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308" r:id="rId5"/>
    <p:sldId id="309" r:id="rId6"/>
    <p:sldId id="310" r:id="rId7"/>
    <p:sldId id="281" r:id="rId8"/>
    <p:sldId id="282" r:id="rId9"/>
    <p:sldId id="311" r:id="rId10"/>
    <p:sldId id="312" r:id="rId11"/>
    <p:sldId id="313" r:id="rId12"/>
    <p:sldId id="314" r:id="rId13"/>
    <p:sldId id="315" r:id="rId14"/>
    <p:sldId id="316" r:id="rId15"/>
    <p:sldId id="318" r:id="rId16"/>
    <p:sldId id="319" r:id="rId17"/>
    <p:sldId id="320" r:id="rId18"/>
    <p:sldId id="321" r:id="rId19"/>
    <p:sldId id="322" r:id="rId20"/>
    <p:sldId id="323" r:id="rId21"/>
    <p:sldId id="324" r:id="rId22"/>
    <p:sldId id="325" r:id="rId23"/>
    <p:sldId id="326" r:id="rId24"/>
    <p:sldId id="327" r:id="rId25"/>
    <p:sldId id="328" r:id="rId26"/>
    <p:sldId id="329" r:id="rId27"/>
    <p:sldId id="330" r:id="rId28"/>
    <p:sldId id="331" r:id="rId29"/>
    <p:sldId id="332" r:id="rId30"/>
    <p:sldId id="333" r:id="rId31"/>
    <p:sldId id="361" r:id="rId32"/>
    <p:sldId id="334" r:id="rId33"/>
    <p:sldId id="335" r:id="rId34"/>
    <p:sldId id="336" r:id="rId35"/>
    <p:sldId id="337" r:id="rId36"/>
    <p:sldId id="338" r:id="rId37"/>
    <p:sldId id="339" r:id="rId38"/>
    <p:sldId id="340" r:id="rId39"/>
    <p:sldId id="360" r:id="rId40"/>
    <p:sldId id="343" r:id="rId41"/>
    <p:sldId id="344" r:id="rId42"/>
    <p:sldId id="345" r:id="rId43"/>
    <p:sldId id="346" r:id="rId44"/>
    <p:sldId id="347" r:id="rId45"/>
    <p:sldId id="348" r:id="rId46"/>
    <p:sldId id="349" r:id="rId47"/>
    <p:sldId id="350" r:id="rId48"/>
    <p:sldId id="351" r:id="rId49"/>
    <p:sldId id="352" r:id="rId50"/>
    <p:sldId id="353" r:id="rId51"/>
    <p:sldId id="354" r:id="rId52"/>
    <p:sldId id="356" r:id="rId53"/>
    <p:sldId id="357" r:id="rId54"/>
    <p:sldId id="355" r:id="rId55"/>
    <p:sldId id="358" r:id="rId56"/>
    <p:sldId id="359" r:id="rId57"/>
    <p:sldId id="362" r:id="rId58"/>
    <p:sldId id="341" r:id="rId59"/>
  </p:sldIdLst>
  <p:sldSz cx="12192000" cy="6858000"/>
  <p:notesSz cx="6858000" cy="9144000"/>
  <p:custDataLst>
    <p:tags r:id="rId6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sdom Tsou" initials="WT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D7CD6"/>
    <a:srgbClr val="5B9BD5"/>
    <a:srgbClr val="1F4E79"/>
    <a:srgbClr val="A91F24"/>
    <a:srgbClr val="00B050"/>
    <a:srgbClr val="002060"/>
    <a:srgbClr val="DC1111"/>
    <a:srgbClr val="940A40"/>
    <a:srgbClr val="01A8EF"/>
    <a:srgbClr val="AE4F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17" autoAdjust="0"/>
    <p:restoredTop sz="94660"/>
  </p:normalViewPr>
  <p:slideViewPr>
    <p:cSldViewPr snapToGrid="0" showGuides="1">
      <p:cViewPr varScale="1">
        <p:scale>
          <a:sx n="139" d="100"/>
          <a:sy n="139" d="100"/>
        </p:scale>
        <p:origin x="96" y="113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4" Type="http://schemas.openxmlformats.org/officeDocument/2006/relationships/tags" Target="tags/tag1.xml"/><Relationship Id="rId63" Type="http://schemas.openxmlformats.org/officeDocument/2006/relationships/commentAuthors" Target="commentAuthors.xml"/><Relationship Id="rId62" Type="http://schemas.openxmlformats.org/officeDocument/2006/relationships/tableStyles" Target="tableStyles.xml"/><Relationship Id="rId61" Type="http://schemas.openxmlformats.org/officeDocument/2006/relationships/viewProps" Target="viewProps.xml"/><Relationship Id="rId60" Type="http://schemas.openxmlformats.org/officeDocument/2006/relationships/presProps" Target="presProps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147480000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cm"/>
          <inkml:channelProperty channel="T" name="resolution" value="1" units="1/dev"/>
        </inkml:channelProperties>
      </inkml:inkSource>
      <inkml:timestamp xml:id="ts0" timeString="2022-03-21T00:39:5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486 9911 1077 0,'0'0'306'0,"0"0"-173"16,0 0-41-16,0 0 8 0,0 0 47 15,0 0 25-15,0 0-30 0,0 0-61 16,0 0-55-16,-1 4-10 0,1-4 17 15,0 0-1-15,0 0 13 0,0 0-6 16,0 0 0-16,0 0 0 0,0 0 6 16,1 0-19-16,2 0 25 0,0-2 27 15,1 0-17-15,-1 1-32 0,6-1 35 0,-2 0-25 16,2 1-4-16,2 1 23 16,1-2-29-16,-1 2-13 0,-2-1-16 0,2-1-19 15,-3 2-1-15,0 0 18 0,1 0-1 16,-2 0-18-16,0 3 21 0,-1 0 22 15,0 2-19-15,-1-1 13 0,1-1-16 0,-3 3 29 16,0 2 19-16,-1-2-9 0,-1 3 21 16,-1 2-41-16,0 4-19 0,0 2 16 15,-4 5 29-15,-4 3 95 0,-4 0-60 16,-3 3-23-16,-1 3-29 0,0-1 10 16,-4 1 26-16,3 0-11 0,-3-2-6 15,1-2-3-15,3-4-21 0,2-3-9 16,1-3-14-16,3-3-2 0,0-3-20 15,2-4-60-15,3-3-28 0,0-1-33 16,-1-3-51-16,1 0-78 0,-1-3-171 0,0-6-182 16,0-5-435-16</inkml:trace>
  <inkml:trace contextRef="#ctx0" brushRef="#br0">15408 10163 980 0,'0'0'596'0,"0"0"-310"15,0 0-146-15,0 0 6 0,0 0 74 16,0 0 35-16,0 0-58 0,0 0-40 16,0 0-25-16,0 0-33 0,0 0-55 15,61 1-9-15,-48 9 42 0,-2 1-15 16,4 1-61-16,-2 2 18 0,1 1 15 16,-1 1 30-16,0 0-48 0,1 1 3 15,-3-3 9-15,0 2-28 0,-2-4 3 16,-1-3-3-16,-2 2 1 0,0-4 18 0,-3-1-17 15,2 0 0-15,-3-4-2 0,-1 0-17 16,-1-1-40-16,0-1-23 0,0 0-21 16,0 0-43-16,0-4-54 0,0-3-46 15,2-6-130-15,-1-4-122 0,4-2-217 16,-2-1 430-16,1-1 237 0,3 3-459 0,-1 0 251 16,-2 2 254-16,0 1 19 0,2 2 379 15,-3 1-85-15,2 2 94 0,0 1-84 16,1 0-37-16,-2 2-40 0,4 2-35 15,-3-2-8-15,5 0 30 0,-1 1-37 16,1-2-71-16,4 0-10 0,1 1 32 16,2 0-84-16,1-3-21 0,0 2 56 0,2 1-95 15,-4-3 29-15,1 3-4 0,-2-1-28 16,-1 0 10-16,-1 1-10 0,-2 2-16 16,-2 1-38-16,-1 0-31 0,-2-2-39 15,-1 4-14-15,-2-2-22 0,-3 2-29 16,0-2-43-16,0-2-59 0,0 1-143 15,0-1-21-15,-3 1-223 0,-1-3-75 0</inkml:trace>
  <inkml:trace contextRef="#ctx0" brushRef="#br0">15914 9803 962 0,'0'0'664'0,"0"0"-362"0,0 0-149 0,0 0-30 16,0 0 52-16,0 0 44 0,0 0-19 16,0 0-55-16,0 0-49 0,0 0-32 15,0 0-22-15,-13 14-7 0,13-7 22 16,0 1 26-16,0 4 19 0,0 5 25 16,2 2-48-16,-2 0-6 0,1 5-19 15,-1-2-20-15,0 3 1 0,0 4 12 16,0 1-6-16,0 2-22 0,0 3 3 15,0 1 12-15,0 0-32 0,0 2 30 16,0 0-20-16,0 1-2 0,0-2-10 0,0 0-13 16,0-1 13-16,0-1 3 0,2-5-2 15,0-2 0-15,-2-6-1 0,0-5-1 16,0-6-14-16,0-1 13 0,0-7 2 16,0 0 0-16,0-2 15 0,0-1 15 15,-4 0-27-15,-2-5-3 0,-4-1-133 0,-4-6-12 16,2-2-9-16,-4-3 78 0,-2-1 12 15,1 0 61-15,1 1-29 0,-2 3 32 16,5 3 3-16,-1 0 61 0,2 6-26 16,5 1 22-16,0 0-6 0,3 3 15 15,2 1-6-15,1 0-3 0,1 0-10 16,0-3-40-16,0 2-10 0,1-1-50 16,8-2-17-16,-1-3 49 0,6-1 18 15,4-6 15-15,4-3 17 0,1-3-23 16,4-6-9-16,1-3-97 0,1-5-109 15,-1 0-198-15,0-2-188 0,-7 8-445 0,6-13-336 16</inkml:trace>
  <inkml:trace contextRef="#ctx0" brushRef="#br0">16182 9722 470 0,'0'0'1924'0,"0"0"-1617"0,0 0-182 16,0 0-90-16,0 0 10 0,0 0 106 16,0 0 32-16,0 0-50 0,0 0-50 15,0 0-42-15,-24 60 7 0,15-46 12 16,3 1-12-16,-1-2-20 0,1-5 7 16,2 2-19-16,-2-4-4 0,4-3-12 0,0 2 0 15,2-4 0-15,0-1-31 16,0 0-42-16,0 0-19 0,0 0-25 0,7-1 9 15,0-4 15-15,2 2-12 0,1-2 21 16,3-1 1-16,-1 0-4 0,0 1 84 16,-3 0 1-16,1-1 2 0,2 3 0 15,-4 1 6-15,0-1 62 0,-1 0-7 16,1 0-20-16,0 2-2 0,0-2-7 16,-2 3 6-16,3 0-17 0,-4 0-20 0,-2 0-2 15,0 0 1-15,-1 0-38 0,-1 3 3 16,-1 0 6-16,0 1 10 0,0 1-4 15,0 1-54-15,-4 2-67 0,-3 1-62 16,-5 1-46-16,2 1 22 0,0-3 45 16,-4 2 90-16,2-3 34 0,-4 2 57 15,3-1 1-15,-2 0 3 0,1-1 0 16,-1 1 23-16,2-1-4 0,-1 0 24 16,3 0 41-16,2-2 0 0,4 0 14 0,0-4 6 15,1 1-1-15,3-2 1 0,1 0-17 16,0 1 0-16,0-1 23 0,0 0 25 15,0 1 29-15,0 2-52 0,0 0-10 16,0 4 16-16,0 1-7 0,0 1-12 16,0 3-8-16,0-3-15 0,0 3-28 15,0 0-30-15,0-1-14 0,-2 0 12 0,2-3-16 16,0 1-15-16,0-6-11 0,0 2-21 16,0-1-35-16,0-2-22 0,0 0-39 15,2 0-65-15,2-2-93 0,-1 0-57 16,1 0-46-16,0 0-15 0,-1-4 81 15,0-2 87-15,2 0 111 0,-2 0 114 16,3 0 26-16,-3-1 81 0,3-1 79 16,-1 0 25-16,2 2 17 0,0-1 10 0,3 1-8 15,0-2 4-15,4 1-27 0,1-3-26 16,4 2-19-16,1-3-40 0,4 1-31 16,1 1 95-16,-1 0-35 0,2 1-96 15,-4-1-29-15,0 2-18 0,-4-1-72 16,-2 3-9-16,1 0 54 0,-6 2 42 15,-3 0-162-15,-5 2-47 0,-3 1 141 0,0 0 71 16,0 2 87-16,-9 5 22 16,-2 2-70-16,-5 4-36 0,-3 3 1 0,-2 2 83 15,-4 2 28-15,2-1-28 0,1 2-23 16,-1-1 0-16,0-2-13 0,6 0-38 16,0-5 29-16,1 1 15 0,6-5-25 0,1-2-3 15,3-1-16-15,3-3-13 0,-1-2 2 16,4-1 15-16,0 0-17 0,0 0-70 15,0-4-71-15,3-3-42 0,1-1-26 16,2-4 51-16,1 0 26 0,2-3 16 16,0 2-24-16,-2 3 17 0,-1 1 26 15,0 2 52-15,-1 1 45 0,-1 2 22 16,-1 2 76-16,-3 1 12 0,2 1 16 16,-2 0-13-16,0 0-6 0,0 0 3 15,0 0 28-15,0 0 29 0,0 2 7 0,0-1-69 16,0 0-15-16,0 2-14 15,0 0-16-15,-2 2 13 0,-2 5 10 0,-3 1 2 16,0 4-15-16,-1 2-20 0,-4 1 4 16,0 2-13-16,0 3-23 0,-5 0-15 15,3-1 0-15,-1-1-3 0,2-3 0 0,1-1 0 16,3-6-4-16,3-1-18 0,2-5-44 16,2-2-41-16,1-3-35 0,1 0-42 15,0 0-33-15,0 0-30 0,0-5-26 16,4 0 1-16,3-3 192 0,-1 1 59 15,0-2 21-15,2 2 26 0,0-2-23 16,-1 2 36-16,0 0 22 0,3 1 30 16,0-2-7-16,1-1-36 0,1 1-12 15,1 1 38-15,2-1-23 0,-1 1 30 16,0 1-33-16,0 5 3 0,-1-1 10 0,-1 2 23 16,2 0-1-16,-2 0-7 0,-2 6-28 15,2 1-29-15,-1 5 42 0,0 2-14 16,0 7 7-16,1 4 10 0,-1 4 40 15,-2 2-50-15,-1-1-20 0,-2 1-15 16,-3 0 0-16,-1-1 16 0,-1-1-19 0,1 0-1 16,-1-2-2-16,-1-5 3 0,0-3-16 15,0-4 0-15,0 0 0 0,0-4 1 16,0 1 24-16,-3-5-6 0,0 3-4 16,-3-5-15-16,0-2-6 0,-2 0-66 15,-1-2-35-15,-4-1-32 0,-1 0-39 16,-1-7-80-16,-2-4-8 0,1 0 77 15,1-5-18-15,1 2 85 0,0-3-1 16,4 2 116-16,1-1-6 0,2-2 13 16,3 2-2-16,4-2 1 0,0 1 1 15,0-1 33-15,7 3 29 0,-3-1 6 0,2 3 16 16,-1 3 13-16,-3 2 44 0,1 3-2 16,0 1-1-16,-3 1 12 0,0 3 0 15,0 0 3-15,0 0 18 0,0 0-4 16,0 0-57-16,0 2-47 0,0-1-13 15,0 2-5-15,-3-3-1 0,2 4-13 0,-3-2-13 16,-1 2-18-16,-1 1-11 0,-4 2-8 16,2 0-6-16,-1 4 7 0,-2 2-1 15,0-2 18-15,3 3-18 0,-4-5-16 16,5 0 20-16,1-2 14 0,0-2-11 16,2-1-28-16,3-2-1 0,1-2-12 15,0 0-23-15,0 0-50 0,0-1-52 16,1-4-60-16,6-2-15 0,1 0 108 15,0-1 59-15,2 0 47 0,-1 1 38 16,1 0-2-16,-1 3-23 0,-4-2 26 0,3 3 3 16,-2 1 78-16,-1 0 31 0,1 1-6 15,-2 1-26-15,-1 0 7 0,-1 0 21 16,-2 0-9-16,0 0-4 0,0 0-22 16,0 0-35-16,0 1-12 0,0-1-7 15,0 3-4-15,0 0 11 0,0 2 12 16,0 0-4-16,-2 3-5 0,-1-1-4 15,0 2-9-15,-1-1-1 0,-2-2-11 0,4 1-4 16,0-3-14-16,2-3-55 0,0 0-39 16,0-1-50-16,0 0-62 0,7-3-90 15,3-5-35-15,6-2 100 0,4-5 138 16,5-3-32-16,2-2-43 0,-1-2 20 16,2 0 51-16,-1 1 82 0,0 3 13 15,1 3 16-15,-2 1 143 0,-1 2 171 16,-3 1 7-16,1 1-150 0,-6 2-93 15,-2 0-36-15,-2 3 45 0,-4 1 35 16,-4 1-16-16,-2 3-48 0,-3 0 15 0,0 0 74 16,0 0 50-16,-3 3-10 0,-4 3-60 15,-3 3-83-15,-6 3-7 0,-2 4 4 16,-1 0-22-16,-4 2 22 0,1 0-10 16,2-1-6-16,0-2 0 0,1-1-25 0,3-3-2 15,4 0 1-15,3-4 1 0,3-1 0 16,1-5 0-16,5 1-42 0,0-2-30 15,0 1-28-15,3 0 2 0,5-1 35 16,4 2 63-16,4-1 22 0,3-1 7 16,-2 0-1-16,2 0-28 0,-3 0-15 15,0 0 15-15,-3 0 0 0,-2 0 1 16,-4 1-1-16,1-1 16 0,-4 0-3 16,2 2-11-16,-5-1 17 0,-1-1 9 15,0 0 22-15,0 0 7 0,0 0-7 0,0 0-50 16,0 0-31-16,0 0-105 0,-1 0-110 15,-6-4-225-15,2 1-697 0,-8-1-717 0</inkml:trace>
  <inkml:trace contextRef="#ctx0" brushRef="#br0">15415 10746 463 0,'0'0'1186'0,"0"0"-868"15,0 0-133-15,0 0-68 0,0 0 28 16,0 0 56-16,0 0 40 0,0 0-45 16,0 0-62-16,0 0-32 0,-12 7-6 0,12-7 6 15,0 0-7-15,0 0-16 0,0 0-16 16,0 0-22-16,0 0-28 0,0 0-13 16,0 0-38-16,3 0-22 0,2 0-6 15,5 0 43-15,6 0 23 0,4 0 23 0,6 0 2 16,4 0 3-16,5 0-24 15,1-3 27-15,5 0-2 0,2 2-28 0,2-3 14 16,3 1-2-16,-1-1-13 0,4-2-2 16,0 3 2-16,-1-2 2 0,2-1 11 15,1 1-12-15,-2 0 2 0,2 0 30 16,-2 1-33-16,-2 0 0 0,0 0 3 16,-2 2 13-16,-1-3-16 0,1 3-6 15,0-1 6-15,-1 1 0 0,0 1 22 16,-2 1-20-16,-1-1-2 0,-4-2 13 15,-3 3-2-15,-5-1-10 0,-2 1-2 16,-4 0 14-16,-5 0-7 0,-6-1 10 0,-3 1-16 16,-5-2-3-16,-1 0 3 0,-4 2 0 15,-1 0 37-15,0 0 20 0,0 0 16 16,0 0 5-16,0 0 6 0,0 0-9 16,0 0-13-16,-1 0-22 0,-1-1-24 0,2 1-16 15,-1 0-15-15,-1 0-22 0,1 0-34 16,-3 0-48-16,1-1-151 0,0 0-325 15,-6-3-967-15,35 11-193 0</inkml:trace>
  <inkml:trace contextRef="#ctx0" brushRef="#br0">17129 10144 372 0,'0'0'1842'0,"0"0"-1496"0,0 0-192 15,0 0-115-15,0 0-39 0,0 0 26 16,0 0 64-16,0 0 99 0,0 0 10 16,82 5-82-16,-46-4-53 0,3-1-48 0,6 0-13 15,0 0-3-15,2-1 1 0,-1-2-1 16,0 1 25-16,-4-3-25 0,-3 2 0 15,-2-2-16-15,-6 2 14 0,-4-3-49 16,-7 3-45-16,-3-1-44 0,-6 2-14 16,-5 1-55-16,-5-1-32 0,-1 2 105 15,-4 0 62-15,-8 0-351 0,-1 0-395 16</inkml:trace>
  <inkml:trace contextRef="#ctx0" brushRef="#br0">17136 10362 258 0,'0'0'1410'16,"0"0"-1088"-16,0 0-147 0,0 0-39 15,0 0 19-15,0 0 78 0,0 0 14 16,0 0-80-16,0 0-87 0,0 0-80 15,0 0 0-15,19 3 22 0,0-6 112 16,5 1-16-16,5-2-29 0,8-1-22 16,1 1-20-16,2-3 0 0,2 3-15 15,1-3-30-15,-1 1 14 0,0 0-13 16,-3 0 13-16,-2 0-15 0,0-2-1 0,-6 3-1 16,-2-2 1-16,-5 3-3 0,-4-1-13 15,-5 2-12-15,-5 1-10 0,-3 2 6 16,-4 0-19-16,-3 0-18 0,0 0 69 15,-4 0-22-15,-8 0-4 0,-1 0-197 0,-7 2-193 16,-4 0-214-16,5 1-340 0,-16-5-282 16</inkml:trace>
  <inkml:trace contextRef="#ctx0" brushRef="#br0">17391 9944 434 0,'0'0'2093'0,"0"0"-1735"16,0 0-226-16,0 0-113 0,0 0 35 15,0 0 90-15,0 0 19 0,0 0-20 16,0 0-70-16,0 80-29 0,0-50-43 16,3 1 31-16,0 5 2 0,1 1-31 15,1 3 10-15,-2-2 19 0,0 2-30 0,0-1 17 16,-1-3-10-16,-2 0 4 0,2-1-7 15,-2-4 19-15,0-2-25 0,0-1 13 16,-2-5 6-16,-2-2-17 0,1-2 20 16,-1-5-10-16,-1-1 1 0,3-6-1 15,0-1-10-15,2-4-2 0,0-2-47 16,0-5-129-16,2-8-224 0,6-8-277 16,-2 2-333-16</inkml:trace>
  <inkml:trace contextRef="#ctx0" brushRef="#br0">18253 9860 2077 0,'0'0'550'16,"0"0"-405"-16,0 0-145 0,0 0-51 16,0 0 51-16,0 0 154 0,0 0-28 15,0 0-89-15,0 0-37 0,0 0-29 16,36 7-77-16,-29-6-61 0,-1-1-7 0,-1 3-30 16,0 1 39-16,-1 1-46 0,-4 2-68 15,0 4 12-15,0 1 3 0,-5 1 17 16,-5 2-20-16,-2-1 152 0,-1 2 115 15,0-3 157-15,2-2 16 0,-4-1 39 16,4 0 32-16,-1-2-10 0,2 1 7 16,1-2-4-16,4-3-23 0,2-1 2 0,-1 0-9 15,4-3-43-15,0 0-164 0,1 0-26 16,6 0-9-16,2 1 35 0,3 1 71 16,2-1-39-16,3 0 13 0,0 2 16 15,3-2 29-15,-1 2-39 0,0-1-35 16,-3 2 29-16,1-1-26 0,-4 1-16 15,1-1-1-15,-6 2 1 0,-1 2 20 0,-3 3 15 16,-1 0-6-16,-3 3 35 0,0 3 15 16,-4 5 4-16,-6 2-32 0,-6 3 12 15,0 2-28-15,-5 1-12 0,-1 2-11 16,-3 0 0-16,1-1-14 0,-2-4 11 16,2-1-12-16,0-2-22 0,3-5-45 15,1-6-18-15,4-5-51 0,-2-4-43 16,7-3-70-16,0-10-121 0,3-4-176 15,4-7 10-15,2-1-60 0,2 0 192 0,3-1 185 16</inkml:trace>
  <inkml:trace contextRef="#ctx0" brushRef="#br0">18108 10297 82 0,'0'0'723'0,"0"0"0"15,0 0-222-15,0 0-184 0,0 0-100 16,0 0-56-16,0 0-10 0,0 0-3 16,0 0 28-16,0 0 28 0,57 11-74 15,-44-4-85-15,4 2 5 0,2 0 20 0,0 0-32 16,2 0-35-16,1 0 19 0,3-1 13 15,2-1-10-15,2 1 19 0,3 1-42 16,2-1 11-16,0 0 9 0,-1 1 0 16,-3-3-21-16,-1 2 1 0,-5-2-2 15,-2 0 0-15,-5-3 2 0,-3 2-2 16,-5-1-2-16,-3-2-11 0,-3-1 13 16,-2-1 3-16,-1 0 48 0,0 0 17 15,0 0 2-15,-3 0 2 0,-1-3-72 0,-2-5-81 16,-1-3-344-16,0 3-337 0,-2-19-902 15</inkml:trace>
  <inkml:trace contextRef="#ctx0" brushRef="#br0">18897 9940 1941 0,'0'0'1075'16,"0"0"-931"-16,0 0-67 0,0 0-74 16,0 0 87-16,0 0 161 0,0 0-17 0,0 0-140 15,0 0-94-15,0 0-23 0,-15 35 6 16,7-22 17-16,-4 5 16 0,1 0 0 15,0 1-16-15,-2-1-15 0,1 0-1 16,-2-1-31-16,4-1-25 0,-2-2-39 16,1-3-79-16,1-2-91 0,2 1-162 15,1-4-77-15,0-4-149 0,3 2-369 0</inkml:trace>
  <inkml:trace contextRef="#ctx0" brushRef="#br0">18766 10121 1628 0,'0'0'429'0,"0"0"-205"15,0 0-56-15,0 0 3 0,0 0 45 16,0 0-30-16,0 0-52 0,0 0-60 16,0 0-4-16,0 0 22 0,0 0-2 15,35 12 20-15,-28-2-8 0,0 0-58 0,1 4-6 16,-1 0-19-16,1 4 25 0,-1 3-24 16,-2 1-18-16,-1 1 21 0,-1-1-11 15,-1-2-8-15,-1 2-4 0,1-2 15 16,-2-2-2-16,0-2-13 0,0-2-3 15,0-1-32-15,0-4-22 0,-3 0 1 16,0-4-32-16,1 1-52 0,2-5-63 0,0-1-46 16,0-5-56-16,0-7-44 0,3-6-150 15,5-4-174-15,0-3 194 0,-2 5-160 16</inkml:trace>
  <inkml:trace contextRef="#ctx0" brushRef="#br0">18972 10144 460 0,'0'0'570'16,"0"0"-33"-16,0 0-189 0,0 0-69 15,0 0-101-15,0 0 174 0,0 0-82 16,0 0-52-16,0 0-78 0,0 0-51 16,8-16-19-16,-10 19-19 0,1-2-10 0,1-1-41 15,0 1-25-15,0-1-26 0,0 0-16 16,1 0-12-16,4 0-26 0,4-1-13 16,2-3 82-16,2 1 24 0,4-3 12 15,1-1-26-15,-2-2-61 0,3 2 30 0,0-4 21 16,1 2 36-16,2 0 11 15,-2 0-8-15,3 1 42 0,0 1 32 0,-2 1-58 16,-2 2-19-16,0 2 0 0,-4 0-12 16,-1 1-11-16,-3 1-3 0,-5 0 10 15,0 0-9-15,-3 0-36 0,-3 4-36 16,0 1-38-16,-4 2 41 0,-5 4 94 16,-6 3 42-16,-2 3-22 0,-6 5-17 15,1 1-1-15,-5 2 1 0,-2 0-2 16,0 0 22-16,1 2-10 0,-3-2-11 15,1 1 24-15,1 0 12 0,-1-3-21 0,4 0 47 16,3-5 0-16,6-2-19 0,5-6 13 16,2-2-23-16,6-6-32 0,2 1-3 15,2-3-35-15,0 0-45 0,6 0 80 16,5 0 51-16,6-5 100 0,3-2-58 16,7-4-20-16,3-1-19 0,6-5-22 0,0-1 16 15,2 0-26-15,-2 0-19 0,3 0 13 16,-5 3-3-16,1 1 3 0,-2 2 25 15,-3 0 16-15,-2 2-44 0,-4 0-13 16,-5 2-1-16,-3 0 1 0,-5 5-26 16,-6-1-5-16,-2 4-1 0,-3-1 32 15,0-1 7-15,-5 1-7 0,-3-1-200 0,-3-3-78 16,-3 2-82-16,0-3-12 0,-4-4-88 16,5 3-171-16,-8-12-457 0</inkml:trace>
  <inkml:trace contextRef="#ctx0" brushRef="#br0">19229 9850 359 0,'0'0'1451'15,"0"0"-1078"-15,0 0-110 0,0 0-41 16,0 0 39-16,0 0 30 0,0 0-61 0,0 0-97 16,0 0-19-16,0 0-32 0,0 0-35 15,-25-4-6-15,25 4-19 0,0 0-19 16,0 0-3-16,0 0-15 0,0 0-11 15,0 0-11-15,0 3-4 0,2 1 12 16,1 4 5-16,-1 0 24 0,4 9 1 0,0 5 37 16,1 4 28-16,-1 8-22 0,-2 5 35 15,1 8-35-15,-2 7-4 0,-1 6 33 16,-2 7 21-16,0 8-32 0,0 5 28 16,0 4 241-16,-4 2 275 0,0 0-403 15,-1-1-130-15,2-2-70 0,3-5-3 16,0-5 0-16,0-8 2 0,3-9-1 15,0-10 1-15,0-11-2 0,-1-10-3 16,-1-7 0-16,1-7-7 0,-2-4 10 16,0-4 2-16,0-3-2 0,0 0 0 0,0-5-42 15,0-10-71-15,-3-7-161 0,-2 1-380 16,-24-28-1123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147480000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cm"/>
          <inkml:channelProperty channel="T" name="resolution" value="1" units="1/dev"/>
        </inkml:channelProperties>
      </inkml:inkSource>
      <inkml:timestamp xml:id="ts0" timeString="2022-03-21T00:41: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518 4350 745 0,'0'0'143'0,"0"0"-84"15,0 0-24-15,0 0 18 0,0 0 285 16,0 0-133-16,0 0-65 0,0 0-94 16,0 0 6-16,0 0 35 0,0 0 7 15,-42 0-3-15,42 0-6 0,0 0-4 16,0 0-1-16,0 0 8 0,0 0-1 0,0 0-3 16,0 0-6-16,0 0 2 0,0 0 0 15,0 0-18-15,0 0-18 0,0 0-15 16,0 0-29-16,0 0 0 0,0 0-48 15,2 0-22-15,1 0-24 0,1 0-3 0,7 3 97 16,2 1 48-16,7 1-13 0,2-3-3 16,4 3 17-16,2 1-48 0,2-2 31 15,0-1-19-15,0 1 3 0,2 0 16 16,1-1-10-16,0 0-9 0,1 0 3 16,3 1-12-16,0-1-3 0,2-1 1 15,5 0 14-15,2-1 9 0,2-1 14 16,2 0-39-16,1 0-5 0,-1-1 5 15,-1-2 0-15,-1 1 1 0,-1-1-1 16,-3 1 13-16,0 1-11 0,-4 0-2 0,0 1 0 16,-4 0-31-16,-3 0 8 15,-2 0 20-15,-3 4-19 0,-2 0 18 0,1 0 4 16,0-1 1-16,0 1 2 0,1-2 13 16,0 2 9-16,0-2 39 0,-1 2-32 15,-3-3-32-15,0 0 4 0,-3-1-1 0,-1 0 0 16,-1 0-2-16,-3 0 34 0,-3 0-35 15,-2 0 13-15,-5 0 0 0,-1 0 15 16,-2 0 8-16,-2 0-1 0,-1 0-35 16,1 0-20-16,-1 0-35 0,0 0-76 15,0-2-158-15,0 1-500 0,-13-13-1206 0</inkml:trace>
  <inkml:trace contextRef="#ctx0" brushRef="#br0">22431 4473 176 0,'0'0'515'16,"0"0"-410"-16,0 0-92 0,0 0 6 15,0 0-17-15,0 0 34 0,0 0-16 16,0 0-1-16,0 0-15 0,0 0 31 16,0 0 5-16,0-27-18 0,0 24 14 15,0 2 0-15,0-2 241 0,0-1-137 0,-3 3-43 16,3-3 24-16,-1 3 25 0,-1 1-23 15,2-1-38-15,0 1-11 0,0 0-19 16,0 0-22-16,0 0-31 0,0 0-2 16,0 0 0-16,0 0-2 0,0 0-18 0,0 0 17 15,5 0 3-15,-1 0 91 0,4 0-27 16,0 1-34-16,1 0-5 0,2 3 18 16,1-3-14-16,1 3-29 0,2-1-2 15,5 1 2-15,1-3 30 0,0 0-1 16,4 0-29-16,-3 0 2 0,2 1 4 15,0-1-4-15,-1 1 27 0,-1 0 33 16,1 1-61-16,0-1 15 0,3 2 48 16,3 0-9-16,1 0-36 0,5 1 7 15,1 0 32-15,3-1 3 0,2 0-61 16,3 0-13-16,2 2 13 0,3-5 68 0,3 3-30 16,2 0 4-16,0-1-41 0,1-1-1 15,-1 1 16-15,-3 1-13 0,-4 0-3 16,-2 0-37-16,-2-1 37 0,-2 0 54 15,0 2-32-15,1-1 23 0,0 0-19 16,1 1-1-16,-2-1-21 0,-1-2-3 16,0 0 24-16,-2-1-24 0,-4-1 2 15,0 0 17-15,-6 0 11 0,-3 0-8 0,-6 0-23 16,-4 0-26-16,-6 0-6 0,-3 0 32 16,-3 0 15-16,-1 0 4 0,-2 0 4 15,0 2 2-15,0-2 16 0,0 1 10 16,0-1 7-16,0 0-5 0,0 1-37 15,0 0-16-15,-8-1-200 0,-1 0-257 16,-36-8-1297-16</inkml:trace>
  <inkml:trace contextRef="#ctx0" brushRef="#br0">18828 5450 222 0,'0'0'329'16,"0"0"-241"-16,0 0-42 0,0 0-44 15,0 0 40-15,0 0 33 0,0 0-26 16,0 0-26-16,0 0 16 0,0 0 98 16,17-14 420-16,-17 14-271 0,0 0-140 0,0-1-30 15,2 1 11-15,-2-1 25 0,0 1 3 16,1 0-10-16,-1 0-36 0,0 0-35 16,0 0-26-16,0 0-16 0,0 0-12 15,0 0 9-15,0 1-29 0,-1 0-4 16,-1 2-31-16,2-1 13 0,-1 2 22 15,0-1 12-15,-1 3 56 0,-1 3-7 16,0-1-7-16,-1 2-52 0,1-2-1 0,0 3 38 16,-2-1-17-16,0 2 7 0,-1 1-29 15,0 1-1-15,0 3-2 0,0 1-16 16,0 0-67-16,0 1-90 0,3-1-78 16,2-3-75-16,1-2-92 0,0-5-129 15,0-3-193-15,7-5 50 0</inkml:trace>
  <inkml:trace contextRef="#ctx0" brushRef="#br0">18954 5405 787 0,'0'0'150'0,"0"0"-69"0,0 0 635 16,0 0-414-16,0 0-127 0,0 0-58 15,0 0-4-15,0 0-26 0,0 0-35 16,0 0 13-16,0 0 54 0,-30 65-13 0,19-39 16 15,0 3-55-15,-2 5 17 0,0-2-17 16,-1 3-39-16,2 0 1 0,-3-1 19 16,0 2-46-16,-4 0 30 0,1 3-29 15,-2-2 13-15,1 1-16 0,-1-2-54 16,6-3-80-16,1-6-13 0,7-4-49 16,3-6-78-16,3-6-150 0,6-9-170 0,7-2-67 15,-1-7 61-15</inkml:trace>
  <inkml:trace contextRef="#ctx0" brushRef="#br0">18927 5734 1922 0,'0'0'350'15,"0"0"-162"-15,0 0-182 0,0 0-4 16,0 0-2-16,0 0 71 0,0 0-16 16,0 0-55-16,0 0-90 0,0 0 12 15,0 0 26-15,28 14-142 0,-11-9-160 0,6-3-169 16,-7 0-207-16</inkml:trace>
  <inkml:trace contextRef="#ctx0" brushRef="#br0">19258 5561 287 0,'0'0'1857'0,"0"0"-1649"0,0 0 5 16,0 0-94-16,0 0-61 0,0 0 20 0,0 0 12 15,0 0-49-15,0 0-41 0,0 0-17 16,0 0-5-16,54-32-23 0,-36 31-52 15,-1 1-154-15,2 0-60 0,-3 0 10 16,1 3-47-16,-4 2-137 0,-2-3-50 16,-3 2 4-16</inkml:trace>
  <inkml:trace contextRef="#ctx0" brushRef="#br0">19220 5556 2030 0,'0'0'259'0,"0"0"-110"0,0 0-91 16,0 0 10-16,0 0 90 0,0 0 41 15,0 0-41-15,0 0-78 0,0 0-80 16,0 0-37-16,3-2-43 0,2 2 0 15,1 0 51-15,0 0 26 0,3 0-23 16,-2 1-19-16,3 3-29 0,-3-3-35 16,-2 0 18-16,-1 3 30 0,-1-3 16 15,-1 1-10-15,-1 0 39 0,1-1 16 16,-1 0 0-16,-1-1 1 0,1 0 1 0,-1 0 11 16,0 0 3-16,0 0 13 0,0 0 13 15,0 0 0-15,0 0 0 0,0 0-3 16,0 0 9-16,0 0 4 0,0 0-7 15,0 0-7-15,0 0-2 0,0 0-10 0,0 0-1 16,0 1 1-16,0-1 12 0,-1 1 7 16,-2-1-45-16,0 0-1 0,-1 0-24 15,-1 1-17-15,-3 1-13 0,-2-1 26 16,0 0 10-16,-1 4 16 0,2-3 3 16,1 1 51-16,5-2-9 0,-1-1 0 15,2 0-10-15,2 0 3 0,-1 0-3 16,1 0 4-16,0 0-1 0,0 0-10 15,0 0-2-15,0 0-11 0,0 0-8 16,0 0-1-16,0 0-1 0,0 0-1 16,0 0-1-16,0 0 1 0,-1 0-1 0,1 0 2 15,0 0 0-15,-2 0 10 0,1 0-12 16,-1 0-3-16,-2 0-23 0,3 1 4 16,-1-1 22-16,-1 0 1 0,3 0 21 15,0 0-20-15,0 0-2 0,0 0-2 0,0 0-36 16,3 0-20-16,0 0-9 0,6 0-10 15,-1 0 42-15,3 0 35 0,1 0 28 16,1 1 26-16,3 4-28 0,-3-3-23 16,0 2-3-16,-3-2-1 0,2 1-17 15,-1-2 18-15,2 3 2 0,-1-2 36 16,2 0-38-16,-1 1-77 0,1-2-51 16,-2 0-165-16,2 2-60 0,-5-2-98 0,-2-1-43 15,-1 1-18-15,-4 0-16 0</inkml:trace>
  <inkml:trace contextRef="#ctx0" brushRef="#br0">19403 5645 564 0,'0'0'570'0,"0"0"-91"0,0 0-135 16,0 0-107-16,0 0-65 0,0 0-30 15,0 0-19-15,0 0 2 0,0 0-25 16,0 0-29-16,0 0-39 0,-20 4-29 16,14 2 16-16,-2 5 4 0,-7 3 15 15,-1 5 20-15,-2 2-7 0,-1 0-22 0,0-1-4 16,3 0-5-16,2-4-20 0,4 0-32 15,2-2 16-15,4-3-23 0,4 1 11 16,0-2-37-16,4 0 14 0,5-1 51 0,4 0 19 16,6-4-19-16,2 1-38 0,4-2-20 15,1-4-74-15,6 0 23 0,-2-1-140 16,3-6-175-16,-4 0-44 0,0-3-311 16,-5 0 636-16,-8 2-291 0</inkml:trace>
  <inkml:trace contextRef="#ctx0" brushRef="#br0">19671 5750 117 0,'0'0'997'16,"0"0"-564"-16,0 0-108 0,0 0-104 0,0 0-21 16,0 0-9-16,0 0-3 0,0 0-24 15,0 0-77-15,0 0-52 0,0 0-35 16,-11 3-11-16,9 1-15 0,1 2 24 15,-2 1 2-15,2 0-3 0,-2 1-19 0,1 2 21 16,1-2-61-16,-1 2 1 0,2-2-48 16,0 0-69-16,0-1-3 0,0-4-52 15,0 0-102-15,0-2-35 0,2-1 21 16,1 0 202-16,0 0 147 0,-2-1 206 16,1-3-53-16,0 2-20 0,3-3 43 15,-1 1-98-15,0-2 7 0,2 3 67 16,-2-2-15-16,2 1 25 0,0 1-10 15,-1 0-26-15,1 2-19 0,-3-1-65 16,2 2-42-16,-2 0-13 0,0 0-16 0,-1 0-16 16,1 0 0-16,1 3 25 0,-2 0-3 15,-1 2 7-15,1-1 5 0,-2 1 11 16,0 0 3-16,0 1-1 0,0-1 43 16,-2 0 10-16,-1 0-10 0,-2-1 10 15,-2 2-19-15,1-1-1 0,0 1-19 0,1-3-16 16,-1 0-45-16,3-2-81 0,1 0-42 15,2-1-36-15,0 0-69 0,2 0-88 16,7-8-59-16,-3 0 20 0,10-9-270 0</inkml:trace>
  <inkml:trace contextRef="#ctx0" brushRef="#br0">19918 5711 430 0,'0'0'613'0,"0"0"-362"0,0 0 35 15,0 0 13-15,84-35-107 0,-67 32 51 16,-4 0-88-16,1 1-77 0,-4 2-27 0,4 0 20 15,-3 0-13-15,0 0-13 0,3 2-6 16,-3 1 3-16,-3 1-42 0,-1 0-32 16,-2 0-17-16,-5 0 27 0,0 0-14 15,0 1 36-15,-2 1 17 0,-5 2 41 16,-4 5 9-16,-2 1-9 0,-2-1-58 0,-1 0-43 16,-1 0-66-16,3-2-107 15,-1 0-43-15,4-4-137 0,2 0-95 0,2-3-59 16,4-2 51-16,3-2 148 0</inkml:trace>
  <inkml:trace contextRef="#ctx0" brushRef="#br0">19997 5795 267 0,'0'0'587'0,"0"0"-46"16,0 0-11-16,0 0-80 0,0 0-85 15,0 0-88-15,0 0-69 0,0 0-52 16,0 0-38-16,0 0-61 0,0 0-19 16,-20-6-13-16,17 6-25 0,-4 2-57 15,0 3-19-15,-4 2 9 0,0 3 7 0,-1 2 9 16,1 1 19-16,-1-1 6 0,2 4-9 15,3-4-3-15,-1-2-42 0,3-1-4 16,2-1-9-16,2-2-29 0,1-1-3 16,0-3-50-16,1 1 1 0,5-3-11 15,5 1 110-15,3 0 75 0,0-1 69 16,3 0-14-16,0 0-20 0,1 0 1 0,-1 0 0 16,-2 0 9-16,-1 0 7 0,-1 0 16 15,-2 0-46-15,1 3-9 0,-2-1-13 16,1 4-11-16,-2-1 11 0,0 1 2 15,1 2 21-15,-2 2-20 0,0 0-1 16,-1 3 34-16,0 0 35 0,-3 3-48 16,1-1-20-16,-4 1 16 0,1-1 33 15,-2 1-33-15,0-1-6 0,-5 0 0 16,-1 0 16-16,-5 1-29 0,-1 1-16 16,-2-2-39-16,-2 0 0 0,1-3-26 0,0-3-6 15,-1-4 16-15,3 0 54 0,1-5 17 16,0 0 42-16,1-3 16 0,0-5-26 15,4 0 33-15,0-1-4 0,2 0 58 16,2 3 45-16,0 0-55 0,0 0 0 0,3 4-23 16,0-1-22-16,0 3-22 15,0-1-42-15,0-2-34 0,5 1-52 0,4-2-42 16,5-4 57-16,8 1-12 0,4-6-152 16,2 1-282-16,-5 2-689 0</inkml:trace>
  <inkml:trace contextRef="#ctx0" brushRef="#br0">20370 5746 821 0,'0'0'1132'0,"0"0"-1132"16,0 0 0-16,0 0 94 0,0 0 20 15,0 0 38-15,85 1-6 0,-69-1-37 16,-3 1 7-16,1 0-16 0,-1 0-61 0,-4 1-39 16,2 0-39-16,-5 3 1 0,0 0 37 15,-1-2 1-15,-2 2 3 0,-1 5 0 16,-2-3 42-16,0 4 39 0,0 3-14 16,-2 3 11-16,-9 1-17 0,0 1 0 0,-5 3 19 15,1-3-32-15,0-1-51 0,4-1 0 16,0-3-26-16,5-1 4 0,-1 0 22 15,1-2-1-15,3-1-25 0,-1 1-57 16,1-4-74-16,0 1-78 0,3 2-103 16,-2-4-200-16,-1 0-217 0,-2-2-357 0</inkml:trace>
  <inkml:trace contextRef="#ctx0" brushRef="#br0">20281 6175 388 0,'0'0'326'0,"0"0"16"0,0 0-32 16,0 0-17-16,0 0 22 0,0 0-56 16,0 0-74-16,0 0-89 0,0 0-70 15,0 0-6-15,0 0-19 0,11 22-1 0,-11-19-81 16,0 0-178-16,0-2-367 0,0-1-907 16</inkml:trace>
  <inkml:trace contextRef="#ctx0" brushRef="#br0">18547 8211 817 0,'0'0'206'15,"0"0"-43"-15,0 0-46 0,0 0 10 16,0 0 204-16,0 0 302 0,0 0-362 16,0 0-123-16,0 0-58 0,0 0-10 15,51-36-3-15,-38 26-9 0,2 2-33 16,1-2-35-16,4-1-7 0,3 2 7 15,3-1-22-15,-1-3 22 0,2 4-2 16,1-1-85-16,-1 0 62 0,-2 3-23 0,0-2 19 16,-4 4-26-16,-3 2 13 0,-1-1 41 15,-3 4-43-15,-3 0 44 0,-5 4 26 16,1 2 58-16,-5 4 9 0,-2-2-93 16,0 0 0-16,0 1 54 0,0-1-22 15,-3 5 29-15,-3 6-23 0,-3 3-6 0,2 7 10 16,-2 1 15-16,-2 0 4 0,4-3-51 15,-2 2-7-15,-1 4-3 0,0 0 1 16,1 4 0-16,-5 3-1 0,2 0-14 16,-2 0-47-16,-2 1-2 0,1-2-1 15,1-2-106-15,4-6-29 0,0-6-120 16,4-7-57-16,5-11-104 0,1-7-103 16,0-1 117-16,1-5 166 0,4-17 20 0</inkml:trace>
  <inkml:trace contextRef="#ctx0" brushRef="#br0">18893 8465 49 0,'0'0'1555'16,"0"0"-1233"-16,0 0-82 0,0 0-88 0,0 0-16 16,0 0 35-16,0 0 29 15,0 0-39-15,0 0-59 0,0 0-44 0,0 0-55 16,0 0-3-16,0 3-38 0,0 5 38 15,0 1 38-15,3 3 13 0,-2 4-35 16,2-3-15-16,-1 0 1 0,-2-1-2 0,1 0-28 16,-1 0-14-16,0 0-6 0,0-2-19 15,0 0-55-15,0 0-13 0,0 2-126 16,0-1-144-16,0 0-134 0,0-4-227 16,-1 1-40-16</inkml:trace>
  <inkml:trace contextRef="#ctx0" brushRef="#br0">18944 8556 1233 0,'0'0'215'16,"0"0"-143"-16,0 0-23 0,0 0 9 15,0 0 69-15,0 0 55 0,0 0-4 16,0 0-29-16,0 0-19 0,0 0 22 0,0 0 2 16,40-61-44-16,-40 62-62 0,0 0-22 15,0 1-10-15,0-1 3 0,0-1-17 16,0 1 2-16,0 1-4 0,0 2 25 15,5-3-12-15,0 4-13 0,-1-3-106 16,2 4-61-16,1 0-147 0,-2-1-243 0,0 0-488 16,-42-45 272-16</inkml:trace>
  <inkml:trace contextRef="#ctx0" brushRef="#br0">19194 8371 1732 0,'0'0'1032'0,"0"0"-852"15,0 0-110-15,0 0-34 0,0 0 66 16,0 0 64-16,0 0 16 0,0 0-72 16,0 0-97-16,0 0-13 0,3 0-66 0,-3 0-14 15,2 0-2-15,-1 3-11 16,2-1-9-16,0 6 73 0,-2 1-41 0,2 2-65 15,-2-1-38-15,-1 0-101 0,0-1-66 16,2-2-98-16,-1-5-83 0,-1-1-202 16,-17-73 226-16</inkml:trace>
  <inkml:trace contextRef="#ctx0" brushRef="#br0">19308 8096 388 0,'0'0'1274'15,"0"0"-985"-15,0 0-33 0,0 0-45 16,0 0-2-16,0 0 39 0,0 0 12 0,0 0-87 16,0 0-84-16,0 0-51 0,0 0-13 15,-1 0-23-15,1 1-2 0,0 1 2 16,0-1-1-16,0 3-1 0,0 3 12 16,0 6 68-16,0 2 21 0,0 3-6 0,0 2-67 15,0 0-28-15,0 2 0 0,1-2 7 16,-1 0-7-16,0-2 0 0,0 2-12 15,0 0-4-15,0 2-6 0,0 3-13 16,0 0-88-16,-1 5-14 0,-2 0-38 16,-2-2-13-16,2-2-56 0,-1-5-79 15,4-7-120-15,0-8-103 0,0-6 35 16,4-6 511-16,2-10-36 0,-1-2-427 16,0-1 359-16,-2 2 104 0,0 2 199 15,-1 0 257-15,-2 5-134 0,0 0-97 0,0 3 87 16,0 2-33-16,0 3 70 0,0 2-49 15,0 0-66-15,-2 0-84 0,2 0-54 16,0 0-26-16,0 2-16 0,-1-2-19 16,1 0-12-16,0 0-23 0,0 1-54 15,0-1-25-15,0 0-1 0,0 0-19 0,1 1-67 16,4 2-27-16,4-1 26 0,0-2-198 16,-1 0-307-16,7-3-681 0,-61-1 1067 0</inkml:trace>
  <inkml:trace contextRef="#ctx0" brushRef="#br0">19599 7986 1672 0,'0'0'1260'0,"0"0"-1087"0,0 0-74 15,0 0-45-15,0 0-53 0,0 0 42 16,0 0 15-16,0 0-58 0,0 0-42 15,0 0-9-15,48-46-3 0,-42 44-7 16,-1 2-80-16,-2 0-74 0,1 0-23 16,-2 4 37-16,-2 1-13 0,0 2-58 15,-4 5-50-15,-6 2 65 0,-4 3-199 0,3-3-112 16</inkml:trace>
  <inkml:trace contextRef="#ctx0" brushRef="#br0">19464 8133 649 0,'0'0'609'16,"0"0"-186"-16,0 0-134 0,0 0-152 0,0 0-59 15,0 0 45-15,0 0-20 0,0 0-83 16,0 0 44-16,0 0 43 0,49-22 12 16,-27 11-10-16,0-3-47 0,4 2-59 15,-4-3-3-15,-5 5-13 0,2 0-71 16,-4 2-83-16,-1-1-79 0,-1 3-126 16,-3 1-269-16,-2 2-180 0</inkml:trace>
  <inkml:trace contextRef="#ctx0" brushRef="#br0">19639 8109 1094 0,'0'0'979'15,"0"0"-771"-15,0 0-85 0,0 0-14 16,0 0 88-16,0 0 57 0,0 0-78 16,0 0-89-16,0 0-52 0,0 0-34 0,0 0 21 15,-20 42 55-15,13-21-7 0,-4 3-19 16,1 4 12-16,-1-3-25 0,2 2-6 15,1 0-7-15,0-3 13 0,0 1-10 16,1-2-25-16,4-3 9 0,1-2-12 16,2-6-29-16,5-1-38 0,12-4-50 15,12-3 117-15,10-4 44 0,12-10-40 16,8-9-4-16,5-11-77 0,3-5-47 16,-18 8-214-16,1-14-778 0</inkml:trace>
  <inkml:trace contextRef="#ctx0" brushRef="#br0">14526 10242 329 0,'0'0'118'0,"0"0"-118"0,0 0-124 15,0 0 39-15,0 0 85 0,0 0 121 0,0 0-82 16,0 0 33-16,0 0-4 0,0 0 49 16,-62 37 72-16,59-35-32 0,-1-2-10 15,4 0-66-15,0 0-9 0,-1 0-43 16,-2 0 501-16,0 0-364 0,-3 0-98 15,0 0-23-15,2 0-29 0,-3 0 4 16,1 0-20-16,0 0-1 0,1 0 1 0,-1 0 0 16,1 0 16-16,-2 0 29 0,3 0 10 15,1 0 13-15,0 0 16 0,0 0 10 16,2 0-20-16,-1 0 17 0,2 0 12 16,-1 0 3-16,1 0-7 0,-2 0-9 15,2 0-20-15,0 0-9 0,0 0-10 16,0 0-9-16,0 0-17 0,0 0-25 15,0 0 0-15,0 0-13 0,0 0-9 16,0 0 0-16,0 0 2 0,0 0-11 16,0 0-5-16,3 0 27 0,3-2 9 0,3 2 51 15,4-1-22-15,0 1-17 0,1 0 27 16,2 0-7-16,1 0 2 0,-1 0 27 16,3 1-13-16,-2 1-20 0,1-2-11 15,-1 0-15-15,2 0 12 0,-1 2-12 16,0-1 33-16,2-1-16 0,-3 1-18 15,3 1 1-15,0-1 14 0,2 0 9 0,1-1 10 16,2 0-7-16,0 0-15 0,4 0 12 16,-1 0 16-16,0 0-25 0,0 0-4 15,0 0-8-15,2 0 27 0,-1-2-15 16,-1 0 0-16,0 1-15 0,1-2-1 16,-1 3 1-16,0-2 12 0,0 1-11 15,0 1 1-15,1-2-3 0,-1 1 0 16,1 1-1-16,-1-2 1 0,-1 2-2 15,1 0 2-15,-4 0-3 0,0 0-19 0,-5 0 20 16,1 0-14-16,-2 0 1 0,-5 2 11 16,2 1-18-16,-3 0 4 0,0-1 15 15,3 2 3-15,-3-2 13 0,4 1-13 16,-2-1-2-16,-1 1 2 0,3 0 3 16,-2-2 0-16,2 0 9 0,-4 2-12 0,1-2-19 15,-3-1-22-15,0 0-13 0,-4 1-34 16,-2-1-17-16,0 0-9 0,-1 0-13 15,0 0-52-15,3 0-94 0,2 0-111 16,0 0-329-16,6-11-762 0</inkml:trace>
  <inkml:trace contextRef="#ctx0" brushRef="#br0">16984 10076 320 0,'0'0'254'16,"0"0"-146"-16,0 0 2 0,0 0-2 16,0 0-10-16,0 0 16 0,0 0 45 15,0 0 14-15,0 0 12 0,0 0-32 16,-24-21-33-16,21 19-6 0,2 0-4 15,-3 0-3-15,4 0-29 0,-1-1-7 0,1 1-29 16,0-2-39-16,0 2-3 0,0-3-84 16,0 2 36-16,0 0 25 0,0 1 9 15,0-1 14-15,0 2 32 16,0 0-6-16,0 1 36 0,-2 0 31 0,1 0 33 16,1 0-10-16,0 0-32 0,-2 0-10 15,2 0-6-15,0 0-14 0,0 0-19 16,0 0-19-16,0 0-5 0,0 0-11 15,0 0-19-15,0 0-4 0,0 0 4 16,0 0 3-16,0 0 13 0,0 0-10 0,0 0 10 16,0 0 1-16,0 0 2 0,0 0 1 15,5 0 44-15,1 0-13 0,0 0 32 16,2 1-19-16,2 0-4 0,1 2-6 16,-1-2-15-16,4 0 15 0,-2 2 3 15,1 0-6-15,0-1-13 0,0 1 6 0,1-1 4 16,-2 2-10-16,0-3-16 15,0 3 10-15,-1-1-12 0,-1 1-1 0,0-2 1 16,0 2 0-16,0 0 1 0,1-1 0 16,1 2 11-16,-1-3 3 0,1 3-13 15,1-1 0-15,0 2-3 0,-1-5 0 16,0 5 0-16,0-2 0 0,0 0 1 0,0 0 2 16,-1 2-1-16,-1-1 10 0,1 1-11 15,-1-3 0-15,3 2 2 0,-3 1 60 16,4 1 7-16,-2-2-56 0,1 1-13 15,3 0 1-15,-1 0 81 0,2 0 11 16,0 0-47-16,0 0-46 0,1 0 1 16,-1-1 20-16,5 0 16 0,-5 0-19 15,3-1-7-15,-2 1 6 0,0 2-18 16,1-2 0-16,-3 1 28 0,-1 1-25 16,0-2-2-16,-1 3-1 0,-1-2 0 0,1-1-12 15,0 2 12-15,0-1-1 16,1-1 1-16,-1 1 12 0,3 0-12 0,-2-1 13 15,1 0-13-15,-3-1 0 0,2-1 0 16,-3 2 16-16,4-3-16 0,-2 2-1 16,0-2 1-16,-2 2 11 0,1-3-10 0,0 5 20 15,-3-5-21-15,-1 3-2 0,2-2-14 16,-3 3 14-16,0-4 1 0,-1 3 1 16,1-2 0-16,0 0 3 0,0 1-3 15,1 3 0-15,2-4-1 0,-1 3 0 16,1 0-1-16,1-1 2 0,0 0 0 15,2 1 16-15,-3-1-1 0,4-1-15 16,-2 2-3-16,-1-2 3 0,-1-2 11 16,0 4-11-16,-1-3-16 0,-1 1 4 15,0 1 9-15,-1-1 0 0,2 0 3 16,-2 1-19-16,2-1 0 0,0 2 16 16,-2-1 0-16,3 1 0 0,1-1 3 0,0 1 1 15,1 1 2-15,4 1 1 16,0 0-1-16,1 0 26 0,0 0-26 0,0-2-3 15,1 1 0-15,-3-2-19 0,2 1 19 0,1 1 2 16,0 0 14-16,-1-1-16 0,1 1-1 16,1 1-1-16,0-1-1 0,-2 0 2 15,0 1-2-15,1-1 3 0,-1 2-14 16,0-2 12-16,-2 2 2 0,4-1 22 16,-1 0-22-16,-2 1-12 0,2 0 12 15,-2-2 1-15,2 0 2 0,-1 0 25 16,-1-1 3-16,0-3-29 0,-3 4-2 15,-2-4 19-15,1 1-1 0,-4-2 4 16,-1 1-21-16,-1 0 1 0,-4-2 0 16,0 1 11-16,-1-1-1 0,-1 0 13 0,-1 0-9 15,0 0-4-15,1 0 4 0,-1 0-14 16,0 0 1-16,0 0-3 0,0 0 0 16,0 0-3-16,0 0-16 0,2 0 4 15,-1 0-4-15,2 1 19 0,-1-1 0 0,2 0 0 16,1 1-3-16,1 3-10 0,0-3 12 15,2 0 1-15,-1 3 2 0,3-3 0 16,-2 3 0-16,4-2 0 0,1-1-2 16,1 4-1-16,1-1-1 0,1-1 2 15,2 3-1-15,1 0 1 0,3 0-12 16,-1 1 11-16,4 1 1 0,-2-1-1 16,4 1 1-16,1 1-1 0,0-1-2 15,1 2 3-15,2-2-1 0,0 2 1 16,0 0 11-16,0-2-11 0,-1 2 1 15,2-1-1-15,-2-2 21 0,2 0-20 16,-2 3-1-16,-1-3 28 0,1 0-25 0,-1 0 0 16,0 1 29-16,-2 0-17 0,2-1-15 15,-1-1 0-15,-2-1 0 0,0 1 16 16,0 0-13-16,-1 0-3 0,1-1 0 16,-1 0 12-16,-3 2-3 0,1-2-9 15,0 2-1-15,-4-1 0 0,2 0 1 0,-2 1-3 16,0 0-9-16,-1-1 12 0,2 4 0 15,-1-2 0-15,1 1 0 0,-1 0 0 16,1-2 0-16,-1 4-22 0,0-4 22 16,2 4 12-16,-1-3-9 0,2 0-2 15,-2-1 0-15,3-1 9 0,-4-1-10 16,-2-1 0-16,-1 1 11 0,-1-4-10 16,-4 3 2-16,1-2 0 0,-4 0 0 15,1 1-2-15,2-3-1 0,-3 4 0 16,2-2 2-16,-1 2-2 0,2-1-18 0,-2 2 17 15,1-1 1-15,0-1 0 0,1 1 0 16,0 2 0-16,1-1 0 0,0 0 0 16,2-1 2-16,2 1-1 0,1 0 12 15,2 1 2-15,1-1-15 0,0 0 3 16,-1-1-1-16,0 1 17 0,-3 0-10 16,1-1-9-16,-4-2 0 0,2 2 12 0,-4-1-11 15,3-1-1-15,-3 2-16 0,-1-1 13 16,1 0-13-16,-1 3 16 0,2-1 0 15,1 0-3-15,0 1 2 0,1 1 0 16,-1-1 1-16,1 1 0 0,1-1 1 16,1 2-1-16,-2 0 0 0,3 0 0 15,2 1-2-15,1 0 2 0,0 2 13 16,2-1-11-16,1 0 9 0,0 2-11 0,0-3 0 16,-1 0 0-16,-2 0 2 0,0-1-1 15,-1-1 1-15,1 4 9 0,-1-4 4 16,3 4-14-16,-1-2-1 0,-2 0 1 15,3-2 0-15,-4 3-1 0,1-3 0 16,-2 0 0-16,-2-1 1 0,1 0 0 16,-2 0 1-16,0 0-2 0,1 0-1 0,-1 3 1 15,2-3 14-15,0 2 1 0,-3-2-15 16,1 2-15-16,-1-3 12 0,-1 1 0 16,-1 0-1-16,0-1-8 0,-3-3 12 15,2 3 2-15,-3-2-2 0,-1-1 0 16,0 1 0-16,0 0-1 0,1-2 1 0,-1 3 0 15,0-2-2-15,-1 1 0 0,4-2 2 16,-2 2 3-16,0-1 13 0,-1 1-13 16,3 0-2-16,-1-1 1 0,0 1 0 15,-1 0-2-15,1 2 0 0,1-3-3 16,0 3-10-16,1 0 13 0,1 1 0 16,2-3 1-16,2 5 2 0,-1-1 1 15,5 0 20-15,-2 1-21 0,3-3 13 16,3 2-13-16,-1 2 19 0,0-4-19 15,1 2 12-15,0 0-15 0,-1-1-2 16,0 1 2-16,-1-2 14 0,0 1-10 0,-2-2-4 16,1 1-15-16,-2 0 15 0,0 0-12 15,2 2 10-15,-2-1 0 0,2 2 2 16,-1 0 0-16,1-1-25 0,-2 0 24 16,1 3 1-16,-2-2 2 0,0 0-2 0,-2 1-3 15,1-2-8-15,1 4 11 0,0-1 3 16,1-1-2-16,1 3 1 0,0-2-2 15,2 0 2-15,0 1 13 0,-1-3-15 16,0 1 2-16,0 0 1 0,-4-2-3 16,2-1-2-16,-2 1 1 0,-2-1 0 15,0-1-13-15,-2 1 12 0,1-3 2 16,-4 2-3-16,2 0-31 0,-3-3 15 16,-2 1 4-16,0-1 13 0,-1 0 2 15,2 1 1-15,1-1-1 0,-3 2 0 0,3-2-1 16,0 1 1-16,-1-1 0 0,2 2 0 15,-2-2 0-15,3 1 0 0,-3 0 12 16,2 0-10-16,-1-2-2 0,1 5 1 16,-1-5 0-16,-2 2 0 0,2 1-1 15,-1-3 0-15,0 2 0 0,2-1 1 0,1 2-1 16,0-1 0-16,1-1-12 16,-2 1 9-16,2-2-12 0,-3 2 15 0,0-1 13 15,-2-2-12-15,0 3-1 0,-3-2 0 16,0-1-2-16,-3 0 2 0,0 1 2 15,0-1 16-15,0 0 7 0,0 0-3 16,0 0-10-16,0 0-9 0,0 0-3 16,0 0-3-16,0 0-19 0,0 0 7 15,0 0-13-15,0 0-6 0,0 0-6 16,0 0-1-16,0 0 4 0,0 0 3 16,0 0-4-16,0 0-2 0,0 0 2 15,0 0-2-15,0 0-24 0,0 0-52 0,0 0-73 16,2 0-55-16,-2 0-81 0,0-1-53 15,0-3-113-15,0-2-783 0,-2 17 262 0</inkml:trace>
  <inkml:trace contextRef="#ctx0" brushRef="#br0">22726 11826 1876 0,'0'0'367'0,"0"0"-270"16,0 0-68-16,0 0-27 0,0 0 134 16,0 0 99-16,0 0 3 0,0 0-62 15,0 0-86-15,0 0-71 0,0 0-19 16,-4-3-16-16,4 3 14 0,0 0-17 0,0-1-4 16,0 1-5-16,0 0 2 0,0 0 1 15,0 0 2-15,0 0-2 0,2 0 25 16,0 0 0-16,1 1 35 0,3 2 10 15,-1 3 12-15,3 1-3 0,1 1 1 16,2 2 30-16,2 3-5 0,2 0-17 0,0 1-40 16,2 3 11-16,0-2-2 0,-3 0-19 15,3 2 37-15,-4-4-9 0,0 0-25 16,-1-2-15-16,-2 0 0 0,-2-4 2 16,1 2 13-16,-1-2-3 0,-3 0-1 15,1-2 23-15,-2 0-7 0,-1-1 4 16,0-3-10-16,-2 2 3 0,-1-2-10 15,2-1 1-15,-2 1 9 0,0-1 13 16,0 0 10-16,0 0-1 0,0 0-4 16,0 0-18-16,1 0-12 0,-1 0-13 0,0 0-2 15,0 0-2-15,2 0 3 0,-2 0 1 16,0 0 0-16,0 0 2 0,0 0 11 16,0 0-11-16,0 0 10 0,0 0-8 15,0 0 14-15,0 0 4 0,0 0-3 16,0 0 6-16,0 0-1 0,0 0 4 0,0 0 16 15,-2 0 18-15,-1 0-16 0,-4 0-9 16,-6 3-37-16,-8-1-62 0,-14 3-43 16,-7 1-13-16,-8-1-50 0,-4-3-27 15,-8-2-194-15,14 0-118 0,-37-7-977 0</inkml:trace>
  <inkml:trace contextRef="#ctx0" brushRef="#br0">18485 9861 802 0,'0'0'238'0,"0"0"-238"0,0 0-36 16,0 0-3-16,0 0 39 0,0 0 20 15,90 3 20-15,-69-1-38 0,1-1 11 0,-3 0-13 16,1 0 0-16,-4 3-78 16,-1-3-92-16,-3 0-35 0,-1 2 16 0,-5-2-56 15</inkml:trace>
  <inkml:trace contextRef="#ctx0" brushRef="#br0">18252 10199 1539 0,'0'0'91'0,"0"0"533"0,0 0-333 15,0 0-253-15,0 0-38 0,0 0-64 16,0 0 64-16,0 0 110 0,0 0 44 16,0 0-32-16,0 0-48 0,104-6-32 15,-73-2-20-15,1-1 4 0,-2 1-25 0,-1-2-1 16,-2 3-13-16,-4 0-41 0,-2 0-33 15,-1 1-25-15,-4 0-27 0,-1-1-9 16,-3-1-59-16,-1 2-117 0,-2-2-83 16,-1-2-65-16,-3 2-13 0,-1-3 61 15</inkml:trace>
  <inkml:trace contextRef="#ctx0" brushRef="#br0">18638 10023 79 0,'0'0'326'0,"0"0"154"0,0 0-1 0,0 0-174 15,0 0-6-15,0 0-17 0,0 0-13 16,0 0-31-16,0 0-9 0,0 0-53 15,-62-17-45-15,62 17-42 0,0-1-45 16,0 1-30-16,0 0-14 0,-1 0-35 16,1 0-32-16,0 1-12 0,-2 6 34 15,2 9 45-15,-1 2 73 0,-2 6-2 16,1 1-14-16,1 0-16 0,-1 0-38 16,2 2-3-16,-1-2 1 0,-1 1 9 0,2 1-10 15,0 0-3-15,-1-2-64 0,0 1-54 16,-1-1-20-16,2-4-48 0,-1 0-20 15,1-4-65-15,0-4-228 0,0-7-256 16,0-6-364-16</inkml:trace>
  <inkml:trace contextRef="#ctx0" brushRef="#br0">18580 10267 101 0,'0'0'1930'0,"0"0"-1499"16,0 0-122-16,0 0-68 0,0 0-7 15,0 0-43-15,0 0-1 0,0 0-88 16,0 0-27-16,0 0-25 0,-36-16-50 15,32 16-26-15,-3 6-21 0,-2 3-13 16,-4 8 13-16,1 2 16 0,-2 5 31 16,0 4 16-16,0-3-16 0,3 1 0 15,0-3-16-15,2-5 14 0,3-3-1 16,1-4-10-16,2-3 10 0,1-6-25 16,2-1 2-16,0-1-47 0,6-2-83 15,7-8-19-15,7-6 172 0,9-10-23 0,4-6-70 16,6-9-177-16,3-2-4 0,-3 1 34 15,-2 0 110-15,-5 6 91 0,-2 5 42 16,-4 2 3-16,-1 4 59 0,-6 6-4 0,-2 2 33 16,-6 3 71-16,-4 6 73 0,-2 4 7 15,-4 1-2-15,-1 3-20 0,0 0-48 16,0 0-43-16,0 0-34 0,0 0-35 16,0 0-36-16,0 0-24 0,0 0-28 15,0 0-1-15,0 0 4 0,0 0 3 16,0-1-28-16,0-1-17 0,0 0-9 15,0 0-3-15,0-2-42 0,0 1 51 16,-3-1-19-16,-1-1 6 0,-5 2 28 16,2-2 7-16,-3 1 22 0,-3 1 23 15,3-2 3-15,0 0 23 0,-2 2 37 0,5-1-18 16,1 0 60-16,2 2-12 0,1 1-1 16,2-2 3-16,1 3-19 0,0 0-35 15,0 0-16-15,0 0 0 0,-3 0-6 16,3 0 0-16,0 0-15 0,0 0-1 15,0 0-32-15,0 0-9 0,0 0-22 0,0 0-10 16,5 0 9-16,0 3 52 0,1-1-23 16,2 1-42-16,5-1-25 0,0-1-13 15,4-1-17-15,0 0-38 0,1 0 44 16,0-2-6-16,0-4-4 0,-2-2-3 16,0 0 38-16,-3 0 36 0,-2 2 5 15,-2 0 60-15,-2 1 23 0,-4 4 74 16,-3 1 88-16,0 0 47 0,0 0 4 15,0 0-47-15,0 0-80 0,0 0-54 16,0 1-55-16,0-1-13 0,-1 2-29 16,-1-2-54-16,-1 2-45 0,2-1-30 15,-2 1-39-15,0 2 52 0,0 0 64 0,0-1 65 16,0 1 16-16,0 0 11 0,2 0 2 16,-3 0 68-16,0-2 55 0,1 4 19 0,1-2-19 15,-2-2-20-15,-2 4-19 0,0 0-4 16,-1 0-16-16,-1 3 10 0,0 1-20 15,-1 3 4-15,-2 4 0 0,0 6 9 16,-1 0 32-16,-2 4 25 0,0 3-14 16,0 4-37-16,1-2 41 0,0 1 2 15,2-1 38-15,1-1-75 0,-2-1-35 16,4-2-29-16,0-5-12 0,1-1-3 16,3-2-12-16,0-5-60 0,2-2-26 15,1-3-87-15,1-4-77 0,0-3-56 0,0-1-92 16,0-2 45-16,3-6-56 0,2-6 28 15,-2-1-66-15,6-20-666 0</inkml:trace>
  <inkml:trace contextRef="#ctx0" brushRef="#br0">18801 10144 470 0,'0'0'606'16,"0"0"-414"-16,0 0-104 0,0 0 36 0,0 0 94 16,0 0 80-16,61-66 7 0,-56 66-53 15,-1 0-68-15,-2 0-100 0,-1 0-59 16,1 0-23-16,-1 1 27 0,1 6 41 15,1 3 71-15,-2 2 3 0,3 2-55 16,-1 3-38-16,-1 1-12 0,-1 0-20 16,-1 0-10-16,3 0-9 0,-3-1-13 0,1-3 13 15,-1 1-1-15,0-1-11 0,0-1-58 16,0 0-55-16,-1 0-22 0,-5 0-13 16,-1 1-33-16,-2-2-49 0,-1-3-170 15,-3-3-111-15,5-5 19 0,-4-1 87 16,6-8 364-16,-1-2 53 0,1-4 418 15,3 2-73-15,-1 1 0 0,0 2-4 16,1-2-53-16,3 4 3 0,0-3-59 16,0 0-91-16,0 0-51 0,3 3-13 15,2-3 13-15,-2 3-14 0,2 2-15 0,-1-1-10 16,1 4-13-16,-3 1 0 0,1-1-6 16,-3 2 6-16,2 0 0 0,-2 0-22 15,0 0-14-15,0 0-2 0,0 0-1 16,0 2-12-16,0-1-16 0,0 0-5 15,0-1 5-15,0 1-3 0,0-1 1 16,-2 3-14-16,2 0-6 0,0 1 45 16,0 1 6-16,0 0 16 0,0 1 6 0,2 1-3 15,-1-2 0-15,2-1-18 0,-2-1 2 16,-1 0-1-16,2 0-2 0,-2-3 0 16,1 1-15-16,-1-1-5 0,2 0-18 15,1 0-99-15,2 0-68 0,3 0-26 16,4 0-75-16,-3-4-57 0,13-11-851 0</inkml:trace>
  <inkml:trace contextRef="#ctx0" brushRef="#br0">19045 9953 909 0,'0'0'1410'16,"0"0"-1245"-16,0 0-161 0,0 0-4 15,0 0 125-15,0 0 43 0,84-19-10 16,-52 11-49-16,6-2-23 0,5 0-28 15,2-3-20-15,3 0-35 0,-1 0 26 16,0 1-29-16,-3-3-13 0,-4 3-12 0,-4 1-59 16,-5 1-28-16,-3-1-6 0,-8 5-85 15,-3-2-88-15,-8 4-39 0,-3-1-102 16,-6 4 32-16,0 0 32 0,-7-1-304 16</inkml:trace>
  <inkml:trace contextRef="#ctx0" brushRef="#br0">19425 9790 108 0,'0'0'665'0,"0"0"-222"15,0 0-173-15,-97 13 55 0,73-8-29 16,4-3-24-16,7 0-40 0,1-1-32 16,6 0-62-16,1 0-38 0,2-1-23 15,1 3-77-15,2-3 0 0,0 0-36 16,0 1-21-16,0 1 5 0,0 3-2 16,0 2 54-16,2 4 70 0,1 2-31 15,-1 3-38-15,1-3 0 0,2 0-1 0,-2 0-6 16,1-1-39-16,0-2-32 0,0 0-78 15,2-1-28-15,2-2-105 0,1-1-137 16,-3-2-278-16,7-4-430 0</inkml:trace>
  <inkml:trace contextRef="#ctx0" brushRef="#br0">19436 9832 1755 0,'0'0'982'15,"0"0"-763"-15,0 0-162 0,0 0-34 16,0 0 41-16,0 0 41 0,0 0-6 15,0 0-51-15,0 0-48 0,0 0-24 16,0 0-24-16,-11 18 13 0,9-7 22 16,-1 1-16-16,2-4-22 0,1 4-77 15,0-3-65-15,0-1 3 0,4-2-32 16,2 1-109-16,1-4-117 0,1 0-131 16,0-3-5-16,-2 0 147 0</inkml:trace>
  <inkml:trace contextRef="#ctx0" brushRef="#br0">19436 9832 124 0,'71'42'1133'0,"-71"-42"-606"0,0-1-134 16,0 1-128-16,0-2-119 0,0 2-37 0,0 0-6 16,0 0-9-16,0 0-40 15,0 3-47-15,0-2-7 0,-3 3-45 0,0-3-32 16,0 5-33-16,-4 1 0 0,0 5-32 16,-6 0-113-16,-2 6-131 0,-2 2-99 15,0-1-95-15,-3-1 98 0</inkml:trace>
  <inkml:trace contextRef="#ctx0" brushRef="#br0">19246 10101 91 0,'0'0'714'16,"0"0"-192"-16,0 0-119 0,0 0-98 16,-91 57-23-16,77-46-52 0,0 1-66 15,3 0-64-15,0-2-36 0,2 0-12 0,1 1 12 16,0-2-6-16,0 0-23 0,1 0-32 16,1 0-3-16,0 0 0 0,-1 0-3 15,1-3-23-15,2 0-12 0,1 0-55 16,1-5-36-16,2-1-16 0,0 0 13 15,0 0 19-15,3-1-20 0,3-5 26 0,5-3-39 16,4-2 62-16,4-3 71 0,4-3 13 16,4-4 84-16,5 1 33 0,7-3-7 15,0-1 13-15,4 1-39 0,3-1-38 16,-1 2 9-16,-1 0-17 0,-2 2 1 16,-3 4-36-16,-3 2 17 0,-3 3-20 15,-7 0-17-15,-3 6 5 0,-6 1-21 16,-5 3-96-16,-6 1-46 0,-5 1-22 15,-1 7 25-15,-4 4 172 0,-8 4 45 16,-8 6-45-16,-3 1-139 0,-5 2-14 0,1 0 101 16,-4 1 52-16,2-4 1 0,-1 1 21 15,1-1-22-15,0-2-46 0,2-5 43 16,4-1-17-16,1-4 20 0,6-2-13 16,4-2 26-16,0-1-13 0,4-2 33 15,3 1 68-15,0-3 45 0,0 2 10 0,3-1 6 16,-1 0 16-16,0 1-4 15,-2 0-41-15,0 2-11 0,-1 1 4 0,-3 5-30 16,-2 1-3-16,0 1-7 0,-1 2 1 16,1 0-8-16,0 2-25 0,0-3-25 15,2 4-29-15,1-6-1 0,-2 3-15 16,3-2 3-16,-1-1 1 0,2-5-39 16,2 0-45-16,0-2-29 0,4-3-19 15,0 0-26-15,0-2 2 0,4 0-32 16,6-4 48-16,3-2 152 0,6-5 19 15,2-3-18-15,3-3 13 0,2 1-11 16,1-2-2-16,0 0 76 0,1-1 23 0,-2 1-16 16,-2 3-3-16,2-2 6 0,0 2 13 15,-1 2-17-15,-1 1-44 0,-4 3-1 16,2 2-2-16,-4 2-21 0,-4 1-15 16,-3 1-4-16,-4 3-37 0,-2 0-1 15,-2 0-3-15,-3 4-48 0,0 4 74 0,0 2 19 16,-6 3 61-16,-3 5-10 0,-4 3-51 15,-1-1-59-15,-4 2 8 0,1-4-17 16,1-4-35-16,3-1-113 0,0-4-89 16,3-4-91-16,4-5-59 0,-1 0-125 15,5-14-86-15</inkml:trace>
  <inkml:trace contextRef="#ctx0" brushRef="#br0">19455 10239 1075 0,'0'0'634'15,"0"0"-218"-15,0 0-60 0,0 0-37 16,0 0-7-16,0 0-9 0,0 0-34 15,0 0-29-15,0 0-42 0,0 0-67 16,0 0-53-16,3-27-29 0,-5 30 10 16,2-1-3-16,0-1-22 0,0 5-34 15,-1 0-53-15,0 8 10 0,-4 7 43 16,0 3 15-16,-1 6-5 0,-1 0-10 0,-1-1-22 16,1-3 0-16,0 1-24 0,1 0-47 15,-1 0-66-15,0 0-52 0,0 3-64 16,2-5-80-16,2-1-46 0,3-9-89 15,8-10-484-15,2-4-163 0</inkml:trace>
  <inkml:trace contextRef="#ctx0" brushRef="#br0">19841 9929 2164 0,'0'0'656'15,"0"0"-396"-15,0 0-244 0,0 0-16 16,0 0 0-16,0 0 41 0,0 0 1 16,0 0-42-16,0 0-58 0,0 0 7 0,20 0 51 15,-11 4 19-15,-3-1-17 0,2 3-2 16,-3-1-9-16,-2 1-17 0,-3 3-8 16,0 0 34-16,0 6 54 0,-5 1-2 15,-9 7-14-15,0 3-6 0,-6 2-3 0,-3 1-26 16,-1 2-1-16,1-2-2 15,0-1-2-15,2-3-62 0,3-2-58 0,0-4-38 16,6-1-75-16,2-9-104 0,4-2-119 16,5-4 55-16,1-3 345 0,0-1 58 15,1-5 39-15,3 2 6 0,-2-1 20 16,-1 2-22-16,-1 3 184 0,0-2 114 16,0 2 12-16,0 0-31 0,0 0-55 15,0 2-69-15,0 0-58 0,0-1-42 16,0 2-25-16,0-2-32 0,0 0-12 15,0 0-7-15,0 1 0 0,0-1-6 0,-1 0-1 16,1 2-14-16,-2 1-1 0,2 1-25 16,0 1 24-16,0 3 1 0,0 0-44 15,0 0-51-15,0-1-19 0,0 0-58 16,0-1-29-16,0 2-53 0,3-2-142 16,-1-2-84-16,1-1-248 0,-2-1-28 15</inkml:trace>
  <inkml:trace contextRef="#ctx0" brushRef="#br0">19698 10379 212 0,'0'0'681'0,"0"0"-114"0,0 0-86 16,0 0-95-16,0 0-95 0,0 0-37 16,0 0-42-16,0 0-39 0,0 0-27 15,0 0-22-15,17-14-4 0,-12 10-22 16,0-1-41-16,0 3-33 0,-2-1-24 16,0 2-28-16,0 0-7 0,-2 1-22 15,1 0-53-15,-1 0-49 0,-1 0-45 16,0 0-23-16,0 0-21 0,0 1-19 0,0-1-31 15,0 1-72-15,-3-1-121 16,3 0-161-16,-2-9-28 0</inkml:trace>
  <inkml:trace contextRef="#ctx0" brushRef="#br0">20011 9948 434 0,'0'0'1132'0,"0"0"-875"16,0 0-56-16,0 0 1 0,0 0 14 15,0 0-15-15,0 0-21 0,0 0-68 16,0 0-57-16,0 0-23 0,0 0-32 16,22-6-2-16,-22 8 0 0,0 1-34 15,0 0-15-15,0-1 0 0,0 2 28 16,0 1 1-16,0-1 9 0,-1 1 0 16,-1 0-74-16,-1 1-58 0,0-3-36 0,-2 1-85 15,0 1-120-15,-1-3-76 16,-2 4-105-16,1-2 127 0,1 1 165 0,52-63 275 15</inkml:trace>
  <inkml:trace contextRef="#ctx0" brushRef="#br0">20011 9948 184 0,'-40'84'313'0,"40"-80"-26"16,0 0-10-16,3-1-69 0,0 1-22 0,0-2-11 15,-1 0-41-15,-2 1-50 0,3-2-19 16,-3 0 16-16,0 1 29 0,0 0-3 16,0-1 20-16,0 2 28 0,0 0 6 15,0 2-13-15,0 1-48 0,-3 2 32 16,-2 3 5-16,-4 5-25 0,1 2 0 15,-1 1-14-15,-4 2-6 0,3 2-19 16,-2 0-29-16,-1 2-12 0,2-2-15 16,-2-1-17-16,1-2-13 0,4 2-9 15,-1-1-29-15,0 0-50 0,5-2-86 0,1-2-78 16,3-5-18-16,0-3-81 0,0-9-190 16,9 0-71-16,2-11 267 0,2-5 19 15,-4 1-189-15</inkml:trace>
  <inkml:trace contextRef="#ctx0" brushRef="#br0">20033 10176 489 0,'0'0'359'16,"0"0"-102"-16,0 0-61 0,0 0-8 16,95-63-2-16,-73 47 25 0,1 5-26 15,-2 3 6-15,1-2 23 0,0 3 53 16,-1 2 42-16,-3 3-194 0,-3-2-67 16,-1 3 6-16,-2 1-22 0,-2 0 45 15,-4 0-74-15,-1 1-3 0,-1 3-16 16,-3 0 16-16,-1 2 47 0,0 4 38 15,0 5 33-15,0 4-33 0,-5 3-22 0,-1 3-44 16,0 0-16-16,0 1 16 0,0-2 19 16,-1-1-35-16,2 0-3 0,-3 1-1 15,1-3-15-15,-3 1 13 0,1 3-76 16,-1-3-31-16,-3-2-39 0,2-2-17 16,-2 0-16-16,1-7 0 0,2-5 114 15,3-5 68-15,-1-1 0 0,-1-2-19 16,1-9-123-16,0-3-16 0,-4-4 157 0,4-2 2 15,0-1 76-15,-1-1 68 0,4 3-78 16,1 0 26-16,2-2 11 0,2 5-104 16,0-3-3-16,0 3-3 0,5 0 4 15,1 3 4-15,0 3 22 0,-1 2 2 0,-2 2 25 16,0 5 19-16,-3 1-9 16,0 0 15-16,0 0 20 0,0 0-36 0,0 1-28 15,0 2-19-15,0-1-13 0,0 0 0 16,-2 3-16-16,1 1 16 0,-1 1 47 15,1 4 1-15,-1 0-39 0,-1 0-9 16,-1-4-44-16,4 0 6 0,-2-3-64 16,2-3-50-16,0 0-34 0,0-1 0 15,0 0 3-15,0 0 25 0,0-2 3 16,2-1 16-16,2-2-36 0,-4 1 175 16,3-1 16-16,-3 0-3 0,0 2 110 0,0 1 130 15,0 2 24-15,0 0-14 0,0 0-49 16,0 0-35-16,0 1-43 0,0 2-35 15,-3-2-28-15,3 3-17 0,-4-3-21 16,4 0-13-16,-1 1-4 0,0-1-18 16,1 0-3-16,-2 0-29 0,2 1-2 15,-1 3-7-15,-2 0 28 0,0 3-9 0,1 1-13 16,2 0-18-16,0 1-147 0,0-1-96 16,6 0-183-16,0-3-245 0,5-6-998 0,-23-74 1471 15</inkml:trace>
  <inkml:trace contextRef="#ctx0" brushRef="#br0">20644 9988 3042 0,'0'0'425'15,"0"0"-387"-15,0 0-38 0,0 0-70 0,0 0 70 16,0 0 0-16,0 0-26 0,0 0-149 0,0 0-81 15,0 0-14-15,0 0-66 0,-27 43-234 16,17-31-517-16,-6 3 372 0</inkml:trace>
  <inkml:trace contextRef="#ctx0" brushRef="#br0">20493 10163 706 0,'0'0'1132'0,"0"0"-866"15,0 0-159-15,0 0-39 0,0 0 88 16,0 0 44-16,0 0-97 0,0 0-26 15,0 0-9-15,0 0 22 0,21 0 9 16,-13 0 10-16,-1 0-26 0,-2 0-38 16,0 0-31-16,-1 0-14 0,-1 1 0 0,0 3 3 15,0 2 32-15,-2 0 12 16,2 1 7-16,-3 5 4 0,0 4 8 0,0 0 1 16,0 5-23-16,-5 0-12 0,-3 2 2 15,-1 0-15-15,-2-4 0 0,4-1-6 16,0-3-12-16,2-6-1 0,2-2-12 0,3-4-4 15,0-1-31-15,0-2-89 0,0 0-102 16,2 0-123-16,6-5-128 0,4-3 252 16,5-3-116-16,3-4-183 0,-4 0-442 15</inkml:trace>
  <inkml:trace contextRef="#ctx0" brushRef="#br0">20752 10199 1051 0,'0'0'518'0,"0"0"-77"0,0 0-49 16,0 0-62-16,0 0-48 0,0 0-51 0,0 0-21 15,0 0-93-15,0 0 13 0,0 0-35 16,0 0 15-16,10 12 9 0,-13-7 4 16,-1 3-5-16,-2 2-15 0,0 3-35 15,-3 2-37-15,-2 1-15 0,-3 2-16 16,2-2-2-16,1 1-39 0,-1-3-80 16,-1 1-97-16,3 1-75 0,-3-3-61 0,5 1-83 15,-1-2-33-15,2-4-223 0,3-3-462 16,2-5 454-16</inkml:trace>
  <inkml:trace contextRef="#ctx0" brushRef="#br0">20630 10397 241 0,'0'0'1517'16,"0"0"-939"-16,0 0-213 0,0 0-182 15,0 0-77-15,0 0 140 0,0 0-61 16,0 0-55-16,0 0-28 0,0 0-30 16,82 22-31-16,-60-13 176 0,3-2-28 15,1 1-152-15,2 0-35 0,-1-1 1 16,0-1-3-16,0 2-31 0,-2-1-62 0,1-1-128 15,-3 2-95-15,-7-2-194 0,-3-1-518 16,-6 3-697-16</inkml:trace>
  <inkml:trace contextRef="#ctx0" brushRef="#br0">21046 10585 3901 0,'0'0'509'0,"0"0"-509"0,0 0-46 16,0 0-228-16,0 0-41 0,0 0-225 15,0 0-917-15</inkml:trace>
  <inkml:trace contextRef="#ctx0" brushRef="#br0">18366 10954 995 0,'0'0'694'15,"0"0"-675"-15,0 0-19 0,0 0-97 16,0 0 15-16,0 0 76 0,0 0 6 16,0 0 52-16,0 0-16 0,0 0-36 15,0 0-16-15,-44 26 16 0,41-25 2 16,0 3 11-16,1-2 6 0,-1-1 33 16,-1 2 43-16,-1-1-21 0,2-1 1 0,-2 4-4 15,-1-3 30-15,1 1-20 16,2-1 13-16,-3 0-29 0,3 1 12 0,-2 0-25 15,2 0-33-15,0-2 10 16,3 2 20-16,-3-2-10 0,2-1-10 0,-2 1-16 16,3 0-10-16,-1-1 13 0,-1 2-13 15,1 0 10-15,-2-1 6 0,2-1 1 16,-1 1-4-16,-1-1 0 0,3 0 0 0,-3 2 7 16,3-2 2-16,-3 0-22 0,2 0 14 15,0 0 28-15,1 0 35 0,-2 0-3 16,2 0-16-16,0 0-16 0,0 0-1 15,0 0-2-15,0 0-1 0,0 0-6 16,0 0-3-16,0 0-6 0,0 0-4 16,0 0 3-16,0 0 4 0,0 0 0 15,0 0-4-15,0 0 7 0,0 0 6 16,0 0 13-16,0 0-10 0,0-2-28 16,2 1-13-16,-1 1-25 0,2 0 3 0,-2-1 9 15,5-1 1-15,0 0 5 0,2 1 7 16,1-3 13-16,5 0 12 0,0 0-9 15,0-1-15-15,0 3 0 0,-3-1-1 16,0 1-1-16,-4 0-15 0,-1 2-6 16,-2 0 3-16,1 0 0 0,-4 0 7 0,1 0-4 15,-1 0 13-15,-1 0 0 0,0 0 3 16,0 0 1-16,0 0-1 0,0 0-2 16,3 0-39-16,-3 0-83 0,3 0-93 15,-1 0 15-15,4 0-126 0,2 0-131 16,-1-3-246-16,3 1-471 0,-49 7 896 0</inkml:trace>
  <inkml:trace contextRef="#ctx0" brushRef="#br0">18592 10876 1242 0,'0'0'534'0,"0"0"-317"16,0 0-74-16,0 0 3 0,0 0 54 16,0 0 32-16,0 0-35 0,0 0-72 15,0 0-32-15,0 0-39 0,0 0-22 16,-9 0 6-16,9 0 17 0,0 0-4 16,-1 0-16-16,-2 3-13 0,-1-2-22 15,-2 4-2-15,-2 2-11 0,-3 3 13 0,2 2 2 16,-2 0 20-16,-2 3 1 0,4-1 8 15,0-2-8-15,3-3-7 0,3 0-16 16,1-3-11-16,2-3-11 0,0 2 9 16,0 2 13-16,3-1 1 0,3 1 15 15,-1 0 0-15,1-1-16 0,0-1-35 16,1 0-22-16,2-1-23 0,-2-3-6 16,3 0-3-16,-1 1-4 0,2-2-29 15,0 0-10-15,1 0-32 0,0-3-85 16,0 0 0-16,2-2-89 0,-2-2-85 0,0 1-111 15,-2 2 58-15,-2 0 98 0</inkml:trace>
  <inkml:trace contextRef="#ctx0" brushRef="#br0">18356 10789 274 0,'0'0'2140'0,"0"0"-1749"15,0 0-256-15,0 0-62 0,0 0 4 16,0 0 48-16,0 0 19 0,0 0-27 15,0 0-28-15,-70 81 6 0,53-59-7 16,-2 2-21-16,-2 4 24 0,-2 3 19 16,0 0 9-16,2 5 12 0,-2-2-6 15,0 2-57-15,4-1-13 0,-1-3-24 16,3-3-31-16,4-3 0 0,1-3-3 0,1-4-34 16,5-2-31-16,0-4-37 0,2-1-73 15,4-7-76-15,0-3-62 0,0-2-101 16,4-1-74-16,4-6-23 0,3-9 124 15,-1 3-225-15,8-20-457 0</inkml:trace>
  <inkml:trace contextRef="#ctx0" brushRef="#br0">18256 10931 1664 0,'0'0'289'0,"0"0"-234"0,0 0-9 15,0 0 74-15,0 0 74 0,0 0 6 16,0 0-64-16,0 0-56 0,0 0 36 15,0 0-20-15,0 0-57 0,58-7-36 16,-53 17 58-16,1 3 19 0,0 4 35 16,-2 0-7-16,3 6-9 0,-1-3-30 0,-1 2-34 15,0-3-33-15,-2-1-2 0,2 0-3 16,-2-2 1-16,1-2-30 0,-1-1-44 16,-2-2-41-16,-1 0-33 0,0-2-20 15,0 1-38-15,-3-2-15 0,-5 0-16 16,0-5-65-16,-3-3-53 0,-2 0-76 0,1 0-121 15,-3-6 62-15,2-1 358 0,-1-1 134 16,0 0 339-16,1 1 26 0,3 1 33 16,0 1-34-16,3-1-9 0,2 3 21 15,2-1-134-15,3 2-64 0,0-3-37 16,0 3-35-16,0-1-32 0,2 0-72 16,2 0-1-16,4-2 34 0,0-1 45 15,5-1-6-15,0 2-17 0,1-2-9 16,2 1-32-16,0-1-13 0,0 0-3 15,3-1-1-15,0 0-24 0,2-1-97 0,2 0-121 16,0-3-127-16,-5 4-284 0,5-8-695 0</inkml:trace>
  <inkml:trace contextRef="#ctx0" brushRef="#br0">18658 10879 212 0,'0'0'642'16,"0"0"-244"-16,0 0-141 0,0 0-68 15,0 0-1-15,0 0 33 0,0 0-8 16,0 0-64-16,0 0-74 0,0 0-43 16,0 0-32-16,6-5-3 0,-3 2 3 15,1-1 0-15,-2 2 0 0,1-2-4 16,-2 4-10-16,2-1 14 0,-3 1 39 0,0 0 16 16,0 0 42-16,0 0 28 0,0 1 13 15,0 3-16-15,-4-2 2 0,2-1 7 16,-1 2-26-16,0 0-41 0,-3-1-54 15,2 2-10-15,-3 2-41 0,-3 5 16 0,-2 3 25 16,1 4 26-16,-4 4 15 0,4 1 10 16,-1 0-4-16,2-2 13 0,3 1-16 15,1-4-15-15,-1 0-7 0,4-1-6 16,2-3-14-16,-1-2-2 0,2-1-4 16,0-2-18-16,3-1-3 0,2-5-25 15,4 1-39-15,0-1 1 0,1-2 12 16,6-1-10-16,-1 0-13 0,3-4-54 15,2-6-40-15,-1-4-32 0,4-2-10 16,-3-1-160-16,-1 1-183 0,-5 4-207 16,1-6 129-16</inkml:trace>
  <inkml:trace contextRef="#ctx0" brushRef="#br0">18840 10878 1034 0,'0'0'994'0,"0"0"-618"0,0 0-137 0,0 0-66 15,0 0-12-15,0 0-7 0,0 0-39 16,0 0-80-16,0 0 10 0,0 0 12 16,0 0 29-16,-31 86 75 0,20-59 54 15,2-1-133-15,1-1-20 0,0 2 5 16,1-2-29-16,0 0-16 0,3 0-20 16,-1-2-2-16,2-1-32 0,2-1-20 15,-1-1-48-15,2-1-45 0,0-3-60 16,0-2-106-16,6-5-99 0,0-4-142 15,0-4-483-15,5-7-220 0</inkml:trace>
  <inkml:trace contextRef="#ctx0" brushRef="#br0">18968 11011 2312 0,'0'0'590'0,"0"0"-429"0,0 0-129 16,0 0-30-16,0 0 87 0,0 0 90 15,0 0-11-15,0 0-85 0,0 0-61 16,0 0-22-16,1-5 1 0,-1 5 24 16,0 0 7-16,0 0-10 0,-1 0 6 15,-3 0 10-15,-2 2-38 0,-4-2-38 16,-2 2-12-16,2 0 18 0,-3 1 13 16,0 3 19-16,0-3 13 0,2 3-10 15,0 1 10-15,0 0-12 0,2-1 21 16,2 1 0-16,0-4-12 0,1 2-10 0,2 1-23 15,0-1 20-15,1 1-7 0,0-1 10 16,1 2 16-16,2-2-14 0,0 0 17 16,0 2-4-16,3 0-2 0,2 1 31 15,1 3 0-15,2 0-16 0,2-2-24 16,0 2 27-16,4 0 22 0,-3-1-9 0,3 0 4 16,-1-1-16-16,-1-1-14 0,2 1 17 15,-4-3-23-15,0 0 19 0,-1-2-3 16,-3-1-9-16,-1 0-3 0,-3-3 5 15,-1 0 4-15,-1 0 6 0,0 0 3 16,0 0 4-16,0 0-4 0,0 0-3 16,0 0-31-16,0-1-41 0,0-4-129 15,-3-5-163-15,-1 1-322 0,-7-6-1182 0</inkml:trace>
  <inkml:trace contextRef="#ctx0" brushRef="#br0">17946 11432 1345 0,'0'0'595'16,"0"0"-407"-16,0 0-188 0,0 0 13 15,0 0 10-15,0 0 139 0,0 0-10 16,0 0-88-16,0 0 11 0,0 0-8 16,0 0 36-16,49 0-22 0,-33 0-4 15,0 0-10-15,3 0 7 0,2 0 9 16,1 1 23-16,2-1-8 0,4 0-12 15,-1 0 3-15,3 0-3 0,1 0-14 0,0-2-2 16,0-1-26-16,0 1-6 0,0-1-35 16,0 1 28-16,0-1-2 0,0 0-11 15,0 2-16-15,0-3 2 0,1 3-2 16,-2 0-2-16,0 0-3 0,-1 1 0 16,-1 0 2-16,-1 0-14 0,0 0 2 15,-2 0 12-15,1 1 1 0,1 0 16 16,-1 0 3-16,2 1-17 0,-1-2-1 0,-1 0 10 15,-3 0-9-15,2-3 11 0,-3-1-12 16,0 0-1-16,-3-1-1 0,-2-2 1 16,-2-3 2-16,-1 3 10 0,-2-4 7 15,-4 3-3-15,4-5-4 0,-4-2 15 0,1 2-9 16,-2-5 1-16,3 0-16 0,-2-1 8 16,0-3-11-16,2-1-22 0,0-2 20 15,-1 0 0-15,2 0-1 0,-3 0-16 16,-1 2-7-16,-3-1 4 0,-1 3 6 15,-1 1-8-15,-2 2 24 0,0 2 19 16,0 1 6-16,-5 4 32 0,-3-1-32 16,-1 2-22-16,-4-1 13 0,-2 1 15 15,1 0 22-15,-2 0-52 0,-2-2 0 16,0 1 0-16,-2-1 0 0,0 0 1 0,0 1 2 16,-3-1-4-16,0 2-13 0,1 0-3 15,0 0-5-15,-1 2 19 0,0 0-36 16,1-1 35-16,0 5 1 0,-1-1-17 15,1 1 17-15,0-1-14 0,1 5 16 16,1-3 0-16,-1 2 0 0,3 1 0 0,-1 0 0 16,4 0-2-16,0 0 1 0,2 0-1 15,-1 0 1-15,3 3-21 0,0-2 21 16,0 3-12-16,-1-2-6 0,-2 3 17 16,0 1-26-16,-2 0 9 0,-4 2 16 15,-3 3-22-15,-3 3 3 0,-1-2 1 16,-2 4 21-16,0-3 25 0,0 2-3 15,3-5-20-15,0 2 26 0,2-3-12 16,1 0 3-16,-2 1 19 0,2-1-19 16,3 0-16-16,1-3 22 0,2 1-12 15,5-2 8-15,0-1-2 0,2 0 0 16,2-1 9-16,2-1-18 0,0 2-10 0,1-2-18 16,-1 2 2-16,0 0-3 0,2 1-6 15,-2 4 0-15,-1 0-3 0,0 2 6 16,0 0 19-16,1 2 3 0,-2 0-1 15,3-2 1-15,1-1 0 0,-1-3-1 16,2 0-1-16,1 0 1 0,-1-2 1 0,0 2 4 16,-1-1 15-16,2 3-6 0,1-1-1 15,-1 2-9-15,2-1 13 0,-1 2-14 16,1 1 1-16,0-1 19 0,0 2-7 16,0 0-2-16,0-1-10 0,3 4 25 15,0-2 3-15,1-1-3 0,0 1-3 16,0 0-3-16,2-2 0 0,-1 1-19 15,1-2 15-15,0 0-16 0,2 0 17 16,-1-2-4-16,2 2-15 0,-1-3-2 16,-1 2-12-16,2-3 14 0,-1-2 0 0,3 2 12 15,-2-1-9-15,2-1 16 0,2-1-17 16,0-1 20-16,3 2-10 0,1-3 10 16,3 1 0-16,3-3 5 0,-1 0-2 15,3 0-23-15,-2 0-2 0,-1-3-24 16,0 1 3-16,-3-1 2 0,-2 1-2 0,-4 1-26 15,-3-2 13-15,0 2-9 0,-5-1 2 16,-2 2 10-16,-1-1 16 0,-2 1 15 16,0 0 12-16,0 0 0 0,0 0-12 15,0 0-24-15,0-3-42 0,0 2-43 16,0-1-80-16,0-3-155 0,0-5-202 16,0 4-532-16,3-12-834 0</inkml:trace>
  <inkml:trace contextRef="#ctx0" brushRef="#br0">19072 11469 600 0,'0'0'349'16,"0"0"-209"-16,0 0-78 0,0 0 16 16,0 0 16-16,0 0-6 0,0 0-36 15,0 0-9-15,0 0-24 0,0 0-16 16,1-2 14-16,-1 2 139 0,0 0 117 0,0 1-69 16,0-1-52-16,0 1-26 15,0-1-6-15,0 0 6 0,0 2-4 0,0-1-22 16,0-1-27-16,0 0-25 0,0 0-25 15,0 0-20-15,0 0-2 0,0 0-1 16,0 0 1-16,0 0 0 0,0 0 1 0,0 0 2 16,0 0 12-16,0 0 3 0,0 0-6 15,0 0 9-15,0 0 4 0,0 0-1 16,0 0-6-16,0 0-3 0,0 0-4 16,0 0-12-16,0 0-16 0,0 0 14 15,0 0-1-15,0 0 0 0,0 0-1 16,0 0-15-16,0 0 16 0,0 0-23 15,0 0 1-15,0 0-1 0,3 0 4 16,-3 3 22-16,4-2 24 0,1 3 15 16,-1 0-4-16,0 3 0 0,2-1 10 0,0 1-1 15,2 4 7-15,-2-1-16 0,2 3-6 16,-3 0 9-16,4-2-3 0,-2-1-35 16,-1 1-2-16,0-2-11 0,0-2 11 15,0 0-17-15,0-1 17 0,-1 1 0 16,-1-2 1-16,0-1 1 0,2 0 2 15,-3-1-1-15,1-1 2 0,-1-1 19 16,0 2-18-16,-2-2 15 0,2 0-4 0,0-1-2 16,0 1 3-16,-1 1-14 0,-1-2 11 15,1 1-11-15,-1-1 10 0,1 0-10 16,0 0-1-16,0 0 2 0,2 0 13 16,-1 0 6-16,1 0 3 0,2 0-3 0,1 0 16 15,5 0 0-15,-1-4 9 0,2-1-9 16,2-1 3-16,1-2-10 0,1-1-12 15,0-1 0-15,0-1-7 0,1 0-8 16,-2-1 14-16,2 0-15 0,0-3 8 16,-1 1-11-16,-1 1-13 0,0-1 13 15,0 2 2-15,-1-1 10 0,-2 1-9 16,-1 0-1-16,-1 1-2 0,0-1-1 16,1 0 0-16,-3 2 0 0,4-3-1 15,-2 2-1-15,0-1 1 0,1 0 0 16,0 2-1-16,2-1-1 0,-3-1 4 0,-3 1 0 15,4 0 2-15,-4 2 1 0,-2 0-1 16,-1 4-2-16,0 0 0 0,-3 1 1 16,-1 1 0-16,1 2 1 0,0 1 1 15,-2-1 0-15,0 1 0 0,0 0-1 16,0 0 0-16,0 0 0 0,0 0-1 0,0 0-1 16,0 0-1-16,0 0 1 0,0 0 0 15,0 0 0-15,0 0 1 0,0 0 1 16,0 0 1-16,0 0 16 0,0 0 4 15,0 0-1-15,0 0-19 0,0 0-1 16,0 0-2-16,0 0 0 0,0 0-3 16,0 0-16-16,0 0-4 0,0 0-12 15,0 0-18-15,0 0-25 0,0 0-17 16,0-4-44-16,-4-1-76 0,1-2-342 16,1 2-156-16,-3 1-296 0,-2 2-142 0,28 29 1151 0</inkml:trace>
  <inkml:trace contextRef="#ctx0" brushRef="#br0">19583 11238 781 0,'0'0'450'0,"0"0"-281"0,0 0-97 15,0 0 29-15,0 0 91 0,0 0 51 16,0 0-35-16,0 0-79 0,0 0-58 16,0 0-16-16,0 0 7 0,-3 1 9 15,3-1 6-15,0 0-9 0,0 0 9 16,0 0 0-16,0 0-6 0,0-1-17 15,0 1-15-15,0 0-10 0,2 0 0 16,-1-1-1-16,-1-1-12 0,0 2-15 0,2-1 0 16,-1 1 1-16,-1 0 2 15,2 0 8-15,-1-1-9 0,2 1 0 0,1-2 35 16,-1 0-9-16,4 1-10 0,-2-1 0 16,0-1-6-16,1 1 0 0,0 1-10 15,3-3 13-15,-4 3-14 0,3-3-2 0,-1 3-1 16,1-2 0-16,-2 0-12 0,1 2 13 15,1-1 0-15,-1-1 3 0,1-1 10 16,0 2-12-16,-1-1 15 0,0 0-13 16,-1 1 13-16,0-1-15 0,-1 1-1 15,0 1-1-15,-2-1 0 0,0 1-1 16,0-1-1-16,1 2 1 0,-2 0-2 16,1 0 3-16,0-2 1 0,0 0 0 15,2 1 13-15,-1 0-10 0,0-1 16 16,3-1-6-16,-2 2-12 0,0 0-1 15,-2-2 1-15,2 1 0 0,-2 2-1 16,0-1-2-16,0 0-14 0,1 1 0 0,-2-3 14 16,1 3-11-16,-1 0-2 0,-1 0 2 15,1 0 10-15,-1 0-20 0,2 0 7 16,0 0 13-16,-1 0 3 0,0 0-1 0,3 0-2 16,-1 0 3-16,-1 0 1 0,0 0 0 15,0 0 0-15,-1 0 0 0,1 0 0 16,-1 0-1-16,-1 0 0 0,-1 0 0 15,0 0 1-15,0 0 1 0,0 0 2 16,0 0 8-16,0 0-8 0,0 0 8 16,0 0-11-16,0 0 0 0,0 0 0 15,0 0-1-15,0 0-1 0,0 0 0 16,0 0-1-16,0 0 0 0,0 0-1 16,0 0 1-16,0 0-1 0,0 0 3 0,0 0 0 15,0 0 12-15,0 1 4 0,0 1 0 16,-1-2 0-16,-1 1-3 0,2-1-10 15,0 0 0-15,-3 0-3 0,3 1-2 16,-2 2-11-16,-1 3 13 0,0 1 2 16,-3 3 21-16,0 2-11 0,-1-1-8 15,1 4-1-15,0-1 19 0,-3 0-6 0,1 1-13 16,0 2 19-16,-4 1-3 0,4-3 4 16,-1 3-4-16,0-2-16 0,1-4 22 15,3 1-23-15,-1-5 1 0,4 3 20 16,-1-5-4-16,0 2-19 0,1-3 1 15,1 0 1-15,1-1 0 0,0-1-2 0,0-1 0 16,-2 1 0-16,2-3-1 16,0 0 1-16,0 0 0 0,0 2 0 0,0 0 1 15,-2-1 1-15,2 0 14 0,0 3-4 16,-2-3 1-16,2 2-10 0,0 0 0 16,0-2 10-16,0-1-12 0,0 2 0 15,0 0 0-15,0-1 0 0,-1 0-1 16,1-1 1-16,0 0 1 0,0 0 2 15,0 0 11-15,0 0-2 0,0 0 9 16,0 0 3-16,-2 0 4 0,2 0 8 0,0 0 4 16,0 0 3-16,0 0 3 15,0 0-47-15,0-6-31 0,0 4-256 0,-14-14-923 0,30 40-1245 16</inkml:trace>
  <inkml:trace contextRef="#ctx0" brushRef="#br0">1418 6626 1296 0,'0'0'693'0,"0"0"-489"0,0 0-159 15,0 0-9-15,0 0 84 0,0 0 90 16,0 0-10-16,0 0-11 0,0 0-22 0,0 0-17 16,0 0-36-16,-12-48-60 0,22 41-41 15,2-5-10-15,2-1 23 0,5-2 34 16,1-2-45-16,2 2-15 0,-2 1-1 15,0 3 1-15,0 5-26 0,-4 1-15 16,-2 5 17-16,-1 0 24 0,0 0 0 0,-1 4-12 16,-2 2 10-16,0 2-14 0,-1-1 16 15,-3 4-32-15,-1 1 32 0,0 4 30 16,-4-1 14-16,-1 6 7 0,0 0-35 16,-4 2 16-16,-5 3-10 0,-4 2-20 15,-4 0 14-15,-3 0-15 0,-2 2-1 16,-3 0-3-16,0-1-20 0,-1 0 1 15,-2-4 3-15,1 0 3 0,2-2-6 16,-2-3 22-16,2-2-19 0,1-2 7 0,1-3-11 16,3-2 23-16,0-3 3 0,2-1 28 15,1-2-30-15,1-1 15 0,5 0 3 16,0-2 6-16,4-1-21 0,0 0 15 16,3-1 28-16,2 2-9 0,1-2-3 15,1 0-13-15,0 0-11 0,0 0-11 16,0 0-19-16,0 0-9 0,0 0-3 0,3 0-1 15,3 0-19-15,2-2 20 16,4 0 31-16,1 1 1 0,7-3 27 0,3 3 32 16,4-5-47-16,2 3 19 0,0-2 46 15,1-1-78-15,0 0-20 0,1 0 20 16,-5 0 43-16,3 1-12 0,-2-1-30 16,-1 1 36-16,0-2-28 0,-6 2-9 15,-3 1-35-15,-1 3 23 0,-4 0 12 16,-2-1 1-16,0 2 0 0,-3-1 1 15,0 0 15-15,-1 1 8 0,-3-1-23 16,2 1-2-16,-3 0 13 0,1-2-10 0,-3 2-3 16,1-1-17-16,1-1-49 0,-2 2-47 15,1-1-68-15,1-1-38 0,2-2-108 16,2-3-262-16,-3 2-487 0,5-3-171 0</inkml:trace>
  <inkml:trace contextRef="#ctx0" brushRef="#br0">1900 6739 1079 0,'0'0'1493'0,"0"0"-1242"16,0 0-251-16,0 0 0 0,0 0 83 15,0 0 59-15,0 0 11 0,0 0-22 0,0 0-7 16,0 0-35-16,0 0-13 15,2 45-22-15,-2-30 9 0,1-1-25 0,1 1 3 16,-1-1-29-16,1 2 7 0,-1-2-19 16,0 0-2-16,1 2 2 0,-2-1 25 15,0 1-24-15,1 0-1 0,-1-2-19 16,0-2-40-16,0-2-61 0,2-5-48 0,-2-4-80 16,3-1-66-16,0 0-66 0,0-11-63 15,1-7-25-15,-1 0-147 0,1-22-423 0</inkml:trace>
  <inkml:trace contextRef="#ctx0" brushRef="#br0">1915 6609 1867 0,'0'0'551'15,"0"0"-319"-15,0 0-126 0,0 0 26 16,0 0 16-16,0 0-1 0,0 0-32 16,0 0-35-16,0 0-80 0,0 0-39 15,-6-6-63-15,7 6-16 0,4 0 22 0,4 0 19 16,-1 0-100-16,2 3-65 0,-1 0-120 15,2 3-122-15,-2 4-134 0,-3-4-99 16,-68-28 371-16</inkml:trace>
  <inkml:trace contextRef="#ctx0" brushRef="#br0">2033 6725 124 0,'0'0'1267'0,"0"0"-861"16,0 0-162-16,0 0-47 0,0 0 11 15,0 0 34-15,0 0 18 0,0 0-23 16,0 0-77-16,0 0-84 0,0 0-28 15,9 27-16-15,-9-20-1 0,1-1 1 16,2 3-16-16,0 0-4 0,0 1 17 16,-2 3-26-16,2-4 21 0,0 1-24 15,-3 1 0-15,3 0 1 0,-2-2 27 0,1-1-28 16,-1-2-22-16,1-4-54 0,-1-2-29 16,2 0 10-16,-2 0-17 0,4-4-67 15,0-3-7-15,3-1 122 0,-1-4 25 16,2-1 10-16,-1-2-6 0,-2 2 6 15,1 1 16-15,-2-2 13 0,-1 4 145 0,0-2-68 16,-1 3 13-16,-2 1 19 0,2 1-13 16,2-1-36-16,-1-1-9 0,-1 0-19 15,4-2 22-15,0 1 7 0,-1 2-29 16,-2 1-13-16,2 2 3 0,-1 0-6 16,-1 3 6-16,0 2-11 0,0 0-11 15,1 0-1-15,-2 3 1 0,-1 3-2 16,3 4 4-16,-1 3 8 0,-1 4 15 15,3 1 7-15,-2 1-31 0,-1 0 12 16,1-1-10-16,-1-2-3 0,2-3-10 0,-1-4-28 16,4-2 16-16,-3-4 22 0,2-1-60 15,-1-2-83-15,3 0-23 0,-1-3 26 16,1-3-43-16,-2-5-49 0,3 1-36 16,-3-1-59-16,-1-3 25 0,1 5 94 15,-4-2 85-15,0 6 123 0,-1 3 59 0,-2 0 123 16,0 2 78-16,0 0 22 15,0 0-7-15,0 0-46 0,0 3-20 0,0-2-26 16,0 0-36-16,0 1-39 0,0-1-22 16,0-1-13-16,0 0-16 0,0 1-25 15,0 0-29-15,0 2 13 0,2 0-1 16,1-1-15-16,0 1-3 0,0 1-16 16,4-4 0-16,-1 3-31 0,7-3-52 0,0 0-73 15,4 0-119-15,-1-5-189 0,1-1-282 16,5-9-512-16</inkml:trace>
  <inkml:trace contextRef="#ctx0" brushRef="#br0">2696 6425 2384 0,'0'0'465'0,"0"0"-356"16,0 0-55-16,0 0 46 0,0 0 40 15,0 0 51-15,0 0 3 0,0 0-46 16,0 0-63-16,0 0-25 0,-79-46-40 15,70 50-20-15,-1 4-22 0,0 4-10 16,0 6-24-16,-3 4 40 0,3 3-15 16,1 2 27-16,2 0-11 0,4-6-14 0,2-4-18 15,1-2-4-15,3-6-31 0,5-3 47 16,4-2-9-16,3-4-55 0,3-1-79 16,5-11-2-16,1-4-51 0,0-7 44 15,0-1 19-15,-1-1 94 0,-7 5 61 16,1-1 13-16,-7 7 81 0,0 1 58 15,-4 3 6-15,-2 5-13 0,-1 4 12 16,-1 1 23-16,-2 0 15 0,0 0 15 16,0 0 8-16,0 0-63 0,0 2-104 15,-2 1-38-15,1-1-41 0,-1 4-9 0,-1 5 12 16,0 5 38-16,1 3 21 0,-3 5 1 16,0 2-20-16,2 2-2 0,1-1 0 15,1 2-24-15,1 0 24 0,-3 0 19 16,3-1-19-16,-1 1 0 0,-1 1-3 0,1 0 3 15,-2 2-26-15,0 2 26 0,-2 6-2 16,0 2 2-16,-1 3-1 0,-1 3-15 16,-2 2 13-16,-1 0-22 0,-1 0-13 15,-1-4 19-15,-1-6-44 0,0-8 25 16,3-7 19-16,0-11 19 0,1-6 136 16,2-7 56-16,-3-1-88 0,1-3-47 15,1-4-16-15,-2-5 18 0,1-2-6 16,3-7 9-16,3-5-62 0,3-5-6 15,0-10-16-15,5-2-18 0,5-4 37 16,4 1-10-16,2 1 13 0,3 3 19 16,1 3-19-16,0 5-2 0,2 3-11 0,-2 4-5 15,-4 8-7-15,-2 5 0 0,-4 4-28 16,-4 5 5-16,-3 3-6 0,-3 2-43 16,0 0-101-16,0 3-142 0,-2 7 1 15,-3 2 31-15,-4 5-212 0,-1-5-615 0</inkml:trace>
  <inkml:trace contextRef="#ctx0" brushRef="#br0">2366 6863 246 0,'0'0'795'16,"0"0"-365"-16,0 0-102 0,0 0-48 15,0 0-57-15,0 0-22 0,0 0-17 16,0 0-56-16,0 0-44 0,0 0-13 16,-9-20-20-16,9 18-6 0,0-1-13 15,0 1-13-15,0-2 0 0,0 1-6 16,0-1 0-16,0-1 6 0,1-1 13 16,4-2-10-16,-1 1-20 0,2-4 24 15,1 2 3-15,3-2-13 0,-1 2-13 0,0-2 13 16,0 1-13-16,3-1-3 15,-3 0 1-15,4 1 1 0,-3 1-2 0,-1 3-20 16,1 0 20-16,-5 4 10 0,0 0-10 16,-2 2-4-16,-2 0 4 0,-1 0 10 15,0 0 22-15,0 4-4 0,0-1-15 0,0 0 6 16,0 5 32-16,0 3 0 0,0 0-13 16,0 1-16-16,0 3-9 0,0 1 21 15,0 2-5-15,0 0-2 0,0 4-26 16,0-2 2-16,2-1 38 0,1 3-29 15,1-6-12-15,-1-1-25 0,4-3 25 16,-1 0 9-16,-2-6-9 0,-1-1 0 16,1-2-2-16,-1-3-20 0,0 0 0 15,0 0-13-15,2-7-85 0,1 0-93 16,-3-6-17-16,2 2-227 0,-2-12-336 0</inkml:trace>
  <inkml:trace contextRef="#ctx0" brushRef="#br0">2908 6711 1186 0,'0'0'718'0,"0"0"-435"0,0 0-154 16,0 0 1-16,0 0 25 0,0 0-4 16,0 0-29-16,0 0-51 0,0 0-26 0,0 0-26 15,0 0 26-15,26-15 19 0,-9 9 6 16,6 0 13-16,2-2-12 0,4-1-24 16,2-1-15-16,4 1-30 0,-1-1 62 15,-1 2-42-15,-1-1-21 0,-2 1 21 16,-1 1-22-16,-4 0 1 0,-2 2 8 15,-2 0-8-15,-3 0 1 0,-4 2-2 16,-4-1-3-16,-5 3-16 0,-2 1-3 16,-1 0-7-16,-2 0 10 0,0 0 16 15,0 0-45-15,-5 0-25 0,-3 0-36 0,0 0-95 16,-7-3-147-16,2 1-153 0,2-2-498 16</inkml:trace>
  <inkml:trace contextRef="#ctx0" brushRef="#br0">3131 6482 427 0,'0'0'1163'0,"0"0"-890"0,0 0-172 16,0 0-36-16,0 0 55 0,0 0 51 0,0 0 1 16,0 0-43-16,0 0-45 0,0 0-20 15,0 4-16-15,0-4 1 0,0 0-14 16,0 0-6-16,0 0-10 0,0 0-16 16,0 0-3-16,0 0-2 0,0 0-11 15,0 0 10-15,0 0-16 0,0 0-3 0,0 0-14 16,0 0 1-16,0 0 12 15,0 0 1-15,0 0 2 0,0 0-5 0,0 0 9 16,0 0 12-16,0 0 3 0,0 0 1 16,0 0 1-16,0 0 12 0,0 0 7 15,0 0 15-15,0 0 0 0,0 0 4 16,0 0-4-16,0 0-6 0,0 0-29 16,0 0-38-16,0 0-101 0,0 0-116 15,0 0-237-15,0 0-613 0,0 0 216 0</inkml:trace>
  <inkml:trace contextRef="#ctx0" brushRef="#br0">3066 6456 207 0,'0'0'309'0,"0"0"-107"16,0 0-45-16,0 0 19 0,0 0-4 15,0 0-18-15,0 0-37 0,0 0-20 16,0 0 11-16,0 0 12 0,0 0-10 0,15-7 4 16,-14 5-4-16,-1 2 10 0,0 0 0 15,0-1-1-15,0 1 1 0,0 0-11 16,0 0-9-16,0 0-13 0,2 0-20 16,-2 0-22-16,1-1-16 0,1 1-10 15,-1 0-16-15,0-2 13 0,1 1 4 16,1 0-8-16,-3-1 1 0,4 2 0 15,-3-1 3-15,1 1 3 0,-2 0 7 16,1 0 2-16,-1 0 1 0,0-3 3 16,0 3-6-16,0 0-1 0,0 0 4 0,0 0-7 15,0 0-3-15,0 0-16 0,0 0-2 16,0 0-1-16,0 0-3 0,0 0 0 16,0 0 1-16,0 0 1 0,0 0 0 15,0 0 1-15,0 0 2 0,0 0 14 16,0 0 0-16,0 0 3 0,0 0 9 15,0 0-2-15,0 0 2 0,0 0-6 0,0 0-3 16,0 0-6-16,0 0-11 0,0 0-1 16,0 0-1-16,0 3-16 0,0-3-15 15,0 1-11-15,0 1-18 0,0 2 0 16,0 1 50-16,0 6 10 0,3 3 48 16,0 6 15-16,0 3-18 0,0 5 5 15,-3 2-8-15,1 0-31 0,1-2-10 16,-2-2 11-16,0-2 10 0,3-4-20 15,-2-1-1-15,1-1 2 0,2-2 20 0,-1-1-23 16,-2 1 0-16,2-5 15 0,-3 0-15 16,3-3 0-16,-3-2 13 0,0-1-12 15,0 0 0-15,0-3 15 0,0-2-1 16,0 0 4-16,0 0 10 0,0 0 2 16,0 0 1-16,0 0-1 0,0 0 0 0,0 0 1 15,0 0-32-15,0 0-4 16,0 0-86-16,0 0-163 0,0-1-240 0,0-2-560 15,4-6-789-15,-8 22 1585 0</inkml:trace>
  <inkml:trace contextRef="#ctx0" brushRef="#br0">3444 6409 3 0,'0'0'2268'0,"0"0"-1784"0,0 0-397 16,0 0-87-16,0 0 0 0,0 0 52 15,0 0 118-15,0 0 34 0,0 66-25 0,0-41-59 16,0 6-25-16,0-3-41 0,0-1-35 15,3-2-1-15,1-5-18 0,0-2-19 16,1-1 3-16,2-3-3 0,-1-1-13 0,-2 0 10 16,-1 1-76-16,0-1-42 0,0 0-67 15,-3 2-43-15,0-1-97 0,0-1-61 16,-6-1-218-16,3-6-370 0</inkml:trace>
  <inkml:trace contextRef="#ctx0" brushRef="#br0">3428 6746 668 0,'0'0'678'16,"0"0"-132"-16,0 0-82 0,0 0-138 15,0 0-62-15,0 0-81 0,0 0-20 16,-22-70-55-16,30 60-51 0,2 0-12 16,4-3-29-16,2 0-14 0,7-3-2 0,0 2-14 15,4-1-2-15,0 1-28 0,0-3-84 16,2 3-63-16,-3-3-40 0,-2 1-107 16,-1 1-90-16,-4 2-163 0,-5 2-416 15,-1-4 475-15</inkml:trace>
  <inkml:trace contextRef="#ctx0" brushRef="#br0">3683 6409 2226 0,'0'0'504'16,"0"0"-295"-16,0 0-46 0,0 0 3 15,0 0-38-15,0 0-27 0,0 0-48 16,0 0-53-16,0 0-44 0,0 0-29 16,0 0-4-16,-16 16 77 0,19-3 16 15,2 1 32-15,-2 4 9 0,2 0-39 0,-2 1-17 16,1 1 30-16,-1-1-12 0,-1 0-2 15,1-3-17-15,-2-2-19 0,0 0 16 16,1 2-16-16,-2-1-54 0,0 2-42 16,0 1-83-16,0-2-74 0,-3 2-112 15,0-5-238-15,0-2-476 0,0-6 338 0</inkml:trace>
  <inkml:trace contextRef="#ctx0" brushRef="#br0">3758 6529 1973 0,'0'0'308'0,"0"0"-257"16,0 0 50-16,0 0 76 0,39-66 17 16,-29 53-2-16,2 1-41 0,-2 1-90 15,1 1-29-15,-1 2-32 0,1-1 0 16,0 2-2-16,-1 0-30 0,0 4-92 16,-3-1-65-16,-1 3-40 0,1 1-45 0,-4 0-102 15,-1 0-118-15,-1 2-66 0,-1 2-30 16</inkml:trace>
  <inkml:trace contextRef="#ctx0" brushRef="#br0">3888 6414 95 0,'0'0'1049'16,"0"0"-570"-16,0 0-161 0,0 0-55 15,0 0 18-15,0 0-10 0,0 0-52 16,0 0-52-16,0 0-65 0,0 0-35 16,0 0 0-16,-32 45-7 0,28-34 4 15,1 2-14-15,0 0-15 0,0 0-16 0,2 1-12 16,1 1-7-16,-2 0-3 0,1 0-22 15,1 0 24-15,0-1-34 0,0 2-50 16,0-2-59-16,1 2-63 0,2-2-21 16,0 1-194-16,0-4-314 0,-2 0-713 0</inkml:trace>
  <inkml:trace contextRef="#ctx0" brushRef="#br0">4003 6473 2514 0,'0'0'519'0,"0"0"-311"16,0 0-40-16,0 0-47 0,0 0-48 15,0 0-3-15,0 0-20 0,0 0-36 16,0 0-14-16,0 0-3 0,-1 8-35 0,1-3-16 16,0 1 3-16,0 6 48 0,0 1 3 15,0 1 29-15,0 0-29 0,0-3-54 16,0-2-83-16,0-1-70 0,0-3-46 15,1 0-49-15,0-3-83 0,1-2-163 0,-1 0-148 16,1-2 44-16</inkml:trace>
  <inkml:trace contextRef="#ctx0" brushRef="#br0">4020 6493 1305 0,'0'0'679'0,"0"0"-335"16,0 0-92-16,0 0-42 0,0 0 18 15,0 0 5-15,0 0-38 0,0 0-65 16,0 0-99-16,0 0-31 0,0 0-28 15,0-5-23-15,0 8 0 0,0-1-15 16,0 4-8-16,2-1 39 0,1 0 17 16,-1 3 18-16,4-2 1 0,-3 3 22 0,2 0 15 15,-2-3-16-15,1 0-22 0,0-1 0 16,0-4-64-16,1-1-9 0,-1 0 25 16,2 0 29-16,0 0 16 0,2-5 3 15,-2 0 2-15,3-3 1 0,-2 1 16 0,1-4 7 16,0 2-10-16,-4 1 12 0,2 1 33 15,-3 0 15-15,0 3 7 0,-2 4-10 16,2-2-3-16,-2-1 3 0,1 3-32 16,-1-1-41-16,-1 1-18 0,1 0-11 15,1 0-18-15,-1 0-1 0,1 0 10 16,2 0 16-16,-2 0 3 0,-1 0-9 16,1 1-17-16,-1 4-3 0,1-2 13 15,-2 1-6-15,1 1 12 0,-1 4 26 16,3-1 3-16,-3-1 2 0,1 4 33 15,1-1-20-15,-2 2-15 0,0-1-76 0,0 2-94 16,0-3-183-16,2-1-313 0,1-3-720 0</inkml:trace>
  <inkml:trace contextRef="#ctx0" brushRef="#br0">4304 6418 2757 0,'0'0'628'16,"0"0"-450"-16,0 0-150 0,0 0-15 16,0 0-13-16,0 0 13 0,0 0-13 15,0 0-57-15,0 0-35 0,0 0 3 16,0 15 22-16,2-6 67 0,-1 5 16 16,1-2 35-16,-1 8 19 0,-1-4-54 15,3 1-15-15,-3-3 2 0,1 0-3 0,1-2 0 16,2-1-16-16,1 0 15 0,0-4-15 15,2-1-16-15,2 0 4 0,4-2 28 16,0-3 1-16,3-1 1 0,6 0 26 16,-1-4 36-16,2-3 3 0,-1 0-33 15,1-4 20-15,-5 4-19 0,-2-1-25 16,-1 1-10-16,-5 1-64 0,-6 2-31 0,-4 3-367 16,-13 1-1022-16</inkml:trace>
  <inkml:trace contextRef="#ctx0" brushRef="#br0">6348 6132 111 0,'0'0'297'16,"0"0"-92"-16,0 0-68 0,0 0-127 15,0 0 22-15,0 0-32 0,0 0 39 16,0 0 4-16,0 0 9 0,6 0 3 16,-6 0 395-16,0 0-79 0,0 0-170 0,0 0-97 15,0 0-30-15,0 0 7 0,0 0 16 16,0 0-3-16,0 0-7 0,0 0-12 15,0 0-21-15,0 0-9 0,0 0-3 16,0 0-13-16,0 0-6 0,0 0-4 16,0 1-19-16,0 0 0 0,0 3-22 15,0-4-11-15,0 3-2 0,-2 1 0 16,1 1 34-16,-4 6 1 0,1 2 12 16,-2 1 8-16,0 2-4 0,1-2-16 15,-1 3 0-15,2 0 2 0,-1-2 4 16,1 1 11-16,1 0-17 0,0 0 3 0,-1 2 0 15,0 2 16-15,1 0 1 0,-3 4 2 16,3 1 14-16,-1 2 2 0,-1-2-25 16,0 1 3-16,0-2 3 0,3 1-18 15,-1-2-1-15,0 0 32 0,1 2-29 16,1-2 0-16,-1 1 13 0,2 0-13 0,-1 5 10 16,1-2 3-16,-2 4 16 0,2-2-16 15,-1 2-15-15,1-1 0 0,0-1 20 16,-3 2 2-16,3-1-20 0,-1 1 16 15,-1-2-17-15,2 1 27 0,-1 0-20 16,-2-1-9-16,2 0-2 0,-1 2 2 16,-1-2 2-16,3 1 18 0,-4 1-11 15,2 1-6-15,1 1-3 0,-2 2 10 16,0-2 12-16,2 2-22 0,-2-1 0 16,1-1 0-16,1 3 3 0,-3 5-3 0,1-2 15 15,1 5-15-15,1 0 0 0,0 0-1 16,1 2-8-16,0-4 7 0,0 1-11 15,0 0 13-15,0 0 3 0,0 3-3 16,0 1 3-16,1 0 7 0,-1 2 18 16,0-1-28-16,0 1 0 0,0 0 0 0,-1-2 0 15,-4 1 32-15,-1 1-29 0,-1 0-3 16,0-2 0-16,0 6-3 0,-2-1 2 16,0 4-1-16,-2 4 2 0,2 0 16 15,-1 3-16-15,0 1 3 0,1-2 9 16,4 3-12-16,0-4-22 0,1 0 21 15,0 2-1-15,2 0-2 0,2-2 4 16,0 3 13-16,0 2-13 0,0-4 3 16,0 4-3-16,0-1 0 0,0 0-6 15,0 1 6-15,0-1 0 0,0 3 0 0,0 0 0 16,0 1 2-16,-1 2-2 16,-2 1 6-16,0 2-6 0,-1 1 0 0,-1 1 4 15,1 0 15-15,1 1-18 0,-2 1-1 16,0-1-13-16,1 2 2 0,2 0 11 15,1 1 0-15,0-1 0 0,1 1 2 0,0-1 13 16,-2 4 4-16,2-1 4 0,-3 0-1 16,2 2-6-16,-2-5 0 0,0 3 6 15,0-3-19-15,-1 0-3 0,2-1 0 16,1 3 0-16,0-2 1 0,-1 1 3 16,1 0 11-16,-1 2-12 0,2-2 16 15,0-2-18-15,0-3 21 0,0-3-13 16,0-4-9-16,0-1-1 0,0 0 1 15,0 2-1-15,2 0 0 0,-2 1 1 16,1 2 15-16,-1 0-14 0,0-1 1 0,0 3 11 16,-1-1 2-16,-2 1 11 0,-3 0-26 15,1-1 3-15,0 0 29 0,-4 1 6 16,2 1-19-16,0-1-6 0,-2-2-12 16,1 1-1-16,0-5 0 0,0 1 13 15,-1-2-1-15,0-1-12 0,2 6 2 0,1-1 1 16,-5 3 17-16,5-2-18 0,-1-4 8 15,0-1 12-15,1-5-3 0,0-5-16 16,2 3 10-16,2-2-11 0,1-2-1 16,0 1-1-16,-1-3 3 0,1-3 25 15,-1-3-1-15,2-5-27 0,0-3-2 16,0-3 0-16,0-5-9 0,0-1 11 16,0-3-1-16,2-3 2 0,-1-2 0 15,-1-1-1-15,2-3-16 0,-1 0-3 0,0-1 19 16,1-1 3-16,-2 0-3 0,0-2 0 15,1 1 0-15,-1-2 3 0,2 2 0 16,-2-5 22-16,0 1-7 0,0-4-17 16,0 0 1-16,0-1 1 0,0-2-1 15,0 0 10-15,0 0-11 0,0 0-2 16,0 1 0-16,0-3 1 0,0 1 3 16,-2 1 0-16,1-1 9 0,1 0-10 0,-2 0 14 15,1 0-14-15,1 0 11 0,0-2-10 16,-1 1 13-16,1-3-16 0,-2 0-3 15,2 0-37-15,0-4-45 0,0-10-148 16,3-16-334-16,1 0 56 0,-1-68-553 0</inkml:trace>
  <inkml:trace contextRef="#ctx0" brushRef="#br0">9648 6107 417 0,'0'0'186'16,"0"0"-140"-16,0 0-44 0,0 0 21 15,0 0 45-15,0 0 14 0,0 0-24 16,0 0 1-16,0 0-23 0,0 0 3 15,-1 11-6-15,1-11 3 0,0 0 9 16,0 0-9-16,0 0-23 0,0 0 0 0,0 0 212 16,0 0-33-16,0 0-69 0,0 0-51 15,0 0-27-15,0 0 1 0,0 0 2 16,0 0 4-16,0 0 0 0,-2 3-19 16,-1 1-4-16,2-1-10 0,-2 0-6 15,3-1-13-15,-2 1 1 0,1-1 1 16,1 3 24-16,-1 1 13 0,-1 0 3 15,1 0-9-15,1 1-31 0,-2-1 14 16,2-1 7-16,0 2 9 0,0 0-12 0,0 3-18 16,0 0 33-16,0 1-9 0,0 5 58 15,-1 2-10-15,-1 1 36 0,1 3-65 16,-2 0 19-16,-1 0-35 0,1 1-16 16,2 2-9-16,-2-1 18 0,0 6-22 15,0-1 16-15,1 6 13 0,-2-1-16 16,0 6 29-16,0-1 2 0,-1 2-21 15,1 5 9-15,-2-3-30 0,3 5 14 0,-1-2 3 16,-1 3-15-16,0 0 5 16,-1 5-6-16,2 2-3 0,-2 4 26 0,-2 3-24 15,0 3 14-15,-1 2-3 0,1 0-11 16,0 3 1-16,-3-1 17 0,4 0-20 16,-2 1 0-16,2 0 0 0,3 0 0 0,-1 1 0 15,1 0-1-15,2 1-13 0,1 6 14 16,1 1 29-16,0 8-16 0,0 2-11 15,0 2 11-15,-1 4 6 0,1 4-6 16,0 1-13-16,0 2 0 0,0 0-3 16,0-3-1-16,2-1 1 0,3-2-16 15,-2-2 13-15,0 2-19 0,-2 1 25 16,-1 3 19-16,0 3-19 0,0 4 0 16,0 6 35-16,-1 0-35 0,-5 5 3 15,-1 1-1-15,-4 1 30 0,-1 1-13 0,-3-3 0 16,1 1-16-16,-2-1-1 15,-1-1 52-15,1 0-28 0,-3-3-11 0,3 0-2 16,0-7-13-16,-1 0 22 0,3-4-9 16,-1 2 6-16,4-1 16 0,2 4-34 15,-1 2 0-15,4 2 12 0,-3 2 12 0,4 0-3 16,-3-2-3-16,0-1 0 0,2-1-4 16,0-2-15-16,0-3-3 0,4 0-9 15,-1-4 12-15,3-1 1 0,0-6 15 16,0-3 0-16,0-3 3 0,0-4-6 15,0-2 5-15,0-2 11 0,0 0-7 16,0 0-10-16,0-3-5 0,0 0-7 16,0-3-1-16,-3-5 0 0,2-3 1 15,-1-3 1-15,2-4 18 0,0-4-19 16,0-2 0-16,0-1-26 0,7-1 7 0,0-3 7 16,2 1 10-16,0-1-1 15,1 0-10-15,-2 0 11 0,3-2-23 0,-1-1 6 16,-2 1 0-16,1-3 3 0,2 1 14 15,-3-2-14-15,-1-1 16 0,0-1 18 16,2-2-5-16,-5 0-13 0,3 3-2 0,-4-2-24 16,2 2 4-16,-1-2 19 0,-3-3-19 15,2-1 10-15,-3-2 12 0,3-4 0 16,-2 1 0-16,1-1 0 0,1 0-13 16,-2-4 13-16,1 1 2 0,-1-1-1 15,1-2-1-15,-1 0-28 0,2 0 27 16,0-2-1-16,-2 0 2 0,2 1 2 15,-1-5 0-15,-1 1 1 0,1-2 16 16,0-1-17-16,-2-4 11 0,2-5 0 16,-2-3 9-16,0-4-22 0,0 0-44 15,0-4-67-15,-7-13-141 0,-8-11-177 16,-2 1-792-16</inkml:trace>
  <inkml:trace contextRef="#ctx0" brushRef="#br0">6292 6334 33 0,'0'0'469'15,"0"0"-267"-15,0 0-189 0,0 0 7 16,0 0 9-16,0 0 72 0,0 0-9 16,0 0-21-16,0 0-35 0,0 0-33 15,0 2 10-15,0-3 0 0,0 0 4 16,0 0 5-16,0-1 5 0,0 2-5 0,0 0 4 15,0 0 4-15,0 0 2 0,0 0-12 16,0 0-4-16,0 0 17 0,0 0 263 16,0 0-91-16,0 0-92 0,0 0-58 15,0 0-19-15,0 0 6 0,0 0 13 16,0 0 0-16,0 0-3 0,0 0-10 16,0 0 0-16,0 0-3 0,0 0 0 15,0 0-3-15,0 0-7 0,0 0-13 16,0 0-14-16,0 0 0 0,0 0 1 0,0 0 20 15,0 0-4-15,0 0 4 0,0 0 0 16,0 0-11-16,0 0-8 0,0 0 15 16,0 0-3-16,0 0-3 0,0 0 10 15,0 0 2-15,0 0-5 0,0 0-1 0,0 0-6 16,0 0 3-16,0 0 7 16,0 0 2-16,0 0-5 0,0 0-1 0,0 0-16 15,0 0 0-15,0 0 17 0,0 0-4 16,0 0-3-16,0 0-1 0,0 0-8 15,0 0-1-15,0 0-1 0,0 0 1 16,0 0 13-16,0 0-3 0,0 0 0 16,0 0 3-16,0 0-16 0,0-1 0 15,0 0-23-15,-2-2 23 0,-2 0 4 16,2 1-4-16,1-1-14 0,-1 2 11 16,1-1 2-16,1 0-16 0,0 1 16 15,-1 1-11-15,1-1 8 0,0-2-8 0,0 3 9 16,0-1-9-16,0 1 9 0,0 0 0 15,0-1 0-15,0 1-13 0,0 0 0 16,0-2 3-16,0 1 10 0,0 0 3 16,0 1 1-16,0-2 25 0,0 2 12 0,0 0 1 15,0-1-1-15,0 1-3 0,0 0-3 16,0 0-6-16,0 0-10 0,0 0-13 16,0 0-3-16,0 0-3 0,0 0-16 15,0 0-7-15,0 0-3 0,0 0 1 16,0 0 5-16,1 0 20 0,2 0-16 15,0 0-1-15,3 0 17 0,-2 0-13 16,3 0 16-16,0 0 19 0,2 0 7 16,0 0-5-16,1 0-20 0,-3 0-2 15,2 0-10-15,0 1-15 0,0 1 7 16,0 2 19-16,2-3 25 0,-2 3-12 0,1-2-12 16,2 2 3-16,-2-3-1 0,-1 2 19 15,2-1-22-15,-2 1 1 0,-2 1-1 16,2-3 0-16,-1 2-2 0,2-1-8 15,-1 1 10-15,1 0 3 0,0-1 19 0,0 2-22 16,0-2-1-16,0 1-18 0,-1 0 6 16,1 1 10-16,0-2-26 0,0 2 28 15,-1-2 1-15,4 2-1 0,-3 2 2 16,3-1 1-16,-2-2 30 0,1 2-32 16,-1 0-1-16,0-2-18 0,-1 0 3 15,0 2 14-15,1-2 2 0,-2 2 3 16,4-2-1-16,-3 1 0 0,2 1 0 15,0-1 14-15,0-1 0 0,2 1-13 16,-1 0 10-16,3 0 5 0,-3 0-17 16,3-1-1-16,-1 1 0 0,-1 0-18 0,0 0 18 15,-2-1-2-15,4 3 2 0,-2-1 0 16,2 2 0-16,-1-2-3 0,0 1 3 16,1-3 15-16,-3 3-15 0,3-2 0 15,0 1-1-15,-2-2 1 0,2 1 13 0,0-3-13 16,1 3 0-16,1-3 0 0,0 0 0 15,2 2 16-15,-1-1-16 0,3-1 16 16,-2 2-16-16,0-1-24 0,2-1 24 16,-1 1 3-16,-2 1-3 0,3 0-6 15,-1 1 6-15,0-1 0 0,0 0 16 16,1 1 3-16,1-2-6 0,-3 3-10 16,3-2-3-16,-3 1 1 0,-1 0-1 15,2-1-24-15,-1 2-8 0,1-3 32 16,-1 2 10-16,3 0-10 0,0 0 0 15,0 0 29-15,2-2-29 0,-4 2-3 16,1-2-25-16,0 3 27 0,-2 0 0 0,-1 0-21 16,1-1 22-16,-2 1 1 0,0 0 12 15,0 0-13-15,0 2-3 0,-1-2 2 16,2 1 1-16,0 0 0 0,-1 0 0 16,0-1 4-16,0 0-4 0,0-1 0 15,2 1 0-15,-2 0 15 0,1-2-15 0,1 1-1 16,-1 1-19-16,-3-2 20 0,3 1 2 15,-2 2-1-15,2-1 25 0,-2 0-26 16,0 0-3-16,-1 0-14 0,0 0 17 16,1 1 2-16,-2 0-2 0,-1-1-3 15,2 0 1-15,-1 1-1 0,0-1-16 16,2-1 19-16,-2 2 13 0,2 0-11 16,1-1 14-16,0-1-14 0,0 2 1 15,2-1-3-15,-2-2 0 0,1 1 2 0,1 2-2 16,3-3 0-16,-4 0 0 0,3 2 0 15,-1-2 9-15,0 1-9 0,0 1-6 16,1-3 6-16,-3 3 1 0,1 0 1 16,-3-2-2-16,3 2-2 0,-1 1 2 15,-2-2-2-15,2 0 1 0,1 1 1 16,-3 2-1-16,4-2-10 0,-4 0 11 0,3 1 0 16,0-1 26-16,-1-2-26 0,1 2 0 15,0-2-2-15,-1 0-2 0,1 1-9 16,-1-2 13-16,1 4 0 0,0-3 3 15,-1 0 7-15,1 1 5 0,0-2-14 16,-4 2-1-16,3-1 16 0,-3 1-16 16,3 0-9-16,-3-2 8 0,-1 3 1 0,0-2-16 15,1 0 16-15,-2 2-2 0,0-2-21 16,1 1 23-16,-1-1 1 0,1 1 12 16,0 1-13-16,0-3-13 0,1 2 13 15,-2 0 10-15,0-1 19 0,1 2-26 16,1-3-1-16,-3 2-2 0,0-2-13 15,-2 2 10-15,1-2 3 0,-1 1-2 16,-1-1 2-16,2 0 2 0,-2 1-2 16,2-1 0-16,-5 2 2 0,3-3-1 15,-3 1-1-15,0 0-13 0,-2 0 0 0,-2-1 12 16,0 0 1-16,-2 1 1 0,2-2 2 16,-3 0-2-16,1 0 2 0,-1 0 13 15,0 0 6-15,0 0 10 0,0 0 7 0,0 0-1 16,0 0-9-16,0 0-4 0,0 0-5 15,0 0-8-15,0 0 8 0,0 0-4 16,0 0-14-16,0 0-2 0,0 0 0 16,0 0-2-16,0 0-11 0,0 0 10 15,0 0-13-15,0 0 12 0,0 0-12 16,0 0 13-16,0 0-10 0,0 0 12 16,0 0 0-16,0 0 1 0,0 0 2 15,0 0 11-15,0 0 0 0,0 0 0 16,0 0 0-16,0 0-10 0,0 0 0 15,0 0-1-15,0 0-1 0,0 0-1 16,0 0-2-16,0 0-14 0,0 0 3 0,0 0-3 16,0 0 0-16,0 0 4 0,0 0 8 15,0 0 1-15,0 0 3 0,0 0 0 16,0 0 13-16,0 0 9 0,0 0 4 16,0 0-1-16,0 0-2 0,0 0 5 0,0 0-8 15,0 0-8-15,0 0-11 0,0 0 0 16,0 0-1-16,0 0-12 0,0 0-20 15,0 0-26-15,0 0-21 0,0 0-21 16,0 0 7-16,0 0-3 0,0 0-4 16,0 0 1-16,0 0 5 0,0 0 20 15,0 0 29-15,0 0 30 0,0 0 15 16,0 0 2-16,0 0 24 0,0 0 3 16,0 0 9-16,0 0 11 0,0 0 9 15,0 0-10-15,0 0-6 0,0 0-13 0,0 0-3 16,0 0-10-16,0 0-13 0,0 0 10 15,0 0 0-15,0 0 6 0,0 0 4 16,0 0-1-16,0 0-3 0,-1 0 7 16,-2-2 6-16,0 2 0 0,2 0 13 15,-1-1-3-15,-1 1-4 0,2 0-12 0,-1-1 9 16,-2 1-3-16,2 0 9 0,1-2-15 16,-2 2-7-16,0-1-7 0,0 0 4 15,1 1-3-15,-1 0-10 0,0-1 10 16,0 1-10-16,2 0 13 0,-2 0 3 15,0 0-16-15,1 0-1 0,-1 0 14 16,-1 0-16-16,1 0 2 0,-2 0 2 16,-1 0 8-16,0 0-12 0,0 0 4 15,0 0 8-15,-2 0-11 0,-1 0-1 16,2 0 16-16,-2 0-14 0,-1 1 33 16,-1 1-35-16,-4 1-12 0,2 1-14 0,0-1 26 15,-3 1 22-15,3 0-20 0,-2 0-2 16,0 2-3-16,1-2 3 0,-1 2-2 15,-2-3 1-15,1 1 0 0,-1 1 0 16,2-2-1-16,0 1 2 0,0 0 3 0,1-1-3 16,-1 0 0-16,1-2 32 15,-1 2-10-15,0 0-22 0,-1-2-13 0,-1 3 10 16,-1-1 3-16,0 0 22 0,-1 0-22 16,0 0-16-16,0-1 3 0,3 2 11 15,-1-1 1-15,1 1 1 0,-1-2 47 16,4 1-47-16,-3-1-3 0,3 2-38 15,-3-2 25-15,3-1 16 0,-2 3 0 16,2-3 1-16,1 0 0 0,-1 2 18 16,3-2 6-16,-3-1-9 0,0 1-16 0,0 1 0 15,0 1-3-15,0-2 0 0,-3 3 0 16,-1-2-42-16,0 0 25 0,1 1 20 16,0-2 2-16,3 1 30 0,-1 1 0 15,2-2-10-15,-1-1-22 0,0 1 1 16,-1 1 0-16,2-2 0 0,-2 1-1 0,2 0-1 15,-1-1 1-15,-1 1 0 16,4-1 0-16,-3 0 1 0,0 0 12 0,3 0-4 16,-5 0-9-16,2 0-13 0,-2 1-16 15,-1 0 27-15,-1 1-9 0,-1 0 9 16,2-2 2-16,-1 1 0 0,0 1 19 16,-2 1-8-16,2-1-10 0,-5 2-1 15,-2-2 0-15,0 3-21 0,-3-1 21 16,3-2 49-16,-1 3-49 0,1-1-25 15,-1 0 22-15,-1 1-27 0,-1 0 30 16,-1 0 13-16,1 0-11 0,1-1-2 16,0 0 16-16,-1 1-16 0,2 0 0 0,-1-1-3 15,3 0 3-15,-3 0 0 0,6 0 12 16,-3 0 17-16,3-2-29 0,1 2-10 16,-1 0-9-16,3 0 19 0,-1 0-1 15,1 0 1-15,1-2 0 0,-1 2 16 16,1-2-3-16,2 0-13 0,-1 2-20 0,1-3 20 15,-1 3 3-15,1-3-3 0,0 2-1 16,-2 0-18-16,1-2 17 0,1 3 1 16,-2-2 0-16,3 0 1 0,-1 1 27 15,1-2-27-15,-3 2 1 0,4-1-1 16,-2 0 17-16,-1 1-17 0,1-2-6 16,-2 1 6-16,2 1 3 0,1-2 22 0,-1-1-13 15,0 1-12-15,0 2-16 0,-2 0 6 16,-2-2 10-16,0 2 13 0,0-3 13 15,0 0-26-15,-2 2-1 0,0-1-2 16,0 3-38-16,-2-1 39 0,-1 1 2 16,4-3 0-16,1 2 41 0,-1-3 3 15,3 0-34-15,-3 3-10 0,2 0-73 16,-3 0 53-16,0 1 20 0,2-3 22 16,1 1-22-16,4 2 19 0,0-4-18 0,2 1-1 15,0 2-14-15,-1-2 12 0,1 1 2 16,1 0-2-16,-1 0-1 0,-1-1-25 15,2-1 28-15,-3 4 16 0,3-2-1 16,3-2 4-16,-3 1-19 0,1 1-11 16,-1-1 11-16,0 0 12 0,1-1-11 15,-1 2 0-15,0-1 1 0,0 0 10 0,3 1-2 16,-2-2-10-16,-1 1-29 0,3-1 20 16,0 0 9-16,-2 0 22 0,2 4-19 15,1-3-3-15,-1-1-1 0,-2 1-2 16,1 0-13-16,-1 2 16 0,0-2 0 15,-1-1 0-15,3 2 0 0,-2 1 0 16,2-2 2-16,-3-1-2 0,0 1-1 16,1 1-1-16,-2-2 0 0,1 3 2 15,-2-2 0-15,-1 3 28 0,-1-3-28 0,-2 5-29 16,-3-3 3-16,0 0 25 0,1 2 1 16,-1-2 3-16,3 1 12 0,2-3-11 15,-1 3 24-15,4-3 7 0,2 0-34 16,-1-1-1-16,1 1-3 0,4 1-1 15,-1 0 3-15,-1-2 1 0,4 1 11 16,0-1-9-16,2 0 0 0,-1 0 1 0,-1 0 10 16,2 0-11-16,-2 0 1 0,1 0-1 15,-2 0 11-15,1 0-10 0,-1 0 9 16,-2 0-12-16,2 0-3 0,-2 0-12 16,0 0-1-16,-1 0 15 0,-3 1-2 15,3-1-13-15,-2 1 0 0,1 1-6 16,2-1 19-16,0 0-9 0,0-1 12 15,2 0 0-15,-1 0 1 0,1 1 3 16,1-1-1-16,2 0 0 0,0 0 0 16,-1 0-1-16,1 0-2 0,1 0-2 0,0 0-14 15,0 0-9-15,0 0 0 0,0 0-1 16,0 0 1-16,0 0 3 0,0 0 0 16,0 0 3-16,0 0 3 0,0 0 3 15,0 0 11-15,0 0 1 0,0 0 1 0,0 0 2 16,0 0 1-16,0 0 10 15,0 0-11-15,0 0-2 0,0 0-2 0,0 0-27 16,0 0-15-16,0 0-29 0,0 0-17 16,0 0 7-16,0 0-19 0,1 0-23 15,1 1-42-15,-1-1-42 0,2 0 8 16,1 0 33-16,-1 2 16 0,0-1 12 16,0-1-12-16,0 0 12 0,-2 0 29 15,0 1 53-15,1-1 38 0,-2 0 19 16,0 0 1-16,0 0 26 0,0 0 20 15,0 0 25-15,0 0 20 0,0 0-6 0,0 0-17 16,0 0-29-16,0 0-28 16,1 0-11-16,-1 0-29 0,3 0-4 0,-3 0-25 15,2 0 22-15,-1 0-3 0,1 0 19 16,-2 0 7-16,0 0 13 0,0 0 17 16,0 0 18-16,0 0 30 0,0 0 29 15,0 0 10-15,0 0-10 0,0 0-6 0,0 0-1 16,0 0 11-16,0 0-11 0,0 0-16 15,0 0-23-15,0 0-28 0,0 0-20 16,0 0 0-16,0 0-1 0,0 0 1 16,0 0 16-16,0 0 10 0,0 0-4 15,0 0-9-15,0 0-13 0,0 0 0 16,0 0 0-16,0 0 13 0,0 0 3 16,0 0 13-16,0 0 13 0,0 0-7 15,0 0-15-15,0 0-7 0,0 0 0 16,0 0-1-16,0 0 1 0,0 0-10 0,0 0 1 15,0 0-4-15,0 0 0 0,0 0-1 16,0 0-12-16,0 0 0 0,0 0 10 16,0 0-20-16,0 0 7 0,0 0 0 15,0 0 3-15,0 0 0 0,0 0 0 16,0 0 0-16,0 0 11 0,0 0 0 0,0 0-1 16,0 0-13-16,0 0 3 0,0 0 10 15,0 0 2-15,0 0 1 0,1 0 13 16,3 0 3-16,-1 0-3 0,-2 1-1 15,1-1-9-15,-1 2 13 0,1 0 0 16,-1-2-14-16,1 0 11 0,-1 0-11 16,-1 0 0-16,2 0 1 0,-1 1-1 15,-1-1 1-15,0 0 0 0,0 0 0 16,0 0 13-16,0 0-3 0,0 0-11 16,0 0-2-16,0 0-1 0,2 0-2 0,-2 0-13 15,1 0 14-15,1 1-1 0,-1-1 2 16,-1 0 1-16,3 1 0 0,-3-1-1 15,0 0 0-15,1 0 1 0,1 0 0 16,-2 2 0-16,0-2 0 0,0 0 0 16,0 0 0-16,0 0-1 0,1 0 0 0,3 1-1 15,-4-1 0-15,2 1 1 0,-1-1 0 16,1 0-2-16,-1 0 0 0,1 0-16 16,1 1 0-16,1 0 19 0,0 1 13 15,-1-1 6-15,3 0-16 0,-2 0 10 16,2 1-13-16,-2 1 1 0,2-3-1 15,-2 1 0-15,1 0-13 0,2 2 13 0,-1-2 2 16,-2 0-1-16,0 2 1 0,1-2-2 16,-1 1-3-16,2 0-16 0,-2 1 0 15,0-2-4-15,2 3 20 0,0-3 3 16,2 3 1-16,0 0 0 0,-1 0 17 16,3-2-2-16,0 2 10 0,2-2-25 15,-4 2-1-15,4-2-2 0,-4 1 2 16,3 0-16-16,-2 1 16 0,2-3 1 15,-1 3 1-15,0-1 1 0,-2-1 9 0,1 1-12 16,0 0-13-16,2-1 12 0,-2 2 0 16,1-2 2-16,2 3 17 0,-1-3-14 15,-1 2 5-15,3-3-9 0,-3 3-19 16,5-2 19-16,-1 3 3 0,2-3 0 16,0 3 10-16,1-1 8 0,1-2-21 15,0 3-2-15,2-2-1 0,-1 1 3 0,1 1 13 16,2-2 3-16,-3 1-12 0,2-2 6 15,-1 2-10-15,-1-3-1 0,0 3 1 16,-2-2 17-16,2 2-17 0,-3-3 0 16,0 1 0-16,-2 2-16 0,-1-3 16 15,0 2-1-15,0 0 0 0,-3-2-12 16,2 3 10-16,2-3 1 0,-1 4 0 16,4-4 2-16,-1 3 12 0,4-1 7 15,2 1-19-15,-2-2 13 0,5 2-10 16,-2-4 22-16,1 3-24 0,2-1 1 0,-3 0 1 15,3-2-1-15,-2 1 39 0,1-1-41 16,2 0-13-16,-3 1 13 0,3 1 32 16,0-2-32-16,-2 1-21 0,1-1 21 15,-2 2 10-15,1 1 4 0,-1-1-14 0,-1 1-16 16,0 0 13-16,-1-1 2 0,1 1 1 16,-2 1 0-16,1-2-26 0,-3 1 24 15,4-1 2-15,0 0 0 0,0-1 23 16,2 2-4-16,-1-2-19 0,0 1 0 15,1-2 0-15,-5 2 25 0,3-1-22 16,-4 0-3-16,-2-1-12 0,2 1 11 16,-4 1 1-16,0 0 0 0,0-1-23 15,-2 0 20-15,0 0 3 0,1 2 13 16,-1-1-13-16,0-1-13 0,0 2-6 16,0-2 19-16,1 2 1 0,-2 0 1 0,1-1-1 15,1 1-1-15,1-1 0 16,1 2 0-16,0-2-18 0,2 3-1 0,2 0 19 15,1-2 31-15,0 2-29 0,1 0-1 16,0 0 1-16,-1-2 15 0,2 3-15 16,0-1 6-16,-1 1-8 0,1-1-3 0,0 2 3 15,0-2 2-15,-1 1 1 0,2-1-1 16,-1 1-1-16,0-2 13 0,-1 1-13 16,1-2 1-16,-2 0 11 0,-2 1-10 15,-3-2-3-15,0 2-10 0,-2-2 7 16,-2 1 2-16,-1-1-1 0,-2-2 0 15,-2 2 0-15,-2 0 1 0,-1-1 0 16,0 0 0-16,0-1 1 0,-1 0 1 16,-1 1 12-16,-1-1-12 0,1 0 0 15,1 2 0-15,0-1 0 0,1-1 1 16,0 1-1-16,2-1 2 0,0 0 1 0,-2 1-4 16,3-1 0-16,-1 2 12 0,1-2-8 15,2 2-2-15,-2-1 0 0,0-1 14 16,2 1-13-16,-2-1 12 0,0 0-15 15,1 1-13-15,-3 0 11 0,4 1-17 0,-2-2 16 16,0 1-10-16,3 0 13 0,-1-1 0 16,0 1 2-16,1 2 1 0,0-2-1 15,0-1-1-15,0 1 12 0,1-1 6 16,1 0-2-16,-3 2-3 0,4-2-14 16,-5 0-16-16,1 2 16 0,1-1 4 15,-1-1-4-15,-2 1-4 0,-1-1-8 16,2 1 11-16,0-1-1 0,-1 1 2 15,0 0 2-15,0 1-2 0,3-2 0 16,-2 1-2-16,1-1 1 0,0 1 0 16,-2 1-1-16,4-1 1 0,-2 1-1 0,2-1 1 15,-1 0 1-15,0-1 16 0,0 2-3 16,-1-1-12-16,-1-1-1 0,-2 0-3 16,-2 1-13-16,-1-1 12 0,0 0-15 15,-1 0 3-15,-1 1 14 0,1-1 0 16,-2 0-1-16,1 0-10 0,0 0 11 0,1 1 1 15,-1-1 0-15,3 1-1 0,-2-1 1 16,1 2 1-16,0-2 1 0,1 1 2 16,0-1 0-16,2 1 0 0,-1 0-1 15,0 1 0-15,-1 0 2 0,2-2-1 16,-3 0-3-16,0 1-2 0,0 0-2 16,1-1 1-16,-1 3 1 0,3-2 0 15,-5-1 0-15,2 0 2 0,0 0 0 16,-1 0 0-16,-1 0 2 0,0 1-1 15,1-1 1-15,-2 1-1 0,3 2-1 0,-2-3 0 16,1 0-1-16,-1 0 0 0,2 0 1 16,1 1-1-16,-1-1 1 0,0 1-1 15,1 0 1-15,-1 1 16 0,2-2 3 16,-1 2-17-16,-1-2 0 0,1 1 0 16,0-1-2-16,-1 0 0 0,0 0 0 0,0 1 0 15,0 1-2-15,3-1 0 0,-2-1 0 16,1 0 1-16,0 0 1 0,-1 2 1 15,2-1 12-15,-3 2 0 0,2-3-12 16,-4 0 0-16,2 1-1 0,-2-1-2 16,1 0 2-16,0 0 0 0,-2 0 1 15,0 2 1-15,0-2 0 0,0 0 1 16,0 0 1-16,0 0-2 0,0 0-2 0,0 0 0 16,0 0-1-16,0 0-3 0,2 0 1 15,-1 0-10-15,-1 0 13 0,3 0-1 16,-1 1 0-16,-1 0 1 0,2-1 2 15,0 2-1-15,-3-2 1 0,3 0-2 16,-2 0-2-16,-1 1 0 0,2-1-1 16,-1 0-13-16,-1 0 15 0,0 0-1 15,0 0 2-15,0 0 2 0,0 0 1 16,0 0 10-16,0 0 0 0,0 0-10 0,0 0 16 16,0 0-6-16,0 0 3 0,0 0 0 15,0 0 3-15,0 0 0 0,0 0 4 16,0 0 2-16,0 0-2 0,0 0-4 15,0 0 3-15,0 0 7 0,0 0-7 16,0 0 4-16,0 0-1 0,0 0-25 0,0 0-25 16,-3 0-247-16,-34 0-1745 0</inkml:trace>
  <inkml:trace contextRef="#ctx0" brushRef="#br0">6885 7956 215 0,'0'0'261'16,"0"0"-127"-16,0 0-43 15,0 0 66-15,0 0 32 0,0 0-17 0,0 0-51 16,0 0 45-16,0 0-52 0,0 0 12 16,-4-13-5-16,3 12-21 0,1 1 36 15,-2-3 49-15,2 3-33 0,0-1-39 16,0-1-16-16,-1 2 9 0,-1-1 7 15,1 0-4-15,1-1-22 0,0 1-20 16,-2 1-16-16,2 0-16 0,0 0-6 16,0 0-7-16,0-1-3 0,0 1-15 0,0 0-4 15,0 0 0-15,0 0-23 0,0 0 1 16,0-1 0-16,0 1 2 0,0 0 4 16,0 0 0-16,0 0-6 0,0 0 0 15,0 0-1-15,0 0 1 0,0 0-10 16,0 0 6-16,0 0 1 0,-1 1-4 15,1 0 0-15,0 4 3 0,0 2 26 16,-1 1 32-16,-1 2-3 0,1 4-13 0,-1 0 10 16,-1 0-1-16,0 3 14 0,-1-3-39 15,0 1 2-15,3-1 14 0,-2-3-16 16,1 0 0-16,1-1-13 0,-1-1 11 16,1-2-23-16,1 0-52 0,0-1-16 15,0-3-39-15,0-1-72 0,0 0-77 16,0-2-98-16,0 0-99 0,1-2-60 15,2-3 69-15,-1-1 159 0</inkml:trace>
  <inkml:trace contextRef="#ctx0" brushRef="#br0">6853 8047 1081 0,'0'0'476'16,"0"0"-229"-16,0 0-104 0,0 0-33 16,0 0 23-16,0 0 38 0,0 0-6 15,0 0-48-15,0 0-53 0,0 0-16 16,0 0-6-16,21-22 0 0,-11 18-29 0,-3 2-13 15,2 0-39-15,-2 1-3 0,-1 1 17 16,5 0-30-16,-4 0 0 0,2 0-16 16,1 0-78-16,-1 0 10 0,-2 0-13 15,-1 0-10-15,4 0-79 0,-3 0-58 0,0 0 0 16,1 0-122-16,0-1-19 0</inkml:trace>
  <inkml:trace contextRef="#ctx0" brushRef="#br0">7034 7967 241 0,'0'0'499'0,"0"0"-205"0,0 0-67 16,0 0-2-16,0 0-30 0,0 0 0 15,0 0 19-15,0 0 0 0,0 0-36 16,0 0-68-16,-9-2-26 0,9 2-13 16,0 0-17-16,0 0-34 0,0 0-20 0,0 0-14 15,0 1-12-15,0 0-25 0,0 3 15 16,0 0 36-16,0 5 48 0,0-1-9 15,0 3-23-15,0 1 0 0,0-1 13 16,2 1-3-16,-1 0-26 0,1-4-3 16,-2 3-65-16,1-1-6 0,1-3-39 15,0 2-103-15,2-3-85 0,-1-3-105 0,2 2-190 16,-2-5-144-16</inkml:trace>
  <inkml:trace contextRef="#ctx0" brushRef="#br0">7077 8042 1483 0,'0'0'348'0,"0"0"-274"16,0 0-71-16,0 0 23 0,0 0 61 15,0 0 98-15,0 0-4 0,0 0-58 0,0 0-52 16,0 0-26-16,49-23-3 0,-39 19-22 16,2 3 12-16,-2-4-32 0,1 3-2 15,-1-1-18-15,1 2-12 0,-3-1-84 16,2-1-10-16,-1 2-52 0,1-3-33 15,-3 1-65-15,0 2-72 0,-1-2-117 16,1 2-31-16,-4 0 46 0</inkml:trace>
  <inkml:trace contextRef="#ctx0" brushRef="#br0">7236 7993 1052 0,'0'0'514'0,"0"0"-257"15,0 0-101-15,0 0-23 0,0 0 42 16,0 0 22-16,0 0-45 0,0 0-75 15,0 0-28-15,0 0-14 0,0 0-12 16,-31 43 18-16,27-32-24 0,-2 0-5 16,3 1-12-16,-2 0-9 0,2 1 9 0,-2-1 0 15,4 2 0-15,-2-3-23 0,2 0-31 16,1 0-91-16,0 0-72 0,0 0-84 16,0-4-186-16,0 0-258 0,0-5-84 0</inkml:trace>
  <inkml:trace contextRef="#ctx0" brushRef="#br0">7300 8034 1083 0,'0'0'1021'0,"0"0"-765"16,0 0-139-16,0 0-88 0,0 0 19 15,0 0 91-15,0 0 6 0,0 0-55 16,0 0-74-16,0 0-16 0,-4 20-42 15,1-13 41-15,0 1-15 0,0-1 13 0,-1 3-16 16,0-3-1-16,1 4-54 16,0-1-71-16,0 0-42 0,0 1-59 0,2-4-134 15,-1 1-156-15,1-4-224 0</inkml:trace>
  <inkml:trace contextRef="#ctx0" brushRef="#br0">7320 8058 1099 0,'0'0'599'16,"0"0"-395"-16,0 0-71 0,0 0-19 16,0 0 64-16,0 0 84 0,0 0-11 15,0 0-62-15,0 0-89 0,0 0-91 16,2-1-9-16,-2 2-32 0,0-1-22 16,0 1-13-16,0 1-14 0,0 0-9 15,0-2 0-15,0 2 35 0,0 3 55 16,3 0 30-16,0 2-28 0,0-3 0 0,0 3 27 15,0 0-26-15,-1-3-3 0,1 1-60 16,1-3-73-16,1 2 1 0,-2-2 22 16,1-1 13-16,-1-1 16 0,3 0 32 15,-2 0-6-15,2 0 10 0,-4-3 45 0,1 1 32 16,-1 0 26-16,-2 2 43 0,1-1 35 16,-1 0 3-16,3-2-6 0,-3 1-30 15,5-2-55-15,-1-1-32 0,3-4-16 16,5 0-27-16,-4 1-11 0,3-3-4 15,-3 4 9-15,1 1-15 0,-5 1 32 16,-1 4-26-16,-2 1 42 0,-1 0 0 16,0 0 52-16,0 3-7 0,0 0-42 15,0-2-3-15,0 3-29 0,0-1 29 0,0 2 58 16,0 5 19-16,0-4-19 0,-1 1-22 16,1-2-24-16,0-5-12 0,0 3-4 15,0 0-8-15,0-2 10 0,0 3 0 16,0-1 1-16,0 1 1 0,0 2 16 15,0 1-12-15,1 0-4 0,1 2-78 16,-2 0 1-16,0 3-62 0,0-1-94 16,0 0-143-16,0-4-193 0,0-1-220 0,-3-102 246 15</inkml:trace>
  <inkml:trace contextRef="#ctx0" brushRef="#br0">7556 8058 1053 0,'0'0'794'0,"0"0"-379"16,0 0-192-16,0 0-74 0,0 0 28 15,0 0 38-15,0 0-77 0,0 0-68 16,0 0-49-16,0 0-21 0,0 0-19 16,0 0-6-16,0 1-17 0,0 1-25 15,0 1 9-15,0 3 13 0,-2 3 29 16,-1 1 15-16,0 4 1 0,-3-2 19 15,4 1-19-15,-1 1-3 0,0-3 0 0,1 0-16 16,1-1 16-16,-2-1-26 0,3-2-29 16,0-2-13-16,0 0 4 0,0-2 22 15,0 1 6-15,0-3-3 0,0 2 7 16,4-1 35-16,-1-1 0 0,2 0 35 16,2 1 14-16,0 0 28 0,3-2 16 0,0 0-13 15,-1 0 4-15,2 0-10 0,-2 0-20 16,3 0-12-16,-3 0-14 0,0 0-9 15,0 0-16-15,0 0-1 0,-1-2-2 16,-2 0-32-16,3 1-74 0,-2 0-54 16,0 0-72-16,0-2-123 0,-2 2-414 15</inkml:trace>
  <inkml:trace contextRef="#ctx0" brushRef="#br0">9446 8179 145 0,'0'0'169'0,"0"0"-3"0,0 0 14 16,0 0-17-16,0 0-52 0,0 0-66 0,0 0-29 15,0 0-13-15,0 0-2 0,0 0 12 16,0 0 16-16,0 3 23 0,0-3 33 15,0 0 29-15,0 0-3 0,0 0-24 16,0 0-35-16,0 0-32 0,0 0-20 0,0 0 0 16,0 0-59-16,0 0-45 0,0-1-32 15,0-1-66-15,2 1-101 0,1 0 58 16,-2 1 128-16,2 0 19 0,-2 0 10 16,2 0 13-16,-3 0 13 0,0 0 36 15,0 0 26-15,0 0 19 0,0 0 60 16,0 0 9-16,0 1 16 0,0-1 23 15,0 0-23-15,0 0-35 0,0 0-14 16,0 0 37-16,0 0 12 0,0 0-36 16,0 0-35-16,0 0-30 0,0 0 0 15,0 0 20-15,0 0 16 0,0 0 4 0,0 0-14 16,0 0-13-16,0 0 1 0,0 0 12 16,0 0 3-16,0 0 4 0,0 0 23 15,0 0 16-15,0 0 6 0,0 0 7 16,0 0-10-16,0 0-3 0,-1 0-30 15,1 0-19-15,0 0-9 0,0 0-17 0,0 0-17 16,0 0-12-16,0 0-20 0,0 0-19 16,0 0-56-16,0 0-45 0,0 0-52 15,0 0-59-15,0 0-20 0,0 0 6 16,0 0 42-16,0 0 252 0</inkml:trace>
  <inkml:trace contextRef="#ctx0" brushRef="#br0">9446 8179 36 0</inkml:trace>
  <inkml:trace contextRef="#ctx0" brushRef="#br0">9446 8179 36 0,'12'-8'78'0,"-12"8"0"0,0 0 20 0,0 0 42 0,0 0 43 0,0 0-13 0,0 0-63 15,0 0-87-15,0 0-20 0,0 1-79 16,0-1-84-16,0 2-13 0,0 0 72 16,0-1 45-16,0-1-48 0,0 2-66 15</inkml:trace>
  <inkml:trace contextRef="#ctx0" brushRef="#br0">9451 8196 137 0,'0'0'290'0,"0"0"13"16,0 0-104-16,0 0-94 0,0 0-73 15,0 0 1-15,0 0 29 0,0 0 9 16,0 0-9-16,0 0-10 0,0 0-13 16,0 0-37-16,0-8-2 0,0 8 1 0,0 0 1 15,0 0-2-15,0-2 0 0,0 1-3 16,0-1 3-16,0 1 4 0,0-2 22 15,0 1-26-15,0 1-26 0,0-3 22 16,0 2-22-16,0-3 52 0,0 4-6 16,0-3-20-16,0 3-21 0,0 0 21 15,0 1 45-15,0 0 33 0,0 0 13 16,0 0-13-16,0 0-13 0,0 1-3 16,0 1-17-16,0 1-3 0,0-2 7 15,-2-1-42-15,2 0-7 0,-1 2-46 0,1-2-9 16,0 0 3-16,0 0-6 0,0 0-33 15,0 0-36-15,0 0-43 0,0 0-41 16,0 0-24-16,0 0 10 0,0 0 43 16,0 0 35-16,0 1 33 0,0-1 26 0,0 2 26 15,0-2 32-15,0 1 17 16,0-1-5-16,0 0 18 0,0 0 1 0,0 0 1 16,1 1 0-16,-1-1-1 0,0 2-1 15,0-2-30-15</inkml:trace>
  <inkml:trace contextRef="#ctx0" brushRef="#br0">9451 8196 258 0</inkml:trace>
  <inkml:trace contextRef="#ctx0" brushRef="#br0">9451 8196 258 0,'-3'-13'234'0,"3"13"-87"15,0 0-82-15,0 0-65 0,0 0-62 0,0 0-26 0,0 0-39 0,1-1-62 16,1 0 0-16,-1-1 140 0,0 2 49 16</inkml:trace>
  <inkml:trace contextRef="#ctx0" brushRef="#br0">9455 8179 101 0,'0'0'176'16,"0"0"17"-16,0 0 67 0,0 0 11 0,0 0-53 16,0 0-29-16,0 0-13 0,0 0-27 15,0 0-9-15,0 0-7 0,0 0-19 16,0 2-17-16,0-2-16 0,0 0-7 15,0 0-9-15,-2 0-4 0,1 0-6 16,1 0-3-16,-1 0-4 0,-1 0-15 0,-1 0-17 16,2 0-13-16,-2 0 29 0,-3 0 7 15,3 0-39-15,1 1 13 0,-3 0 22 16,2 1-6-16,-3 1-10 0,2-1-17 16,-3 0 2-16,1 1-2 0,-1-1 1 15,1 2 13-15,-1-1-3 0,-3 1-10 16,4 0 10-16,-3-1-11 0,0 2-2 15,1 0 3-15,-2 0 13 0,1-2 3 0,-1 3-15 16,2-1-3-16,-3-1 0 0,2 1-1 16,-3 1-2-16,2 0-14 0,-3 1 15 15,0 0-2-15,2-1 3 0,-1 2 2 16,0-2 1-16,1 1 10 0,1-2-13 16,0 1 0-16,0-1 1 0,0 0-1 0,-1 2 16 15,0-3-14-15,-1 0 14 0,4 0 3 16,-4 0-18-16,2-1 12 0,1 1 9 15,-2-2-19-15,2 3-2 0,-2-1 1 16,-1-2-2-16,1 0-3 0,-4 1-1 16,4 1-15-16,-2 0 18 0,-3 1-21 15,4 2 10-15,-3-2 12 0,1-1 2 16,0 2-1-16,1 1-1 0,-1-2-3 16,1-2-13-16,0 3 14 0,-2-1 2 15,5 1 0-15,-2-2 0 0,1 0 0 16,1 0 0-16,0 1 0 0,0-1 0 0,1 0-16 15,-1 0 16-15,2-3-3 0,-1 4 2 16,0-1-2-16,-2 0-22 0,2 0 23 16,-3-1 2-16,0 1-2 0,0 0-20 15,-1-1 6-15,-1 2-3 0,-2 1 18 16,0 0-3-16,2-1-8 0,-1 1 11 0,-2 1-10 16,2-1-2-16,1-1 10 0,1 0 0 15,0-1-10-15,2 0 11 0,1 0-1 16,-1 0 3-16,-1 1 0 0,1 0 0 15,0-1 0-15,2 0 1 0,-1 0 12 16,1-2 13-16,-2 1-4 0,2-1-6 16,-1 2-13-16,0-1 9 0,-1 2-2 15,-4-1-10-15,2-2-22 0,0 3 22 16,-1 0-4-16,-1-1-8 0,0 2 12 16,0-1 3-16,-2 0-3 0,1 1-1 0,-3-1 0 15,2 2 1-15,0-1 2 0,-2 2-1 16,3-2-1-16,-1 1 19 0,2 0-3 15,0-4-15-15,1 2 0 0,0 1 0 16,3 0 19-16,-4-3 2 0,4 1-11 16,-2 1-11-16,-3 0-4 0,1-2 4 0,-2 1 10 15,0 2 9-15,-3-1 9 0,-2 2-28 16,-2 0-2-16,-1 2-17 0,-2 0 19 16,-1 1 0-16,-2 2 34 0,0 1-8 15,1-2-26-15,0 2 16 0,0-1-14 16,2-2 14-16,1 0 16 0,3 0 13 15,-2-3-31-15,1 2-12 0,1-1 19 16,3-3 11-16,-3 1-31 0,-2 2-1 16,-1 0 0-16,-4 2-3 0,-3 3-36 15,-2 1 17-15,1-1 22 0,0 0 54 0,4-1-41 16,-2-1-13-16,2 2-38 0,-2-1 15 16,2 0 23-16,0 1 13 0,0-1-1 15,2-1-11-15,4 0 1 0,1-2 17 16,1 0-19-16,2 0-2 0,0-2 2 15,2 0-19-15,1 1 3 0,3-2 16 0,-2 0 0 16,3 0 16-16,0-1-15 0,3-2-1 16,1 2-14-16,2-3 14 0,-1 1 1 15,2-1-1-15,0 2-1 0,2-3-15 16,-2 4 14-16,0-3-11 0,-1 2-6 16,3-1 6-16,-4 1 12 0,1 0-1 15,-1 0 0-15,0 1-1 0,-2 2 1 16,-3-2 2-16,2 2 3 0,-3 1 16 15,-1 0-19-15,2 0 1 0,-4 1 1 16,0-2 11-16,-2 3 13 0,-4 0-11 16,-5 2-15-16,-3 3-35 0,0-1 35 15,4-2 32-15,4-1 35 0,1-3-31 0,2-2-36 16,2 0-11-16,1 1 10 0,3-2 1 16,-2-1 13-16,6-1 12 0,0 1-3 0,4-4-6 15,2 1 3-15,2-1 10 16,1 1-10-16,1-1-18 0,0 0-1 0,0 2-13 15,-2-2-9-15,1 0-7 0,0 0 4 16,-2 1-7-16,0-1-6 0,-4 4-10 16,1-1 22-16,-3 3 10 0,2-1 15 15,-3 0 1-15,1 1 4 0,1 0 8 16,0-1 4-16,0-2 4 0,2 1-17 16,2-1 19-16,-2 1-6 0,3-2 6 15,0-2 1-15,2 2-20 0,-1-1 16 16,0-1-3-16,0 0-13 0,2 0-1 15,-1 0-1-15,1 1 0 0,0-1 2 16,-2 0 10-16,2 0-10 0,0 0 10 0,0 0 3 16,0 0 3-16,0 0-6 0,0 0 3 15,-1 0-13-15,1 0 16 0,0 0-6 16,-2 0 3-16,2 0-1 0,0 0 4 16,0 0-6-16,0 0 0 0,0 0 6 0,0 0 3 15,0 0-3-15,0 0 0 0,0 0-6 16,0 0 2-16,0 0 7 0,0 0 1 15,0 0 5-15,0 0 3 0,-1 0 4 16,-2 0-7-16,0 1-26 0,0-1 1 16,0 2 19-16,-1-2-3 0,1 0-1 15,-3 2 7-15,4-2-9 0,-3 1-3 16,2-1 2-16,0 0-13 0,-1 0 0 16,1 0 11-16,0 0-13 0,0 1-3 0,-1-1-16 15,3 0 19-15,-1 0-1 0,1 0-10 16,-1 0-11-16,1 0 6 0,1 0 13 15,0 0-10-15,-2 0 10 0,2 0 1 16,0 1 2-16,0-1 2 0,0 0 14 16,-1 0-4-16,1 0-9 0,-2 0 10 15,1 0-13-15,-2 0-3 0,0 3 1 0,2-3 2 16,-2 1-1-16,0-1 0 0,-1 1-1 16,1-1 1-16,2 0 1 0,-1 0 0 15,1 0 0-15,-1 1-3 0,1-1 0 16,1 0 1-16,0 0 1 0,-2 0-1 15,2 0-1-15,0 0 0 0,0 0-10 16,-1 0 11-16,1 2-10 0,-2-1-1 0,-2-1-12 16,1 1-3-16,2 0 2 0,-2 1 4 15,-1 0 10-15,1-1 11 0,1 0-1 16,-2-1-11-16,4 0 12 0,-2 1 1 16,2-1-2-16,0 0 0 0,0 2-1 15,0-2-10-15,0 1 11 0,0-1-1 16,0 0-10-16,0 1 11 0,0-1 0 15,0 0-1-15,0 0 0 0,0 0-10 16,0 0 11-16,0 0 0 0,0 0 0 16,0 0 0-16,0 0 0 0,0 0 1 0,0 0 0 15,0 0 0-15,0 0-1 0,0 0-17 16,0 0-16-16,0 0-79 0,2 0-179 16,4 0-359-16,1 0-148 0,-4-13-937 0,-21 26 1705 15</inkml:trace>
  <inkml:trace contextRef="#ctx0" brushRef="#br0">6100 10043 112 0,'0'0'124'0,"0"0"0"0,0 0-10 0,0 0 10 16,0 0 9-16,0 0 14 0,0 0-59 16,0 0-36-16,0 0-3 0,0 0 0 15,-7 0 19-15,7 0 30 0,-2 0 13 16,2 0-36-16,-1 1-33 0,-1 1 4 16,2-2 15-16,-1 1-5 0,-2-1-4 15,3 2-4-15,-4-2-12 0,4 0 6 0,0 0 17 16,0 0 2-16,0 0 4 15,0 0 0-15,0 0 13 0,0 0 10 0,0 0 2 16,0 0 4-16,-2 0-7 0,2 0-9 16,0 0-11-16,-1 0-22 0,1 0-12 15,0 0-14-15,0 0-16 0,0 0 0 0,0 0-3 16,0 0-1-16,0 0 0 0,0 0 1 16,0 0 3-16,0 0 17 0,0 0-4 15,0 0 3-15,0 0 7 0,0 0 6 16,0 0-3-16,0 0 6 0,0 0-3 15,0 0 4-15,0 0-4 0,0 0-3 16,0 0-4-16,0 0-3 0,0 0-9 16,0 0-11-16,0 0-2 0,0 0-2 15,0 0-14-15,0 0 6 0,0 0 10 16,0-2 22-16,1 1-19 0,1-1-2 16,2 1 15-16,-3 0 10 0,2-1 12 0,2-1 7 15,-1 1 6-15,-1-1-10 0,1 2 1 16,1-2-17-16,-2 0-12 0,2 2-11 15,-2 0-2-15,0-2-1 0,1 2-15 16,-1 0 13-16,2 0 1 0,-1-4-2 0,4 4 1 16,-3-2-9-16,2 1 10 0,0 0 1 15,-1-1 1-15,1-1 3 0,0 1 9 16,1-2-10-16,-3 3 2 0,4-2 8 16,-3 2-9-16,-2-3 20 0,2 4-22 15,-2-3 11-15,1 3 1 0,2-1 0 16,-3-1-10-16,0-1 0 0,1 1 13 15,-1 0-16-15,0 0 0 0,1 1 0 16,3-1-1-16,-2-1-1 0,0 1-1 16,1 1-19-16,2-2 9 0,-1 2 1 15,0-2 12-15,0-1 2 0,4-1-2 0,-1 2 0 16,-2 1 1-16,2-2-1 0,0-1 2 16,1 2-2-16,-1-1 13 0,-1 0 3 15,1 0-16-15,-1 1-2 0,-2 1-1 16,-1-2 0-16,1 3-1 0,-1-2 4 15,2 2 0-15,-3-2 4 0,4-2-1 0,-1 4 13 16,-1-3-15-16,4-1 2 0,-2 1-3 16,0-1 13-16,1-1-2 0,1 1-11 15,-3 1-3-15,4-2 3 0,-5 1 2 16,3 1-2-16,-3 0-3 0,1-1-10 16,-3 5-3-16,1-4 4 0,-3 3 10 15,3 0-2-15,-1 0 1 0,-2 0-9 16,2-2-1-16,0 3 13 0,2-2 0 15,0 0 0-15,0-1-3 0,2 0 3 16,-1 0 2-16,1 2 1 0,-1-2-3 0,4-1 0 16,-5 2 1-16,3-3-1 0,-1 2 3 15,-2 1-1-15,1-1 11 0,-2 0-12 16,0 3-1-16,1-1-1 0,-3-1 0 16,3 2-12-16,0-2 12 0,-2-1 0 15,3 1 1-15,-2 1 0 0,3-1 2 0,-1 0-2 16,-1 0 0-16,4-1 0 0,-4-1 0 15,3 2 19-15,1-2-18 0,-3 0-1 16,3 0 1-16,-1 2 2 0,-1-2-2 16,-1 0-1-16,4 1 1 0,-3 0-1 15,0-2 0-15,1 1 12 0,1 0 4 16,1 0-15-16,-3-2 18 0,2 2-18 16,-1 0 1-16,-1-1 1 0,-1 2-1 15,4 0-1-15,-3-3 1 0,0 2 10 16,1 0-9-16,0-1-3 0,-1 0 1 0,1 3-1 15,-2-4 0-15,3 2-2 16,-1-1 2-16,-1 1 0 0,0-2 2 0,2 1-2 16,-1 1 1-16,2-2 0 0,-1 1-1 15,-2 0 19-15,4-1-9 0,-4 2-10 16,3-1-22-16,-3 1 22 0,2 1 2 0,1-2-2 16,-3 2-1-16,3 0-11 15,1 0 12-15,-2-1 3 0,2 1-3 0,-1-1 0 16,0-1 22-16,2 1-21 0,-1-1 0 15,-1 0-1-15,0 0-3 0,1 0 3 16,1-1 1-16,1 0-1 0,-2 2 0 16,3-1 0-16,-5 1 2 0,4-1-2 15,-3 0 2-15,-1 0 11 0,0 3-13 16,-2-2 11-16,3 0-11 0,-3-1 0 16,1 1 0-16,1 0 4 0,-1 2-2 15,0-3-1-15,-1 1 1 0,3 0 10 16,0-2 12-16,0 1-24 0,-1 1 0 0,2-2 12 15,-1 1 20-15,0 0-32 0,-3-1 1 16,2 2-1-16,-1 0 22 0,-1-1-22 16,0 1-1-16,2 2 0 0,-2-2 1 0,3-1 1 15,0 0 0-15,-3 1-1 16,4-1-2-16,-2 0-11 0,2 1 13 0,-1-2 0 16,-1 1 0-16,4 1 0 0,-5-2 1 15,2 4 0-15,0-3-1 0,0 0 2 16,-1 1-4-16,-2 0 1 0,0 1 0 15,-2 0 0-15,1 0-1 0,2 2 0 16,-2-2 2-16,1-1 1 0,3-1 1 16,-1 1 11-16,-1 0-12 0,2 0-1 15,0 1 2-15,0-2 1 0,-1-1 0 16,-1 2 10-16,4-2-10 0,-1 0 0 0,2-1 19 16,-3 0-20-16,4 3-2 0,-4-1 1 15,1 0-1-15,-2 3-2 0,0-2 0 16,-1 0 1-16,-1 1-2 0,-1 1 1 15,1-1-1-15,-3 2-10 0,2-2 13 16,2 1 2-16,-2-2-1 0,4 0 1 16,1 0 20-16,-1-3 19 0,3 2-37 0,0-2-2 15,0 0 17-15,-3 2-19 0,3 0 2 16,-2 0 13-16,-1 1 1 0,-1 0-16 16,-2 0-3-16,0 1 3 0,-4 0 2 15,1 2-1-15,-3-1 0 0,2-1 2 16,1 2 13-16,-1-1-3 0,1-2-10 0,0 1 19 15,3-1-20-15,-1 0 0 0,1-1 10 16,1-1-9-16,1-2 16 0,1 1-3 16,1 2-15-16,0-1 25 0,-2 1-26 15,-1 1-12-15,-3 1-4 0,1 0 0 16,-2 1 13-16,-3 1-16 0,2-2 7 16,-3 4 10-16,2 0-1 0,-3-1 2 15,2-1-1-15,1 0 1 0,-1 0 0 16,1 1 1-16,-1-3 1 0,3 4 2 15,2-5 0-15,-1 3 0 0,1-2 0 0,1 0 13 16,-1-1-14-16,-2 2-2 0,0 1 0 16,2-1 0-16,-5 0 0 0,3 2 0 15,-4-3 0-15,2 2 1 0,-2 2 0 16,1-1 1-16,0-2 0 0,-1 2-2 16,0-1 0-16,1 0-2 0,1 0 0 0,-1 1-1 15,2-3 2-15,2 2 0 16,-2-2-2-16,4 0 0 0,-1 0-12 0,1-1 2 15,-2 3-3-15,1-4 13 0,1 2-9 16,-3 0-4-16,1 2 3 0,-2 0 1 16,-2-2 9-16,1 4 0 0,0-3-1 15,-1 1-8-15,0 1 11 0,2 0 0 16,-3 0-2-16,3-2-10 0,-2 2 11 16,3-1 0-16,-2-3-14 0,1 4 16 15,-2-2-3-15,3 1 0 0,-3-1-13 0,1 1 16 16,-1 1-1-16,0-2 0 0,1 0 0 15,-2 3 1-15,1-1 0 0,0-2-3 16,-1 2-10-16,1 0 13 0,1-3 0 16,2 1 1-16,1-2-1 0,-2 2-1 15,3-1-2-15,-2 0-10 0,2 0 11 0,-2 1 1 16,0 0-1-16,-1 0-1 0,0 0 0 16,-1 2 1-16,0 0 1 0,-2 0-1 15,0-1-2-15,-1 1-11 0,1 0 12 16,0-1 2-16,0 1 0 0,-1 0 0 15,1-1-1-15,1 1-1 0,-2 0 1 16,4 0 0-16,-1-2 2 0,-1 2 0 16,2-2 2-16,2 1 0 0,-2-1-2 15,-1 0 0-15,0 2 0 0,1-1 2 16,1-1-2-16,-3 1-1 0,2 0 0 16,-1-1 1-16,-2 1 1 0,0 1 1 15,1-2 11-15,-1 3-12 0,2-1 0 0,-2 0 1 16,0-2-2-16,1 2-1 0,1-2 0 15,-1 0 0-15,-1 2 1 0,0 0-1 16,3-2 1-16,-5 1-2 0,2 2 2 16,-2-1 3-16,-1 0 13 0,0 1-1 0,0 0 4 15,0 0 3-15,0 0-3 0,0 0-6 16,0 0-10-16,0 0 0 0,0 0-3 16,2 0-1-16,-1-2 1 0,2 1 25 15,0-1 4-15,2-3-1 0,-1 4-16 16,1-3-10-16,-2 3 1 0,0-1 12 15,-1 0 4-15,-1 1-3 0,1 1-13 16,-1-1 9-16,-1 1-8 0,0 0 11 16,0 0 4-16,0-1-16 0,0 1 0 15,0 0-1-15,0 0-2 0,0 0 4 16,0 0 8-16,0 0 2 0,0 0-13 0,0 0-1 16,0 0-3-16,0 0-39 0,0 0-96 15,0 0-92-15,0 0-158 0,-3 0-193 16,-14 0-819-16,37 0 116 0</inkml:trace>
  <inkml:trace contextRef="#ctx0" brushRef="#br0">6198 9551 215 0,'0'0'199'0,"0"0"-42"16,0 0-66-16,0 0 10 0,0 0 26 15,0 0 17-15,0 0-44 0,0 0-15 16,0 0 0-16,0 0-7 0,0 0 10 15,0-19 45-15,0 18-22 0,0 1 3 0,0 0 6 16,0-1-23-16,0 1 0 0,0-1-29 16,0 0 7-16,0-1 9 0,0 2 0 15,0-1-16-15,0 0-20 0,0-2-45 16,0 1-3-16,0-1-3 0,0 0 1 16,0 1 1-16,0-2-18 0,0 2-4 15,3-2-3-15,-3 2 7 0,3-1 16 16,-3 2 3-16,1 0 0 0,2 1 2 15,-3-1-2-15,0 1 2 0,0 0 14 16,0 0 23-16,0 0 13 0,0 0 2 16,0 0 4-16,0 0-9 0,0 0-11 0,0 1-5 15,0-1-1-15,0 1 6 0,0-1-2 16,0 0-22-16,0 0-14 0,0 1-39 16,0-1 26-16,0 0 0 0,-3 2-41 15,3-1 12-15,0 1-16 0,-1 3 0 0,1 2 58 16,0 6 16-16,0 3 36 0,-3 3 22 15,0 1-4-15,-1 4-21 0,-1 0 34 16,-2 2-25-16,-1 1-10 0,0 1-13 16,0-1 6-16,-1 3-15 0,-2-1 9 15,0 1-13-15,1 1 17 0,0-3 15 16,0-2-16-16,4-5-9 0,-1-3-28 16,3-5-1-16,1-3-13 0,2-2 0 15,1-6 10-15,0 2-16 0,-2-3 6 16,2-1 10-16,0 1 0 0,0-1-10 15,0 0 11-15,0 0-1 0,0 0-35 16,0 0-26-16,0 0-32 0,0 0-32 0,0 0-10 16,0 0-52-16,3-3-104 0,4-7-91 15,2-5 44-15,-2 2-135 0,9-18-505 0</inkml:trace>
  <inkml:trace contextRef="#ctx0" brushRef="#br0">6490 9449 1576 0,'0'0'442'16,"0"0"-283"-16,0 0-148 0,0 0-9 15,0 0 28-15,0 0-14 0,0 0-16 0,0 0-94 16,0 0-3-16,0 0 3 0,44-39-20 15,-33 29 33-15,-1 3-16 0,-1 1 5 16,0 0 37-16,-2 3 52 0,-4 0 1 16,0 3 2-16,-2 0 18 0,-1 0 86 15,0 0 91-15,0 0-16 0,0 0-4 0,0 1-13 16,0-1-46-16,0 0-45 0,0 0-16 16,0 2 0-16,0-1-13 0,0-1-42 15,0 2-10-15,0-1 10 0,0 4 4 16,-1 1 41-16,-1 6 26 0,-1 2-1 15,-1 4 17-15,-3 5-26 0,2-1-16 16,0 4 13-16,-4 1-14 0,1 1 20 16,-3 1-3-16,1-1 9 0,-4-1-29 15,2 1 4-15,1 1 6 0,-2-4-19 16,3 0-10-16,2-3-22 0,0-4 16 16,5-2-15-16,-1-5-1 0,2-3-23 0,1-4 4 15,-1 0-9-15,2-2-7 0,0 1-13 16,0-3-22-16,0 0-19 0,0 0-29 15,0 0-43-15,0 0-54 0,0 0-14 16,3-6-62-16,3-4-92 0,5-6 16 16,-5 1-295-16,9-16-136 0</inkml:trace>
  <inkml:trace contextRef="#ctx0" brushRef="#br0">6888 9266 1137 0,'0'0'680'0,"0"0"-401"0,0 0-94 15,0 0-62-15,0 0 19 0,0 0-16 16,0 0-14-16,0 0-54 0,0 0-58 16,0 0-14-16,0 0 14 0,-14 63 13 15,11-42-11-15,0-1 18 0,-1 3 9 16,1-2 3-16,-2 1 25 0,0 0-41 15,1 0 26-15,-2-1 6 0,-2 2-16 16,1-2 0-16,-3 1 6 0,0-2-2 0,1 0-8 16,0-3-8-16,1-2-17 0,2-3-3 15,2-2-2-15,1-3-21 0,2-4-31 16,1 0-71-16,0-2-90 0,0-1-23 16,0 0 9-16,1 0-60 0,5-1-74 0,4-10 21 15,0 1-160-15,9-21-280 0</inkml:trace>
  <inkml:trace contextRef="#ctx0" brushRef="#br0">7156 9211 1873 0,'0'0'580'0,"0"0"-389"0,0 0-191 0,0 0 16 16,0 0 35-16,0 0 62 0,0 0-39 15,0 0-16-15,0 0-7 0,0 0-22 16,-28 78-10-16,23-61-6 0,-2-1 16 16,3 4 3-16,-2 1 22 0,0 1-6 15,-2-2-10-15,2 3-6 0,-2-2-9 0,3 1-20 16,-4-3 3-16,3 2-6 0,2-4-1 16,-2-2-15-16,3-2 13 0,0-2-58 15,0-4-47-15,3-1-62 0,0-3-68 16,0-2-62-16,6-1 34 0,2-4-94 15,-1-2-229-15,6-19-430 0</inkml:trace>
  <inkml:trace contextRef="#ctx0" brushRef="#br0">7393 9056 1901 0,'0'0'473'0,"0"0"-285"16,0 0-130-16,0 0-26 0,0 0 29 0,0 0 62 16,0 0-94-16,0 0-29 15,0 0-65-15,0 0 65 0,0 0 78 0,-3 52 27 16,1-34-28-16,-2 1-16 0,-1-1-19 16,3 0-10-16,-4-3-30 0,2 1 36 15,-1-2 1-15,1 2-14 0,1-3-12 16,0-2-12-16,0 2-1 0,-2-2-27 15,2 0-37-15,0-1-38 0,2-2-36 16,1-2-42-16,0 0-77 0,0-4-51 16,0-2-123-16,1 0-38 0,7-7-159 15,0 1 80-15</inkml:trace>
  <inkml:trace contextRef="#ctx0" brushRef="#br0">7659 8957 320 0,'0'0'1148'0,"0"0"-719"0,0 0-144 15,0 0-123-15,0 0-84 0,0 0-23 16,0 0 42-16,0 0 35 0,0 0-26 16,0 0-6-16,-21 68-17 0,13-50-25 15,1 0-20-15,2 2-25 0,-1-2-12 16,0 2 3-16,2 1 27 0,-2 1-2 15,0-2-16-15,2 3 3 0,1-3 0 16,-1 0 0-16,-1 0-3 0,1-2-13 16,-2-3-32-16,2 0 19 0,1-3 0 0,0 0-35 15,2-5-16-15,-1 0-45 0,2-2-10 16,0-4-29-16,0-1-58 0,0 0-56 16,0-2-108-16,5-9-76 0,-1 0-85 15,9-17-218-15</inkml:trace>
  <inkml:trace contextRef="#ctx0" brushRef="#br0">7883 8887 1345 0,'0'0'696'15,"0"0"-424"-15,0 0-272 0,0 0 3 16,0 0 55-16,0 0 178 0,0 0-68 15,0 0-85-15,-17 66-54 0,11-48 10 0,1 0 6 16,-2 1-23-16,3-1 10 16,-3 0 10-16,2-1-10 0,1-3-19 0,1 1-10 15,2-5-2-15,-2 1-1 0,0 0-2 16,1-2-14-16,1 0-64 0,-1-2-32 16,-1 2-56-16,2-3-80 0,1-3-118 0,0-1-157 15,0-2-206-15,0-4-54 0</inkml:trace>
  <inkml:trace contextRef="#ctx0" brushRef="#br0">8148 8797 714 0,'0'0'1344'0,"0"0"-923"0,0 0-240 16,0 0-127-16,0 0-50 0,0 0 99 15,0 0-4-15,0 0-38 0,0 0-41 16,-26 74 5-16,21-57-12 0,1-1 16 16,1-2-13-16,2 2 0 0,0-2 3 15,-1 0-19-15,1-1 1 0,-1 0 12 0,-1 0-10 16,2-1 13-16,-2-1-14 0,0 1-2 16,0-4-21-16,0 2-53 0,-1-3-57 15,3 0-1-15,-1-3-58 0,2-4-111 16,0 0-146-16,0-2-119 0,2-3-184 15</inkml:trace>
  <inkml:trace contextRef="#ctx0" brushRef="#br0">8400 8714 1766 0,'0'0'619'16,"0"0"-380"-16,0 0-142 0,0 0-95 0,0 0 69 16,0 0 51-16,0 0 0 0,0 0-32 15,0 0-14-15,-35 75-5 0,27-60-4 16,2 3-4-16,0-2-12 0,2-3-32 16,-1 0-19-16,3-1-1 0,-2 0-1 15,1-1-1-15,0 0 0 0,1-3-13 0,1 3-48 16,-2-1-54-16,1-1-25 15,1-1-66-15,0 0 10 0,1-5-72 0,0-1-112 16,0-2-185-16,0 0-211 0,1-13 63 0</inkml:trace>
  <inkml:trace contextRef="#ctx0" brushRef="#br0">8657 8635 1482 0,'0'0'1007'0,"0"0"-827"0,0 0-167 15,0 0 16-15,0 0 36 0,0 0 108 16,0 0-32-16,0 0-61 0,0 0-45 0,0 0-3 16,0 0-12-16,-19 65 24 15,16-52-15-15,-1-1-4 0,1 5 7 0,-3-5-19 16,3 2-12-16,-3 0 1 0,2 0-1 15,-2-2-1-15,2-1 0 0,1-1-16 16,0 0-28-16,0-4-33 0,2 0-51 16,1-1-41-16,0-4-53 0,0-1-88 15,0 0-124-15,1-7-203 0,4 1-106 16</inkml:trace>
  <inkml:trace contextRef="#ctx0" brushRef="#br0">8756 8582 1831 0,'0'0'570'15,"0"0"-453"-15,0 0-117 0,0 0 0 0,0 0 71 16,0 0 100-16,0 0-78 0,0 0-80 16,0 0 19-16,0 0 64 0,0 40-6 15,-3-27-20-15,0 4 1 0,0-3-20 16,-1 3-19-16,1-1-10 0,-1-2-3 15,-2-1-17-15,3 0-2 0,-1 1 1 16,1-4-1-16,0-1-48 0,2 4-57 16,-1-6-68-16,2 2-32 0,0-3-37 15,0-3-78-15,0-3-170 0,2 0-223 16,2-6-329-16</inkml:trace>
  <inkml:trace contextRef="#ctx0" brushRef="#br0">8981 8514 1843 0,'0'0'712'16,"0"0"-438"-16,0 0-148 0,0 0-101 15,0 0 78-15,0 0 22 0,0 0-39 16,0 0-54-16,0 0-20 0,0 0 8 15,0 0 11-15,-19 53 4 0,15-40-16 16,-1 0-16-16,2 2 0 0,-2-1 9 16,2-1 4-16,-1 1 0 0,1 1-16 15,0-4-11-15,-2 1-18 0,4 0-38 0,-2-4-48 16,3 0-38-16,0-1-97 0,0-3-5 16,0-2-58-16,0-2-180 0,3 0-184 15,7-14-154-15</inkml:trace>
  <inkml:trace contextRef="#ctx0" brushRef="#br0">9086 8507 1155 0,'0'0'1066'0,"0"0"-742"0,0 0-141 15,0 0-99-15,0 0 0 0,0 0 22 16,0 0-23-16,0 0-45 0,0 0 23 15,0 0-7-15,-19 44-6 0,14-26-3 16,-1-2-16-16,0-2-13 0,3 0-14 0,0-1 7 16,0-1-9-16,2-3-19 0,-2 1 0 15,2-3-19-15,1 0-52 0,0-2-34 16,0 2-46-16,0-2-62 0,0-4-52 16,0-1-105-16,1 0-205 0,3-2-179 15,3-14 154-15</inkml:trace>
  <inkml:trace contextRef="#ctx0" brushRef="#br0">9214 8437 1838 0,'0'0'532'0,"0"0"-322"16,0 0-165-16,0 0-32 0,0 0 113 15,0 0 70-15,0 0-74 0,0 0-36 16,0 0-41-16,0 0-16 0,-27 80-26 15,23-65-2-15,-1-1 2 0,2 2 19 16,-1-3-12-16,0 2-10 0,1-2-16 16,-1-1-13-16,1 0-19 0,-2 1-51 15,2 0-61-15,2-2-27 0,-2-4-80 16,3-2-125-16,0-5-186 0,0 0-250 16,2-7 151-16</inkml:trace>
  <inkml:trace contextRef="#ctx0" brushRef="#br0">9308 8428 1461 0,'0'0'621'15,"0"0"-336"-15,0 0-233 0,0 0-52 16,0 0 109-16,0 0 88 0,0 0-17 16,0 0-67-16,0 0-52 0,0 0-26 15,0 0-13-15,-13 68-9 0,7-56 9 16,3 1-22-16,-2-2 0 0,2 1 16 15,-3 0-16-15,3-1-1 0,-1-2-72 16,-1 2-52-16,2-4-55 0,-2 1-107 16,3-4-208-16,1-2-489 0,1-2-58 0</inkml:trace>
  <inkml:trace contextRef="#ctx0" brushRef="#br0">9322 8489 1053 0,'0'0'1508'0,"0"0"-1148"16,0 0-190-16,0 0-67 0,0 0 47 16,0 0 44-16,0 0-103 0,0 0-91 15,0 0-104-15,0 0-39 0,-13 23-71 16,3-5-61-16,-5 3-138 0,3-1-602 16</inkml:trace>
  <inkml:trace contextRef="#ctx0" brushRef="#br0">5704 15589 718 0,'0'0'636'0,"0"0"-434"16,0 0-150-16,0 0 16 0,0 0 29 0,0 0 11 15,0 0 12-15,0 0-10 0,0 0-39 16,0 0 1-16,0 0 2 0,-5-17-3 16,5 15 13-16,0 1 13 0,-1 1 16 15,1 0-7-15,0 0-12 0,0 0-8 16,0 0 1-16,0 0 6 0,0 0 9 16,0 1 3-16,0 1-10 0,0 1-12 15,0-1-32-15,1 1-42 0,-1-2-9 16,0 0-19-16,2 0-19 0,-1 2-16 15,1-1 0-15,2 3 54 0,3 2 22 0,2 4 55 16,1 0-11-16,4 3-12 0,-1 4-16 16,-1-4-25-16,2 2 2 0,-2 2-14 15,1-1-1-15,-2-2 1 0,1 2 2 16,-1 0 0-16,-1-2 0 0,-1-2-3 16,1-2 1-16,-3-2-1 0,-1-1 0 0,-1-3-2 15,-4-2-11-15,2-2 10 0,1-1 3 16,-3 0 9-16,2 0-9 0,0 0-1 15,2-4 1-15,0-2 25 0,7-5 22 16,-2-4 35-16,6-8-1 0,3-6-49 16,1-7-30-16,0-1-2 0,2-5-25 15,-1-1-32-15,-2 2-47 0,0-1-63 16,-1 1-42-16,-3 2-171 0,-5 9-228 16,1-6-670-16</inkml:trace>
  <inkml:trace contextRef="#ctx0" brushRef="#br0">9186 16045 567 0,'0'0'424'0,"0"0"-199"0,0 0-66 15,0 0 1-15,0 0 29 0,0 0 9 16,0 0 3-16,0 0-16 0,0 0-46 16,0 0-30-16,-6-11-31 0,4 10-33 15,1-1-26-15,-1 1-19 0,2 0 20 16,-3 1 18-16,2 0-2 0,1-2 9 0,0 2 0 15,0 0 3-15,0 0-10 0,0 0 4 16,0 0 0-16,0 2-4 0,0 2-12 16,0 0-13-16,0-2-13 0,0-1-1 15,0 0-38-15,1-1-15 0,1 2-30 16,-1-2 4-16,2 2 13 0,3 1 67 0,1 1 19 16,5 3 36-16,-1 4-10 0,2 0 12 15,-1 2 30-15,1 3-20 0,0 1-13 16,-2-2-38-16,2-1-12 0,-3 0-4 15,-1-2-3-15,2-2 2 0,-5-2-11 16,0-3 8-16,1-3-15 0,-2-2-32 16,2 0 13-16,-3 0 34 0,2-1 4 15,1-5 52-15,2-4 34 0,2-4 16 16,2-6-13-16,0-3-35 0,3-3-44 0,0-1-10 16,0-1-29-16,-2 5 7 0,-1-1-10 15,1 3-9-15,-2 4-4 0,-2 1 10 16,0 3-16-16,-3 4-3 0,-2 0-4 15,-2 6 13-15,-2 0 4 0,1 2-20 16,-2 1-29-16,1 0-26 0,-1 0-36 16,0 0-67-16,0 2-102 0,0 1-153 15,1-1-142-15,1 1-127 0</inkml:trace>
  <inkml:trace contextRef="#ctx0" brushRef="#br0">9626 16061 897 0,'0'0'1067'15,"0"0"-788"-15,0 0-127 0,0 0-29 16,0 0-1-16,0 0-2 0,0 0-34 16,0 0-40-16,0 0-46 0,0 0 1 15,0 0-1-15,36 2 61 0,-21-2 12 16,5-2 14-16,-1-2-23 0,5-1-4 15,-1-2-12-15,0 1-25 0,-4 0-20 16,-2 0-2-16,-2 2-1 0,-1 1-16 16,-5 0-6-16,0 1-7 0,-2 0-3 15,-4 2-3-15,-2 0-13 0,2 0-23 0,-3 0-2 16,0 0 5-16,0 0 17 0,0 0-4 16,0 0-32-16,0 0-51 0,0 0-56 15,-3 0-117-15,-4-1-154 0,1-2-104 16,-5-5-132-16</inkml:trace>
  <inkml:trace contextRef="#ctx0" brushRef="#br0">9746 15845 248 0,'0'0'515'0,"0"0"-176"0,0 0-95 0,0 0-39 15,0 0-6-15,0 0 2 0,0 0-6 16,0 0-30-16,0 0-39 0,0 0-19 15,0 2-20-15,0-2-20 0,0 2 1 16,0-2-10-16,0 0-16 0,0 1 0 16,0-1-1-16,0 0-9 0,0 0-16 15,0 0-12-15,0 0-3 0,0 0 1 16,0 0 11-16,0 1 6 0,0 0 0 16,0 2-16-16,0 1 26 0,0 4 22 15,4 3 16-15,-2 2-6 0,-1 3 0 0,2 4-10 16,-3 1-4-16,0 3 1 0,0 1 3 15,0 0 0-15,0 4 12 0,0-3 6 16,0 2-9-16,0-4-6 0,-1 1-16 16,1-3-16-16,0-1-10 0,0 0 1 15,0-1 6-15,0-2-19 0,1-2 0 0,2-6-3 16,3-1-41-16,0-2-1 16,2-3-18-16,2-2 10 0,0-1 2 0,5-1 32 15,-1 0 19-15,3 0 23 0,-3-1-23 16,1-3 15-16,-2 1-13 0,-2 0 1 15,-2-1 9-15,-1 1-11 0,-4 2 0 16,0-1-1-16,-1 2 0 0,-1 0-3 16,-1 0 3-16,-1 0 13 0,0 0-13 15,0 0-52-15,0 0-122 0,-3-2-183 16,0 0-257-16,-10-11-754 0</inkml:trace>
  <inkml:trace contextRef="#ctx0" brushRef="#br0">5692 16279 1757 0,'0'0'416'0,"0"0"-267"0,0 0-30 0,0 0-32 15,0 0-6-15,0 0-7 0,0 0-58 16,0 0-16-16,0 0-41 0,0 0 28 16,13-4 13-16,0 1 26 0,0 0 25 15,6-2 13-15,1 0 17 0,3-2 18 0,3 0-22 16,1-2-38-16,2-2-4 0,-2-1 19 16,2 0-25-16,-4 1-27 0,-2 0-2 15,-2 1-29-15,-3 1-12 0,-5 3-20 16,-3 1-3-16,-4 2-23 0,-3 0-28 15,-2 3-40-15,-1 0-3 0,0 0 22 16,-3 3-19-16,0 0-202 0,-13 2-909 0</inkml:trace>
  <inkml:trace contextRef="#ctx0" brushRef="#br0">5871 16065 985 0,'0'0'1670'0,"0"0"-1402"0,0 0-179 16,0 0 62-16,0 0-1 0,0 0-20 0,0 0-22 15,0 0-45-15,0 0-63 0,0 0-54 16,0 0-41-16,-12 4 6 0,12 3-7 16,0 5 86-16,5 9 10 0,2 4 45 15,-2 8 22-15,3 1-32 0,-2 5 51 16,-2-2-13-16,3-1 15 0,0-2-2 15,-2-6-11-15,-1-4-53 0,3-5 6 16,-1-6-28-16,0-1-10 0,2-4-3 16,3-3-12-16,3-2-3 0,6-3-32 15,9-10 3-15,7-11 19 0,3-14-149 0,-9 3-295 16,16-38-854-16</inkml:trace>
  <inkml:trace contextRef="#ctx0" brushRef="#br0">17067 9598 37 0,'0'0'42'0,"0"0"46"16,0 0 13-16,0 0 4 0,0 0-4 16,0 0 13-16,0 0-19 0,0 0-14 0,0 0 30 15,0 0 9-15,0 0-48 0,-23-8 19 16,22 8 1-16,-1 0-44 0,-1 0-9 16,3 0-12-16,-3 0-5 0,2-1-2 15,1 1-7-15,0 0-10 0,-1 0-1 16,1 0 0-16,-2 0 15 0,2 0-1 15,0 0-3-15,0 0 7 0,0 0-7 16,-1 1 6-16,1-1-16 0,0 2 14 16,-2-2-4-16,1 0 133 0,-1 0-75 15,-2 0-54-15,-1 0-16 0,2 1 12 0,-2-1 19 16,1 0 1-16,1 1 48 0,-2-1-42 16,3 0 0-16,-1 0-7 0,1 0-12 15,-1 0-7-15,-1 0-10 0,3 0 0 16,-2 0 23-16,0 0-13 0,0 0-12 15,0 0-1-15,0 0 2 0,0 0-1 0,0 0 22 16,0 1-21-16,-2-1 31 0,4 0-20 16,-2 0 19-16,0 0 4 0,1 0-7 15,-1 2-27-15,2-2 1 0,-1 0 0 16,-1 0 23-16,3 0-3 0,-1 1-4 16,0-1-2-16,-1 0-14 0,1 0 16 15,1 0-3-15,-2 1-3 0,2-1 0 16,-1 2 3-16,1-2 4 0,-2 0-7 0,2 0-11 15,-2 0 0-15,0 0-2 0,1 1-1 16,-2 0 1-16,0 2 0 0,-1 1 16 16,-1-3-14-16,2 3 1 0,-3-2 20 15,1 1 16-15,2-1-4 0,-1 1-35 16,1 0 0-16,-2 2 1 0,1-3 1 16,1 1 0-16,0-1 0 0,0 2 14 15,1-3-15-15,0 4-1 0,-1-3 16 16,0 2-14-16,2 0 11 0,-2-1 2 0,0 2-14 15,0-1 0-15,2 2-1 0,-2-1 16 16,1 1-3-16,-1-1 16 0,0 2 7 16,0-2-35-16,0 1 31 0,0 1-19 15,1-2 0-15,-2 0-1 0,2 2-9 16,-2-3-2-16,1 3 14 0,0 0 4 0,-1 0 13 16,1 1 22-16,-1 1-34 0,0-2-17 15,1-2 29-15,0 1-32 0,1-1-2 16,-1 0-1-16,2 0 1 0,-1-1 2 15,-2 2 35-15,4-1-33 0,-2 0 0 16,0 0-2-16,2 1-1 0,-1-3-1 16,1 2 2-16,-2 2 1 0,2-2 10 15,-1 1-10-15,1 1-2 0,0-1-1 16,0-1 2-16,0 2 2 0,0-2 13 16,0 0-15-16,0-1-26 0,0 0-3 0,0 1 29 15,0 0 0-15,1-1 2 16,2 0 1-16,-1 1 1 0,1-1-1 0,0-2 9 15,0 2-11-15,-1-1 0 0,-1 2 12 16,2-2-13-16,-1 0 0 0,-1 1 16 16,2-1-14-16,-2 0-1 0,2-1 2 0,0 1 10 15,0 0 0-15,0-1-13 0,0 2 0 16,-2-3-12-16,2 0 10 0,0 1-9 16,0-1 11-16,0-1 16 0,0 0 3 15,0 1 0-15,0-1-6 0,0 1-10 16,2-1 10-16,-2 3-11 0,0-2 0 15,0 0-1-15,0-1 3 0,1 1 15 16,0 1-19-16,-1 0 1 0,1-1-3 16,-1 0 2-16,2-1-13 0,-3 0 13 15,3 1-19-15,-2-1 17 0,0 2 1 0,0-1-9 16,0 0 10-16,1-1 0 16,-2 0-2-16,1 0-9 0,0 0 11 0,0 0 19 15,0 0-19-15,0 0-12 0,1 0-1 16,-1 0 13-16,2 0 1 0,-1 0 21 15,2 0-6-15,-2 0-16 0,0 0-25 0,2 1 6 16,-1-1-1-16,1 0 1 0,0 0 17 16,-1 1 2-16,-1 1-10 0,3-2 10 15,-2 0 2-15,2 1 0 0,-2-1 1 16,0 0 10-16,-1 0-11 0,1 0-1 16,1 0 9-16,-3 0-10 0,2-1-19 15,-2-1 16-15,0 1 3 0,0 0 0 16,-2 1 3-16,3-1-1 0,-1 0 2 15,0-1-1-15,0 1 16 0,0 0-18 16,0 0 15-16,1-3-13 0,-1 3-3 0,1 0 0 16,-1-2-13-16,2 1 11 0,1 1-1 15,0 0-19-15,0-2 22 0,1-1 0 16,-1 0 2-16,3-1-2 0,-1 0 16 16,-2 0 5-16,0 0-20 0,0 0-2 15,-1 0-11-15,0 2 12 0,-2-1 20 0,0 0-18 16,-1 0 1-16,3 0 10 0,-2-1-11 15,0 0-2-15,1 0 0 0,-3 0-2 16,1 2 2-16,-1-1 2 0,2 0-2 16,-2-1 0-16,2 0-1 0,0 0-18 15,-1 0-1-15,1-1 3 0,-2 3 17 16,1-1 23-16,-2-1-22 0,1 1-1 16,1-1-19-16,0 0-4 0,-2-1 23 15,3 2 11-15,-2 1 8 0,-1-1-19 16,0-1-1-16,0 2-1 0,0-1 2 0,0 1 0 15,0 0 25-15,0-1-25 0,0 1-15 16,0-2-14-16,0-1 3 0,0 2 23 16,-1-3-16-16,-2 4 16 0,3-4-10 15,0 1 12-15,0 1 1 0,-1-2 0 16,0 1 1-16,1 1 1 0,-2-2-1 16,1 2 2-16,-1 1 20 0,1-1 12 0,-1 3-13 15,1-3-6-15,-1 3-16 16,2-2-2-16,-3 2-1 0,3-2 0 0,-1 1-23 15,-1-1 13-15,1 0 13 0,0 3-3 16,-1-1 0-16,1-2-10 0,-1 1-13 16,1-1 1-16,-2 1 9 0,2 1 16 15,-1-1 32-15,-1-1-32 0,2 2-1 16,-1-2 1-16,-2 2 0 0,3-1 3 16,-1 1 16-16,-1-1 0 0,2 1 1 15,-1 2-20-15,-1-1-10 0,0 0 10 16,-1-2 0-16,3 2 2 0,-2 1 0 0,2 0-2 15,-2-1 0-15,1 0 0 0,-1 1-1 16,0-3 1-16,0 3 3 0,1-1-3 16,-1-1 0-16,1-1 4 0,-2 1-2 15,3 1 17-15,-1-2-3 0,1 2-15 16,-1-1 1-16,-1-1-2 0,1 2-16 16,-1-1 16-16,0 2 11 0,0-1-9 0,1 0 30 15,-1 0-10-15,0 1 10 0,0 0-30 16,0 0-2-16,1 0-1 0,-1 0 0 15,2 0 0-15,-1 0 1 0,1 0-2 16,-1 0-11-16,1 0 13 0,-1 0 1 16,-1-2 12-16,2 2 0 0,-2-1 0 0,0 1-11 15,2-2-1-15,-3 2 0 0,2-2-1 16,-1 2-1-16,-1-1-18 0,1 0-29 16,-6 1-103-16,3 0-289 0,-29 0-999 0,112 9 260 15</inkml:trace>
  <inkml:trace contextRef="#ctx0" brushRef="#br0">23191 12057 91 0,'0'0'150'16,"0"0"10"-16,0 0-59 0,0 0-36 16,0 0 27-16,0 0 15 0,0 0-19 0,0 0-32 15,0 0-17-15,0 0-20 0,-6-8 1 16,6 8 6-16,0-2 3 0,0 1-6 15,0 1-7-15,0-2 4 0,0 2-17 16,0 0 10-16,-2 0-10 0,2 0 17 16,0 0 0-16,0 0 9 0,0 0-10 15,0 0-15-15,-3 0-3 0,0 0 0 0,2 0 28 16,-3 0 137-16,1 0-81 0,0-1-17 16,0-1-19-16,2 1 9 0,-1-2 33 15,-1 2-9-15,0 0-24 0,2-1-22 16,-2 1 9-16,2-3 40 0,-2 4-30 15,0-2-53-15,0 1 24 0,0-1-3 0,2 2-23 16,-2-1 2-16,0 1 17 0,0-1 46 16,0-1 3-16,2 2-10 0,-1-2-35 15,-2 1-23-15,-1 1-14 0,0-1 14 16,1 0 48-16,-1 1-48 0,1 0 1 16,0 0 38-16,1-3-10 0,-3 2-3 15,3 1-7-15,0 0-6 0,2 0-9 16,-1 0-1-16,-2 0 19 0,1 0-9 15,0 0-13-15,-1 0-18 0,-1 0-8 16,-3 0 26-16,2 0 7 0,-2 4 12 0,2-3-19 16,0 1 0-16,0 2-2 0,4-3 2 15,-3 0 1-15,2 1 15 0,-1-1 0 16,-1 1 17-16,2-2-32 0,-2 4 12 16,2-4 9-16,0 1-6 0,0 1-13 0,0-1 1 15,-2 2 15-15,-3-1 3 0,1 3-22 16,0-1 13-16,1-1-12 0,0 2 12 15,1-1-11-15,-2-2-2 0,2 2 0 16,-1 0-1-16,2 0 1 0,0 0 4 16,1-2-4-16,1 1-3 0,-2-1-19 15,1 0 10-15,0 2 11 0,2-3 1 16,-2 4 0-16,0-1 18 0,2 0-18 16,-1-1-26-16,2 1 23 0,-3-2-15 15,3 0 18-15,-1 2 19 0,-1-1 1 0,2 1-20 16,-1 0-4-16,-1-1 4 0,2 2 1 15,-2 1 22-15,2-1 38 0,-3 0-22 16,2-1-37-16,1 1-2 0,-2-1-35 16,2-2 9-16,0 1 13 0,0 0 13 15,0 1 13-15,0-1-13 0,0 1 2 0,0 0 15 16,0 0 2-16,0 1-5 0,0 0-13 16,0-1-1-16,0 1 33 0,0 0 5 15,0 1-36-15,0 0 27 0,0-1-29 16,0 1 3-16,2-1 42 0,-2 2-16 15,4-3-29-15,-4 0-19 0,2-1 0 16,-2 2 2-16,3-3 14 0,0 2 4 16,-1-2-2-16,-1 1 1 0,2 0-19 15,-1 1 19-15,1-2 26 0,-1 2-7 16,3 0-17-16,0 0 30 0,-3-2-12 0,1 2-20 16,0-3 0-16,-1 2 12 0,1-1-12 15,0-1 2-15,0 4 14 0,0-4-12 16,0 0 8-16,0 2-12 0,2-2 1 15,-2 0-1-15,0 2 3 0,2 0 0 16,1-1 32-16,-1 1 0 0,2-2-6 16,-1 2-10-16,0-1-19 0,-2-1-13 15,1 2-19-15,-1-2 3 0,1 2 10 0,0-2 18 16,-1 2-15-16,1-2 15 0,-1 2-10 16,0-3 11-16,1 3 0 0,-1 0 0 15,2-2 0-15,-1 1 19 0,1-1-19 16,0 0 22-16,2 2-9 0,-2-2 22 15,0-1-16-15,1 1 13 0,-1 1-29 16,1-2-3-16,-1 0 0 0,-2 0 0 16,2 0-2-16,-3 0-11 0,5 0 13 15,-2 0 32-15,-1 0 10 0,4 0-23 0,-4 0-3 16,4 0-13-16,-3 0-3 0,-1 0-1 16,1 0-37-16,0 0 21 0,-2-2 15 15,3 2-12-15,-4-1-34 0,2 1 16 16,-2 0 29-16,0 0 2 0,-2 0-12 15,0 0 13-15,1 0 13 0,-1 0 3 16,-1-1 3-16,0 1 0 0,2 0-16 0,-1-1 13 16,1-1 0-16,2 1 3 0,-1 1-17 15,2-1-1-15,-2-1 22 0,3-1-4 16,0 1-19-16,1 0-1 0,-3-1-1 16,2 1 2-16,-1-1 0 0,0 0 3 15,1 0 13-15,0 1-14 0,1-3 0 16,-1 3-1-16,-2-1 1 0,1-1 1 15,-2 1 10-15,-1 1-10 0,2-1 0 16,-1 1 1-16,0 1 15 0,-1-3-3 16,-1 3 3-16,1 0 6 0,-1-3-6 0,1 3-16 15,-2-3-3-15,1 2 0 0,0-2-18 16,-1 0 18-16,0 0 0 0,0-1-1 16,0 3-21-16,0-4 20 0,0 1 2 15,0 0 13-15,0 0 9 0,0 1-21 0,0-1-1 16,0-2-26-16,0 2 14 0,0-1 9 15,0 1-36-15,0-2 23 0,0 2 4 16,0 0 12-16,0 0 0 0,0 1 0 16,0 0 2-16,0-1-2 0,0-1 2 15,-2 3 14-15,0-2-16 0,-1 1 2 16,2-2 16-16,-2 3-18 0,1-1-3 16,-1-1-16-16,2 1-10 0,-2 0 27 15,1 0 2-15,-1 2 0 0,0-2-13 16,0 1-3-16,1-1 14 0,-1 2-10 15,0 0 9-15,0-1-19 0,-1 0 21 0,1 0-12 16,-1-1-12-16,0 2-7 0,-1 1 32 16,3-1 19-16,-3-1-19 0,2-1-1 15,0 2 1-15,-4-2 0 0,5 2-3 16,-4-3 2-16,1 5 1 0,2-4 3 16,-1 1 26-16,0 1-29 0,-3-1 1 0,2 0 2 15,2 0 26-15,-2 2 9 0,2-3 0 16,-2 2-19-16,2 0-18 0,-4-1-1 15,2 1-3-15,0-1-13 0,-1 1-9 16,3-1 25-16,-1 2 3 0,1-1 13 16,-1 0-16-16,3 2 0 0,-4-2-42 15,-3 2-124-15,0 0-344 0,-32 0-1594 0</inkml:trace>
  <inkml:trace contextRef="#ctx0" brushRef="#br0">6261 10173 114 0,'0'0'121'0,"0"0"-30"15,0 0-45-15,0 0-1 0,0 0 11 16,0 0-20-16,0 0 35 0,0 0 24 15,0 0 3-15,0 0-4 0,-10-7-51 0,9 4 12 16,-1 3 4-16,1-2 19 0,-2-1 29 16,0 2-22-16,0 0-30 0,-1 0-6 15,1-3-26-15,0 3-23 0,-1 0-24 16,0 0 5-16,-1-1 18 0,1 2 1 0,-2 0 38 16,2 0 53-16,1 0 0 0,2-2-23 15,-2 2-3-15,1 0-10 0,-1-1 10 16,3 1 3-16,0-3-3 0,-1 3-22 15,-1-1-17-15,2-1-14 0,0 0 18 16,0 0 15-16,0 0-3 0,-1-1 7 16,1 3 12-16,0-3-12 0,-3 0-33 15,0 2-16-15,2-2-13 0,-3 0-3 16,-1 2 16-16,2-1 0 0,-1 0 2 16,1 0 47-16,0 2 6 0,0 0-13 0,2 0-13 15,-1 0 0-15,1 0 6 16,-1 0 17-16,2 0-7 0,0 0-13 0,0-1-12 15,-1 1-17-15,1-1 0 0,0 1 10 16,0-2-11-16,0 2 0 0,0 0 14 16,0-1 0-16,0 1 4 0,0-2-7 0,0 1-12 15,-3 0 0-15,2-1 1 0,1 2 17 16,-3-1 7-16,3 1-3 0,-1 0-4 16,1-2-16-16,-2 0 13 0,2 0-15 15,-1 2 12-15,-1 0 6 0,2 0-6 16,-1 0 6-16,-1 0 7 0,2 0 0 15,-1 0-4-15,1 0 0 0,-2 0 4 16,2 0-7-16,0 0-6 0,0 0-12 16,0 0-1-16,0 0 1 0,0 0 2 15,0 0 20-15,0 0 2 0,0 0 1 0,0 0-1 16,0 0 1-16,0 0-7 0,0 0 4 16,0 0-20-16,0 0 0 0,0 0-3 15,0 0-3-15,0 0-20 0,2 0-5 16,-1 0 5-16,2 0 23 0,0 0 14 15,1 0 21-15,2 0-32 0,-2 0-3 0,1 0-1 16,-1 0-18-16,-1 0-13 0,4 0 17 16,-2 0 15-16,0 0 20 0,4 0 15 15,-2 0-3-15,-1 0-16 0,4 4-1 16,-4-2-11-16,1-1-4 0,-1 2-13 16,1 0-9-16,0-2 0 0,2 2 22 15,-2-2 13-15,4 3 22 0,-2-2-33 16,3-1 1-16,-1 1-3 0,1-1 0 0,-2 0 15 15,4-1-5-15,-1 0-10 0,-2 0 0 16,1 0 19-16,-2 0 6 0,2 0-25 16,-5 0-3-16,2 0-22 0,-3 2 13 15,2-2 12-15,-1 1 22 0,1-1-15 16,-3 2-7-16,4-1-16 0,-3 0 16 16,1 1 0-16,0-2 2 0,3 0 33 15,-1 3-15-15,0-3-18 0,-1 1-2 16,2-1 11-16,0 0-9 0,-1 1-1 0,1-1 18 15,-1 2-19-15,-1-1-2 0,2 0-11 16,-2-1 10-16,0 2 3 0,0-2-1 16,0 1 1-16,-1-1 14 0,2 4 5 15,1-2 19-15,-1-2-38 0,1 0 0 16,-1 2-1-16,-1-1-31 0,2 0 16 0,-1 0 16 16,1 3 22-16,0-3 4 0,-1 0-26 15,2 0-26-15,-1 3 25 0,-1-3-1 16,2 3 2-16,-2-3-35 0,1 0 35 15,0 3 18-15,2-2-18 0,-2-1-2 16,3 1 2-16,-3-1 22 0,2 0-22 16,2-1 20-16,-4 1 18 0,4 0-38 15,-4 2-16-15,2-2-19 0,-2 0 19 16,2 1 3-16,-1 1 13 0,-1-2 14 16,2 0-14-16,-1 2-6 0,4-2 6 0,-4 0 35 15,3 2-35-15,0 0-51 16,1-1 51-16,0 2 3 0,1-3 35 0,0 3-28 15,-1-2-10-15,0 3-16 0,3-4 16 16,-1 3 6-16,1-2 23 0,-2 2-29 16,1-2-13-16,-1 1 12 0,0 0 1 0,1-1 0 15,-1 1 0-15,0-1 32 0,-3 1-32 16,3 0-23-16,-3 2 23 0,-3-3 34 16,4 1-34-16,-1-1-25 0,-1 1 23 15,1 0-1-15,1-1-1 0,2 1 4 16,3 2 16-16,-2-3 13 0,3 2-29 15,-1 1-14-15,1 0 14 0,2-2 16 16,0 2 15-16,1 0-28 0,1 1 12 16,0-1-15-16,1-2 0 0,-3 2 0 15,1 1 0-15,-2-1 2 0,0 0 11 0,0 1-13 16,1-3-19-16,-2 2 19 16,0 2-6-16,0-3 6 0,1 2 0 0,-3-4 6 15,2 4 10-15,-2-2-32 0,0 2 16 16,0-5 0-16,0 5 3 0,-3-2 15 15,2-1-18-15,2 2 0 0,-5-1 1 0,3-1 18 16,-4 1-19-16,2-2-22 0,-2 2 6 16,-3-1 16-16,3-1 13 0,-4 1-13 15,-1 1-2-15,2-2-20 0,-4 1 19 16,1-1-1-16,1 0 4 0,-4 0 0 16,4 1 1-16,-2-3 18 0,0 3-15 15,1-1-4-15,-2-1 0 0,3-1 25 16,-1 3-22-16,-1-2 0 0,0 0 16 15,2 1-3-15,-2-1-16 0,1 1 0 16,2-1 0-16,0 0 32 0,-1-1-32 0,1 2 2 16,1 0 17-16,2 0 25 0,-1 1-35 15,2-1-7-15,0 0-2 0,1 2 12 16,1-3-11-16,2 3 20 0,-1-2 1 16,3 1-22-16,-2-1-16 0,0 0-8 15,2 1 24-15,0-1 0 0,-1-1 0 0,1 3 0 16,1-3 22-16,0 4-9 0,1-3-1 15,-1 1 6-15,-2-1-18 0,0-1-16 16,-1 2-18-16,-1-1-10 0,-3 3 26 16,2-3 18-16,-1 2 15 0,0-2 4 15,2 3-3-15,3 1 6 0,0-3-9 16,-3 0-13-16,2 2-11 0,-2-1 11 16,0 0 0-16,0 0-2 0,3-2 2 15,-1 2 1-15,-2 0 0 0,4 0 1 16,-4-1 11-16,3-1-10 0,-3-1-2 0,1 3-1 15,-2-1 0-15,-1-1 12 16,-1 1-10-16,-2 0-2 0,-3-1 0 0,-3-1 0 16,0-1-2-16,-2 0 2 0,-2 2 0 15,-1-2 3-15,0 0 16 0,0 0 6 16,0 0 6-16,0 0-3 0,0 0 1 16,0 0-14-16,0 0-13 0,0 0-2 0,0 0-2 15,0 0-13-15,0 0 2 16,0 0 1-16,0 0-1 0,2 0 10 0,-2 0-22 15,1 0 0-15,2 0 3 0,0 0 20 16,-1 0 1-16,3 0-1 0,-1 0-2 16,2 1-18-16,-2 0-6 0,3-1 15 15,-2 1 12-15,-1 1-1 0,2-1-1 16,1 0 0-16,-2 0-10 0,2 1-6 16,1 2 2-16,-2-3 17 0,3 3 31 15,1-2-12-15,0 0 16 0,0 1-13 16,0-2-7-16,0 0 7 0,-1-1-20 0,-1 1-2 15,-2-1-15-15,0 2 13 0,-2-2-14 16,1 1 15-16,-1-1-12 0,2 1 11 16,-4-1 2-16,4 1 2 0,-3-1-2 15,0 1-2-15,0 1 1 0,0-2 1 16,0 0 1-16,1 1 1 0,0 0-2 16,1-1 1-16,-1 0 3 0,0 1 8 0,2-1 1 15,-1 0-11-15,0 2 13 0,1 0-11 16,0-2 21-16,-2 0-23 0,1 0 1 15,-3 0-3-15,1 0-1 0,0 0-2 16,1 1 0-16,-4-1 1 0,2 0-1 16,-2 0 3-16,0 0 0 0,1 0 4 0,-1 0 14 15,0 0 1-15,0 0 6 0,0 0 3 16,0 0 5-16,0 0 4 0,0 0-9 16,0 0-10-16,0 0-18 0,0 0-44 15,-1-8-123-15,-5-3-135 0,0-5-92 16,1-1-171-16,-3-2-163 0,2 6 61 15,-5-4-554-15</inkml:trace>
  <inkml:trace contextRef="#ctx0" brushRef="#br0">9219 10433 1016 0,'0'0'336'15,"0"0"-164"-15,0 0-78 0,0 0-3 16,0 0 49-16,0 0 58 0,0 0 0 16,0 0-20-16,0 0-29 0,0 0-43 15,-33-2-35-15,33 2-20 0,0 0-2 16,0 0 5-16,0 0 17 0,0 0 6 16,0 0 6-16,1 0-16 0,-1 0-35 15,0 0-3-15,1 0 6 0,-1 0 0 16,0 0-3-16,0 0-13 0,0 0-19 15,0 0-21-15,2 1-5 0,2 4 26 0,-1 2 38 16,0 0 10-16,1 4-17 0,0-2-31 16,2 2-26-16,2 0 26 0,-1 0 29 15,1 2 35-15,0-1-20 0,-1 1-22 16,3-2-22-16,-3-1-3 0,0 1-19 16,1-1-7-16,0 0 29 0,1 1 16 0,-2-1 38 15,0-1-32-15,-1-2-22 0,0 0-28 16,-2-1 26-16,-1 0-2 0,1-1 4 15,1-3 17-15,-2 1 2 0,-1-2-18 16,0 0 0-16,-2-1 3 0,1 0 18 16,-1 0 3-16,0 0 7 0,0 0-1 15,0 0 1-15,0 0-1 0,0 0-3 16,0 0 1-16,0 0-1 0,0 0-6 16,0 0 3-16,0 0 3 0,0 0 10 15,0 1 16-15,0 1 15 0,-7 0 15 0,-3 0 16 16,-6 2-100-16,-10 1-3 0,-9 4-41 15,-8 4-27-15,-7 2-42 0,-7 2-29 16,-4-2-163-16,12-4-474 0,-35 2-1551 0</inkml:trace>
  <inkml:trace contextRef="#ctx0" brushRef="#br0">7381 11193 47 0,'0'0'32'0,"0"0"4"0,0 0-6 16,0 0-1-16,0 0-29 0,0 0-3 0,0 0-36 15,0 0-40-15,0 0 26 0</inkml:trace>
  <inkml:trace contextRef="#ctx0" brushRef="#br0">7381 11193 7 0,'66'17'140'16,"-63"-17"42"-16,-3 0 63 0,0-2 25 16,0 1-12-16,0 1-66 0,0-3-55 0,0 3-40 15,0-1-45-15,0 1-41 0,2-1-11 16,-2 1-19-16,0 0-14 0,0 0 10 16,1 0 23-16,1 0 34 0,-2 0 8 15,1 0-3-15,-1 0 0 0,2 0 13 16,-2 0 7-16,0 0-7 0,0 0 13 15,0 0 13-15,0 0 6 0,1 0-6 0,-1-1-13 16,0-2 3-16,0 3-16 0,0-2-17 16,1 2-33-16,1-3 21 0,-1 2-20 15,2 1 10-15,-3 0-13 0,0 0 3 16,3 0 20-16,-3 0 0 0,0 0-1 16,0 1-20-16,0 2 2 0,0-2 15 15,0 0 0-15,0-1 120 0,0 1 13 16,0 1-59-16,-3-2-48 0,0 0-26 15,2 0-3-15,-2 0-15 0,0 0 22 16,0 0 6-16,0 0-10 0,-1 0 0 0,-2 0 10 16,2 0 0-16,0 0 3 0,-1 0-20 15,-2 0 30-15,1 1-10 0,0 0 16 16,-2 0-26-16,4 0-22 0,-2 1 29 16,0-2-13-16,3 1 3 0,0-1 0 0,-1 2-19 15,3-2 1-15,-1 1 11 0,1-1-9 16,-1 0 16-16,-1 0-3 0,2 0-4 15,-4 0-12-15,3 0-2 0,-4 0-14 16,1 1 16-16,-3 2 3 0,1-2-2 16,-1 0 2-16,1 2 44 0,-1-2-15 15,-1 0-10-15,0 2-3 0,-1 0-19 16,2 0 0-16,-1 0 0 0,0 0 0 16,1-1 22-16,-1 1-19 0,3-1 0 15,0 1 0-15,-2-1 22 0,4 1 7 16,-1-2-13-16,2 2 9 0,-1-2-2 0,-2 0-11 15,3-1-14-15,-4 3 3 0,3-2-1 16,-2 2-2-16,2-3-1 0,1 0-3 16,1 0-10-16,2 0-25 0,0 0-50 15,0-1-74-15,2-5-45 0,2 1 44 0,2-1-117 16,1-2-3-16,3-3 53 0,3-1-185 16,-4 0-242-16</inkml:trace>
  <inkml:trace contextRef="#ctx0" brushRef="#br0">9413 10728 79 0,'0'0'101'0,"0"0"-48"15,0 0-8-15,0 0 27 0,0 0 49 16,0 0 45-16,0 0-23 0,0 0-55 0,0 0-16 16,0 0-13-16,0-6 22 0,-1 6 72 15,-1 0 33-15,-2 0-1 0,3 0-29 16,-1 0-3-16,1 0-10 0,-1 0-33 15,2 0-29-15,-1 0-10 0,1 0-6 16,0 0-29-16,0 0-36 0,0 0-55 16,0 0-33-16,0-3-22 0,0 1-13 15,0-1-10-15,1 2 0 0,-1-1 32 0,0 1 65 16,0 1 36-16,0 0 55 0,0 0 14 16,0 0 2-16,0 0-35 0,0 0 6 15,-3 0 39-15,0 1 42 0,2-1 1 16,1 0-47-16,-2 0-48 0,2 0-29 15,0 0-1-15,0 0 1 0,0 0 4 0,0 0-1 16,0 0 13-16,0-1-3 0,0 1 10 16,0 0-1-16,0 0-2 0,0 0 12 15,0 0 36-15,-1 0-10 0,1 0-6 16,-1 0 5-16,-1 1 18 0,1 2-11 16,-1-3-22-16,1 1-1 0,-1-1 4 15,2 0-9-15,-1 0-20 0,1 0-15 16,-3 0-1-16,3 0 0 0,0 0-2 15,-1 0-1-15,-1 0 2 0,1 0 1 16,1 0 13-16,-2 2 3 0,1-2 3 16,0 0-15-16,-2 0 21 0,0 1 1 0,-2-1 9 15,1 3 3-15,0-2-6 0,-3 0-3 16,1-1-13-16,0 3-16 0,0-1 16 16,0-1 16-16,-2 2-7 0,2-2-23 15,0 1 11-15,-1-1 3 0,1 2 19 0,-1-1-21 16,-2 1-13-16,2-1-1 0,1-1 25 15,-3 3 7-15,1-1-29 0,-2 1 13 16,0 0-15-16,0-1 12 0,0 3-12 16,-3-2 2-16,1 1 19 0,2-2-3 15,-3 3 7-15,2-1-7 0,-2-1 9 16,1-1-6-16,-1 1-21 0,-1 1 0 16,1-1 2-16,-1 0 9 0,-1 1 4 15,-1-2-16-15,-1 2-16 0,-2-1 15 16,2 2 1-16,-5-1 0 0,-1 1-18 15,0 0 15-15,-4 2-10 0,4-1 13 0,-3-1 18 16,1 0-18-16,1 0-2 0,3 0 2 16,-2-1 0-16,2 1-1 0,-2 1 0 15,1-1-18-15,1 1 19 0,-1-2 1 16,3 1 2-16,-1 1 0 0,0-2-1 16,1 0-1-16,-1 0 0 0,3-2-1 0,-3 2 12 15,1-1-9-15,0-2 20 0,0 2-11 16,-2-2-10-16,0 3-2 0,-3 0-16 15,1-2 13-15,-3 2 3 0,4 1 0 16,-2 0 0-16,1 1-1 0,0-1 0 16,1 0-15-16,-1 1 14 0,2 0 2 15,-1 0 0-15,3 0-2 0,-1-1 0 16,3-1 0-16,-2 2 0 0,3-4 2 16,0 1 19-16,2 0-6 0,-2-1-12 15,4 0 0-15,-3 0 21 0,0-3-10 0,-1 3-11 16,3-1-1-16,-5 1 0 0,2 1-1 15,-3-1 0-15,1 0-2 0,0 1 0 16,-2 1-13-16,1-2 15 0,-1 3 0 16,1-1 1-16,2 1 2 0,-3-1-1 0,0 0-1 15,-1 2-3-15,1-2 1 16,0 1 1-16,-2-1-1 0,1 0 1 0,-2 0 1 16,2 0 19-16,0-2 9 15,-2 0-12-15,4-2-14 0,-4 3-2 0,0-2-13 16,-1 2 2-16,0-1 10 0,-2 2-1 15,2 0-14-15,0 0 13 0,-2 2-10 16,4-1 11-16,-4 1-14 0,3-1 0 16,2 0 15-16,0 1 1 0,1-1 2 15,0 2-2-15,1-1 0 0,2-2 2 16,-2 1 10-16,3-2-9 0,-1 1 1 16,1-1-3-16,-1 0 1 0,1 0 20 0,0-1-19 15,-1 0-2-15,-2 1-1 0,2-2 0 16,-5 4-3-16,2-1-7 0,0 0 10 15,0 0 0-15,0 2 0 0,-1-4 0 16,1 4-2-16,0-2 1 0,1 0 1 16,-1 0 1-16,0-1-1 0,2 0 0 0,0 1 12 15,-1-1 4-15,2-1 9 16,-2 2-25-16,0-3-10 0,-1 2 9 0,1 0 1 16,-1 0 1-16,0 0-1 0,3 0-1 15,-3-1 1-15,1 1-2 0,0 2 1 16,0-5 1-16,3 5-2 0,1-1 2 15,0-2 12-15,2 0-10 0,3-2 1 16,1 1 0-16,1-2-1 0,2 2-1 16,-1-1 0-16,3 0-1 0,1-1-1 15,0 1 0-15,-2-1 0 0,1 0 0 16,1 2-1-16,1-1-1 0,-3 0 0 0,1 1-10 16,-2-2 12-16,2 1 0 0,-2 1 0 15,2-1 1-15,-2 0 0 0,3 0 1 16,-3 0 0-16,2 1 0 0,-1-1-1 15,0 0-2-15,2 0-14 0,-1 3 15 0,-1-3 1 16,2 0 0-16,-1 0 0 0,0 1 1 16,-2 0-1-16,0-1-1 0,2-1 1 15,-2 3 1-15,0-2 18 0,-1 1-16 16,3 0-2-16,-2 1 0 0,0-2 1 16,2 2 2-16,-2-2-2 0,3 0-1 15,-2 0 1-15,3-1 14 0,-1 1-14 16,-1 1-1-16,2-2 0 0,1 1-1 0,-2-1 0 15,0 1 0-15,0-1 2 0,0 1 20 16,-2-1-10-16,1 0-10 0,-1 3 1 16,1-3 16-16,-1 2-4 0,1-1-14 15,3-1 1-15,-2 0 2 0,1 1 18 16,0-1-10-16,2 0-12 0,-2 0 0 16,2 0-2-16,0 2 0 0,-1-2-1 15,1 1-10-15,-2-1 10 0,2 0 0 16,-3 0-10-16,2 1 13 0,-2-1 0 0,0 1 16 15,2 0-13-15,-4 1 10 0,1 1 0 16,-3-2 2-16,3 0 17 0,-2 0 2 16,1 1 0-16,1-1-12 0,1-1 8 15,2 1-15-15,-2-1-2 0,0 1-10 16,2-1-1-16,-1 0-2 0,2 2-1 0,0-2 0 16,0 0-1-16,0 0-1 0,0 0-10 15,0 0 1-15,0 0 9 0,0 0-1 16,0 0 1-16,0 0 0 0,0 0-1 15,0 0 3-15,0 0 0 0,0 0 1 16,0 0 2-16,-1 0 12 0,1 0-2 16,0 0-10-16,-2 0 1 0,2 0 10 15,-1 0-12-15,-1 1-1 0,1-1 0 16,-1 0 0-16,1 1 0 0,1-1 0 16,-1 0 0-16,-1 1 0 0,2-1 1 0,0 0 1 15,0 0 0-15,0 0-1 0,-1 0 0 16,1 0-1-16,0 0-11 0,0 0-5 15,0 0-13-15,0 0-28 0,0 0-46 16,0-1-96-16,3-1-188 0,-2-2-313 16,-1-8-1191-16,-3 31 1183 0</inkml:trace>
  <inkml:trace contextRef="#ctx0" brushRef="#br0">6155 11625 212 0,'0'0'137'0,"0"0"-20"15,0 0 40-15,0 0-20 0,0 0 3 16,0 0-3-16,0 0 6 0,0 0-88 16,0 0-15-16,0 0-18 0,39 5 21 15,-36-3-4-15,-1-2 6 0,3 3 17 16,2-2-7-16,-1 0-51 0,1 0 35 16,2 2-3-16,0-2-23 0,3 0 14 0,-2 2-27 15,3-2-3-15,-1 0 3 0,-1-1 36 16,-1 1 68-16,1-1-84 0,-2 4 2 15,0-3 47-15,1 0-43 0,-2 2-4 16,0-1-21-16,1 0 22 0,-2 1 29 16,4 0-23-16,-3 0 4 0,-1-2-33 15,2 0-4-15,0 2 4 0,0-1 33 0,0-1-1 16,2 0-32-16,-2 1-13 0,0-1 13 16,0 1 15-16,-1-2 2 0,1 0-16 15,-2 1 1-15,3-1-1 0,-3 1 1 16,-1 1 24-16,1-1-26 0,1-1 0 15,0 1 0-15,-2-1 0 0,1 1 1 16,-1 1 11-16,1 0-2 0,-1-1-10 16,1 0 0-16,-1 1 26 0,1 1 3 15,1-2 3-15,0-1-19 0,-1 3-13 0,3-2 3 16,-1 0 26-16,-2 0-9 0,3-1-7 16,0 4 87-16,-3-4-52 0,2 0-48 15,-2 0-17-15,2 1 17 0,-2-1 2 16,0 0 1-16,-1 0-2 0,1 0-1 15,2 0 0-15,-2 2-42 0,-1-1 42 16,4 0 39-16,-3 1 23 0,0-1-62 0,2-1 2 16,2 3 56-16,0-2 19 0,0 1-54 15,2 2 35-15,0-1-16 0,3 2-42 16,0-1 35-16,1 2-35 0,-1-1 16 16,4 2-6-16,0-1-10 0,-1 1-1 15,0-2-40-15,2 1 41 0,-2 0 16 16,1 0-16-16,-1 0-2 0,1 0 2 15,-1 0 21-15,-2 0-21 0,0 0 13 16,-2-1-12-16,2 0 13 0,-4 0-12 16,1 0 22-16,0 1-23 0,0 0-1 0,-1 0 16 15,1 0-16-15,-1 0-7 0,-1-1 6 16,2 0 1-16,-1-1 19 0,3 0-18 16,-1-1 18-16,0 0 11 0,1 0-30 15,0-1-39-15,-1 1 39 0,0-1-1 0,1 0 3 16,0 1-2-16,-3-1 1 0,3 0-1 15,-2 1-22-15,-1 1 22 0,2 0 5 16,0 0-1-16,-3-1-4 0,1 1 0 16,1 0 2-16,-2 0-2 0,4 0-1 15,-5 0-1-15,3-1 2 0,1 2 19 16,1 0-19-16,-3-3 13 0,4 2-13 16,-1-2 3-16,1 1-3 0,1 0 6 15,-1-2-6-15,-3 1 0 0,4 0 29 16,-2-1-26-16,-1-1-3 0,0 2-1 15,-1 1-2-15,1-2 1 0,-3 2 2 0,2 0-19 16,0 0 6-16,-3-1 13 0,3 3 1 16,0-4 1-16,-1 3-1 0,1-1 12 15,-1 1-13-15,4-2 3 0,-4 3-1 16,3-1-2-16,-1 0 0 0,0 1-4 0,0-1 4 16,-2 0 3-16,1 0-1 0,-2 0-2 15,1-1 2-15,-3 1 0 0,2 0-2 16,-1 0 1-16,1 1-1 0,0-2-1 15,-1 1 1-15,2 0 12 0,1 0-9 16,-1-1-3-16,1 2 1 0,-2 0-1 16,2-3-3-16,-1 1-9 0,-3-1 12 15,3 0 1-15,-1 1 32 0,0-2-31 16,0 1-1-16,-3-1-1 0,-2 1 0 16,2-1-1-16,-2 2-2 0,-1-2 0 15,-2 1 1-15,1-1 2 0,0-1-2 0,1 1-17 16,0 2 17-16,0-2 2 0,1 1 0 15,1 1 0-15,0-2 19 0,0 0-8 16,1 0-11-16,-1 2-10 0,1-2 10 16,-2 0 25-16,3-1-24 0,-1 3 1 15,0-1 1-15,-2-1 16 0,1 0-15 0,0-1-4 16,-2 3-1-16,-2-3 1 0,0 1-3 16,2-1 0-16,-3 0 2 0,0 1 0 15,1-1 1-15,-1 1 1 0,1-1 2 16,2 3-2-16,0-2-1 0,5 0 0 15,-3 0 12-15,-1 3-10 0,4-2-2 16,-2 1 0-16,3-2 1 0,-3 1-1 16,2 0-11-16,-1 0 11 0,0 0 1 15,-3 0 0-15,3 1 0 0,0-2-1 16,-3 3 1-16,2-3 0 0,1 2 1 0,-3-1 10 16,2 0-12-16,-2-1-3 0,-1 1 3 15,2 1 1-15,0-2-1 0,-1 2 0 16,3-2 15-16,-1 0 4 0,1 2-16 15,-1-2 13-15,0 1 0 0,0-1-16 16,-2-1 3-16,1 2 23 0,-1 0-24 16,-3-2-2-16,-1 1-1 0,1-1-1 0,1 1 2 15,-2 1 0-15,1-1-1 16,-1 0-2-16,1 0 2 0,2-1 1 0,-2 3 2 16,2-2 2-16,0 0-3 0,0 1 0 15,1 0 0-15,-2-1 17 0,3 1 11 16,-1 1-26-16,0-2-3 0,-1 0 1 0,-2 0-1 15,1-1 1-15,-1 3-1 0,0-2 1 16,-2-1 1-16,3 1 11 0,-2 1 0 16,0-2-13-16,0 0 0 0,1 2 1 15,-1-2 1-15,3 3 17 0,-2-3-16 16,3 3 13-16,-1-2-14 0,0 0-1 16,1 0 0-16,-1-1 0 0,3 2 1 15,-2-1 1-15,-1 0 12 0,0 0-15 16,0-1 0-16,0 2 0 0,-1-2 4 15,-2 1-3-15,-2 1-1 0,2-2-13 0,-2 0 11 16,2 1 0-16,-1 0 1 0,-1-1 0 16,1 3 1-16,2-3 0 0,0 2 3 15,-1-1 13-15,1-1-1 0,1 3-15 16,-1-2-1-16,0 0-1 0,3 1 2 16,-2-2 0-16,-1 1 0 0,1 1 2 0,-1-1 1 15,0 0-3-15,1-1-2 0,-1 1 1 16,-1 1 1-16,-2-2 1 0,2 0-1 15,-2 0-1-15,2 1 1 0,-1-1 0 16,-1 0-2-16,2 1 2 0,-1-1-2 16,1 0 0-16,-1 1 0 0,1-1-1 15,1 0 2-15,1 0 1 0,-2 1 2 16,0 1 17-16,-1-1 0 0,1-1-3 16,0 1-14-16,0-1-2 0,-3 0-1 15,0 0 0-15,2 0-1 0,-2 1 0 16,1-1-1-16,1 0-10 0,-1 0 11 0,3 0-11 15,-1 2 13-15,1 0 0 0,1-2 2 16,-1 1 0-16,2-1 0 0,-3 0 14 16,4 1-14-16,-3-1 14 0,1 1-16 15,-4 1-2-15,2-2 1 0,-2 0 1 0,1 0 0 16,-2 0 1-16,0 0 1 0,0 0 11 16,0 0-10-16,0 0 0 0,0 0 1 15,0 0 12-15,0 0-14 0,0 1 1 16,0-1 13-16,0 0-15 0,0 0 2 15,0 0 0-15,0 0 0 0,0 0 16 16,0 0-3-16,0 0-3 0,0 1-1 16,0-1 1-16,0 0 0 0,0 0-1 15,0 0-12-15,0 0-1 0,0 0-103 16,-3 0-128-16,0 0-288 0,-9 0-1050 0,30-1 369 16</inkml:trace>
  <inkml:trace contextRef="#ctx0" brushRef="#br0">7721 11714 911 0,'0'0'508'0,"0"0"-306"0,0 0-85 15,0 0-82-15,0 0-5 0,0 0 35 0,0 0-36 16,0 0-26-16,0 0 357 0,0 0-243 16,0 0-92-16,0-10-25 0,0 9-16 15,0-1 16-15,0 2 20 0,0-1-7 16,0-1 0-16,0 1-11 0,-1 1 1 15,1 0 0-15,0 0 23 0,0 0 13 0,0 0 19 16,-2 0 23-16,2 0 12 0,-1 1 13 16,1 1-3-16,-3-2-7 0,3 0-19 15,0 1-3-15,0-1-14 0,0 2-9 16,0-2-6-16,0 0-42 0,0 1-3 16,-1 2 0-16,-1 4 34 0,-2 1-5 15,1 5-13-15,-1 3 22 0,-1 2-37 16,1 4 28-16,-2-2-26 0,2-2 3 15,0-1-6-15,2-6-29 0,1-2 17 16,-1-3-1-16,2 0 11 0,0-4-1 0,0 1-23 16,0-2-25-16,0-1-31 0,0 0-40 15,0 0-51-15,0 0-71 0,0 0-95 16,0 0-137-16,3-2-87 0,0-2-163 16,4-8 116-16</inkml:trace>
  <inkml:trace contextRef="#ctx0" brushRef="#br0">7724 11683 1486 0,'0'0'462'16,"0"0"-255"-16,0 0-161 0,0 0-20 15,0 0 64-15,0 0 75 0,0 0 10 16,0 0-76-16,0 0-99 0,0 0-72 16,0 0-73-16,0-3-52 0,0 5-62 15,0-1-92-15,1 2-117 0,4 0 21 16,-2-1-130-16,-12-10 337 0</inkml:trace>
  <inkml:trace contextRef="#ctx0" brushRef="#br0">7724 11683 23 0,'59'60'1130'16,"-59"-60"-700"-16,0 1-258 0,0-1-153 0,0 2 33 15,0 0 95-15,0 1 99 16,0 1-23-16,0 3-87 0,2-1-75 0,-1 2 1 15,2 2 28-15,-3 2-20 0,1 1-12 16,1-1 0-16,-2 3-10 0,0-1-26 16,0-1-21-16,0-2 14 0,0 1 4 15,0-2-6-15,-2 1-1 0,1-5-12 16,1-1-21-16,-2-1-24 0,1-2-19 16,1-2-19-16,0 0-4 0,0 0-13 15,0 0-45-15,0-3-56 0,3-4-48 16,3-2 58-16,1-2 87 0,0-2 0 15,2 0 22-15,-2 2 40 0,0 0 42 0,-2 4 36 16,-1 0 35-16,-1 2 30 0,1-1 19 16,-1 0-35-16,1 1-11 0,2-2-18 15,0 2-5-15,1-1 1 0,-1 4-38 16,0-3-14-16,1 0 0 0,-3 3 15 0,3 1 18 16,-4-2 9-16,0 3-3 0,-3 0 35 15,0 0 68-15,0 0-3 0,0 4-14 16,0-2-44-16,0 1-56 0,-3-1-6 15,3 5 49-15,-3 2 31 0,2 2 3 16,-2 1-44-16,0 0-23 0,3-2-20 16,0-1-15-16,0-2-35 0,0-2-4 15,0-2 11-15,0 3-8 0,4-4-27 16,-1 2-37-16,0-3-18 0,0 1 5 16,1-1-38-16,-1-1-17 0,2 0 0 15,-2 0 19-15,1 0 13 0,0 0 51 0,0-3 50 16,1 1 35-16,-1-3-10 0,2-1 10 15,0-1-26-15,1-1 10 0,0-1-17 16,-1-1 33-16,1 1 4 0,-1 1 38 16,-1 2 26-16,-2 2 65 0,-1 2-26 0,-1 2 42 15,-1 0 32-15,0 0-7 0,0 0-6 16,0 0-11-16,0 2-29 0,0-1-10 16,-1 2-45-16,1-2-15 0,0 0-33 15,-2 0-23-15,2-1 0 0,0 3-2 16,0-1-13-16,0 3-18 0,0 0-14 15,0-2 17-15,0 2-4 0,0 0-4 16,2 0 5-16,1 1 8 0,0-1-38 16,1 2-63-16,0-1-8 0,-1 1 6 0,3-2-2 15,-1-1-21-15,3-2-48 0,-1-1-40 16,3 1-6-16,2-2-24 0,-1-2 114 16,1-5-36-16,1-2 7 0,-3-2 9 15,3 1 131-15,-3 0 42 0,-1-2 36 16,-1 0 78-16,-1 0 29 0,2-1-42 15,-3-3 10-15,2 2 94 0,-2 0-17 0,-2 3 1 16,-2 0-20-16,-2 2 28 0,0 1-28 16,0 3-27-16,0 0-23 0,-3 1 4 15,0 0-43-15,-1 1 19 0,-1 1-18 16,0 2 18-16,1 0 6 0,-1 0-70 16,1 0 10-16,-1 0 3 0,1 0-23 15,0 0 4-15,-3 0-4 0,1 2-12 0,-1 4-13 16,-1 2 0-16,-3-1-16 0,5 4 13 15,0 2-23-15,2-3-9 0,1-1-9 16,3 1-10-16,0-2 19 0,0 2-10 16,0-2 26-16,6-2 19 0,-2-1-23 15,4 0 4-15,0-3-22 0,-1 0 12 16,1-1-13-16,0-1-6 0,2 0-38 16,-1 0 24-16,0-4 40 0,-2-2-7 15,3 4-3-15,-2-3 32 0,1 1 16 0,-2 1-15 16,-1-2 12-16,1 1-10 15,-4 2 0-15,0 2 0 0,-1 0 33 0,-1 0 12 16,-1 0 19-16,0 2-18 0,2 2 12 16,-1 2-10-16,2-1-19 0,1 2-2 15,-1 1-30-15,1 2 0 0,-1 1-2 0,0-1-4 16,0 0 6-16,1 1-3 0,-1-3-4 16,0 4 7-16,-1-3 29 0,-2 0-27 15,0-1 0-15,0-1 1 0,0 1 13 16,0-1 0-16,-5 0 9 0,-2 2-6 15,0 0-16-15,-2 1-3 0,-4-1-10 16,3 1-3-16,-1-3 13 0,-1 1-2 16,2-2-43-16,-2-2 13 0,4 0 17 15,2-2 15-15,0 0 13 0,3-2-13 16,-1 0-22-16,3 0-10 0,-1-2-3 16,1 0-13-16,1 1 9 0,0-3-6 15,0 2 13-15,0-1-10 0,0-1 7 0,1 0 16 16,2-2 15-16,4-2-8 0,0-1 12 15,1 0-3-15,3-1 2 0,-1-1 2 16,0 0-2-16,3-1 1 0,-1 0-29 16,1-1-12-16,1 0-50 0,1-1-64 0,0-1-84 15,-3 2-95-15,1 4-108 0,-4 0-4 16,-2 3-229-16</inkml:trace>
  <inkml:trace contextRef="#ctx0" brushRef="#br0">8495 11780 307 0,'0'0'1413'0,"0"0"-1081"15,0 0-199-15,0 0-101 0,0 0 91 16,0 0 71-16,0 0-4 0,0 0-45 0,0 0-58 15,0 0-30-15,0 0-15 0,16 13 6 16,-14-12-19-16,2 5 9 0,-3 3-19 16,-1 0 23-16,0 6-7 0,0 0 42 15,0 4-26-15,0 2-4 0,-5 0-44 16,0 0 36-16,-1 2-27 0,1-2 14 16,0-1 5-16,-1 1-15 0,-2-1-14 15,2-2 19-15,2 0-20 0,-2 0 11 16,0-3-2-16,2-1-8 0,1-3-3 15,2-5 1-15,-1-1-13 0,2-2-6 16,0-3 0-16,0 0-9 0,0 0 2 16,0 0-22-16,0-2-85 0,3-3-49 15,0-2-65-15,0-6-178 0,-2 2-673 0</inkml:trace>
  <inkml:trace contextRef="#ctx0" brushRef="#br0">9250 12373 39 0,'0'0'153'0,"0"0"7"16,0 0-7-16,0 0 37 0,0 0-37 16,0 0-10-16,0 0 10 0,0 0-3 0,0 0-23 15,0 0-20-15,0 0-48 0,-7 3 9 16,7-3-32-16,0-1-13 0,0-2-23 15,0 3-19-15,0 0-3 0,0-1 5 16,0 1 15-16,0 0 2 0,0-2 0 16,0 2 1-16,0-1 1 0,0 1 1 15,0 0 13-15,0 0 0 0,-1 0 33 16,-1 0-10-16,2 0-7 0,-1 0-7 16,1 0-24-16,0 0 2 0,-2 0 19 0,2 0 11 15,0 0 84-15,0 0-33 0,0 1-32 16,0-1-29-16,-1 0-10 0,-1 0 16 15,1 0-7-15,1 0-2 0,0 0-17 16,0 0-3-16,0 0-13 0,-2 0-3 16,1 0 0-16,1 0 12 0,-1 2 2 0,-2-2 1 15,-1 1 0-15,-1-1 0 0,1 3-28 16,-2-2 29-16,-1 0 42 0,1 0 3 16,-2 3 1-16,0-4 2 0,1 1-9 15,-3 2-13-15,3-2 26 0,-2 2-27 16,0-2 46-16,-1 2-25 0,2 1-46 15,-1-2 19-15,-2 1-19 0,-1 1 29 16,3-3-29-16,-2 3-3 0,-1-2 1 16,2 2 2-16,-3-1-12 0,3-1 12 15,0 1 13-15,-3 1-12 0,3 0 18 0,0-1-19 16,-3 1 2-16,3-1-2 0,0 1 13 16,1-2 10-16,-1 3-1 0,1 0-22 15,-1-3-4-15,2 3 4 0,0-2 16 16,-1 0-13-16,0 2 20 0,0-3-10 15,0 2-13-15,-2-2 1 0,2 2 19 0,-1-1-18 16,-1 0 11-16,-1-1 10 0,1 1-10 16,-1-1-13-16,0-1-2 0,0 4 0 15,-2-4 2-15,2 1 42 0,-1 1-19 16,1-1-23-16,-1 2 0 0,2 0 2 16,-2-1 17-16,1 2-18 0,0-1 1 15,1-1 1-15,1 1 1 0,0-1-2 16,0 0 0-16,0-1-1 0,1 2 0 15,1-1 12-15,-1-1-13 0,0 1 2 16,0-1 21-16,-1-1 2 0,2 2-24 0,-1 0 24 16,-1-1-9-16,0 0 1 0,0 0-17 15,-3 1 0-15,3 0-1 0,-2 0 1 16,-1 2 0-16,0-1 22 0,-1 0-22 16,2 1 0-16,-2-1 0 0,-1-2 36 15,2 3-36-15,-2 0 2 0,2-2 10 0,-3 1 1 16,4 0 6-16,-2 0-16 15,2 0-3-15,0-2 2 0,0 2 12 0,0-1-1 16,0 1 0-16,1 0-13 0,-2-2 0 16,-1 3 11-16,1-2-9 0,-3 1 11 15,2 0-13-15,-5-2 0 0,3 3 4 16,-3-1-4-16,-2 2 0 0,0-3 14 16,0 4 2-16,-1-3-4 0,1 0 4 15,2-1-3-15,-1 0-10 0,-1 1-3 16,0 1 2-16,-2-1-1 0,0 1 25 15,3 0 6-15,-3-1-29 0,3 2 32 16,-1-1-34-16,0 1 1 0,-1-1 13 0,-1 1-15 16,3 1-13-16,-2-2 12 0,-1 1 0 15,1 1 1-15,-1-2-3 0,1 1-8 16,-3 0 11-16,3 0 32 0,-1-1-16 16,2-1-16-16,0 2 13 0,1-2-11 0,2 0-1 15,2 0 24-15,0 0-15 0,0 0-10 16,3-1-22-16,-1 1 22 0,-1-1-1 15,2 3-6-15,2-2-21 0,-5 1 28 16,6 0 2-16,-6-1 15 0,4 3-17 16,-3 0-4-16,0 0-10 0,-2-1 14 15,1 1 14-15,0 0-14 0,-3 0-12 16,1-1 12-16,-1 1 16 0,3-1-13 16,-4 0-3-16,4 1 0 0,-1 1 0 15,1-2 11-15,-1 1 3 0,1-1-14 16,0 1 0-16,1-1 1 0,0 0 10 0,-1 0-11 15,-3 0 0-15,-2 3-2 0,-1 0-17 16,-3 1-19-16,2 1 38 0,3-4 16 16,1 0 16-16,1-1-32 0,-1 1 0 15,-1 0-19-15,1 0 19 0,0 1 1 16,2-2 25-16,5-2-14 0,-2 0 2 0,1 0-14 16,4-2-3-16,-2 1 1 0,2-1-14 15,3 1 16-15,-1 0 0 0,2-2 0 16,0 0 0-16,1 2-1 0,-2-2-1 15,2 0-11-15,-5 2 11 0,2-1-14 16,0 1 0-16,-2 0 15 0,1-1 1 16,0 1 0-16,-1-1 16 0,2 1 6 15,-4 0 0-15,4-2-22 0,-4 3-12 16,0-2 12-16,1 1 11 0,1-1-7 16,-2-1-2-16,4 1 14 0,-2 1-15 0,1-2-1 15,0-1 12-15,2 2-12 0,-2 0-2 16,0 0 1-16,0 0-2 0,-1 0 0 15,-1-1 3-15,0 2-1 0,-3-1-12 16,-2 2 10-16,-3 0-10 0,1 1 7 16,2-1 6-16,5-1 28 0,0-2 10 0,4 0-38 15,0 0-1-15,-2 1-1 0,-4-1-23 16,2 2-4-16,0-1 10 0,0 0 19 16,4-1 35-16,5-1-17 0,-1 0-18 15,2 0-10-15,0 0 10 0,0 1 3 16,-1-1-1-16,-1 0-2 0,1 0-13 15,1 0 10-15,0 0-10 0,-3 1 10 0,3-1-9 16,-3 2-4-16,0-1 0 0,-1 1 1 16,1-2 15-16,0 2 3 0,-1-1 0 15,1 1-3-15,-1 0 0 0,-1-1 1 16,-2 2 0-16,3-1-1 0,0 0 0 16,-1 1 0-16,2-2 16 0,2-1 0 15,-2 0-13-15,3 0-1 0,-2 0 2 16,1 0-1-16,1 0 0 0,0 0-3 15,0 1 0-15,0-1-1 0,-1 0 0 16,-1 1-1-16,1-1 0 0,-3 3 0 0,-1 0-2 16,-2 1-8-16,-2 1 1 0,-1-2 11 15,0 3 41-15,0-1-27 0,-3 1-14 16,0-1 0-16,3 0 13 0,-1 1 18 16,3-3 4-16,-1-1-13 0,4 1-22 0,-1 0 0 15,0 0 0-15,2-2 0 0,1-1 3 16,2 1 0-16,-1 1-3 0,1-2-1 15,1 0 1-15,0 0 0 0,0 0 0 16,0 0-2-16,0 0 1 0,-2 0 0 16,2 0 1-16,0 0 0 0,0 0 0 15,0 0-1-15,0 0-1 0,0 0-1 16,0 0-10-16,0 0 1 0,0 0-4 16,0 1-9-16,0-1-13 0,0 0-29 15,0 0-32-15,0 0-22 0,0 0-23 16,0 0-42-16,0 0-65 0,3 0-133 0,3 0-44 15,1-4-125-15,2 3-171 0,-34 5 144 16</inkml:trace>
  <inkml:trace contextRef="#ctx0" brushRef="#br0">6071 13900 42 0,'0'0'49'0,"0"0"-3"16,0 0-20-16,0 0 3 0,0 0 37 0,0 0 18 16,0 0-5-16,0 0-27 0,0 0-10 15,0 0-6-15,-20 15-10 0,20-15-26 16,0 1-16-16,-1 1 3 0,1 2-3 15,0-2-20-15,0 2-59 0,0 0-104 16</inkml:trace>
  <inkml:trace contextRef="#ctx0" brushRef="#br0">6071 13900 254 0,'-21'51'193'0,"21"-52"-141"15,0 1-50-15,0-2 1 0,-2 2 33 16,2 0 36-16,-1 0 32 0,1 0 14 16,-2 0-60-16,2 0-6 0,0 0-16 15,0 0-34-15,0 0 0 0,-1 0 17 0,1 0 1 16,-2 0-20-16,1-2-16 0,-1 0-39 15,1-1 39-15,0 2 16 0,-2 0 26 16,0 1-23-16,0 0 10 0,0-2 53 16,0 2-63-16,-1-1 30 0,1 1 3 15,3 0-13-15,0 0 0 0,0 0-20 16,0 0 0-16,0 0-1 0,0-2 106 16,0 0-108-16,0-1-108 0,1 0-64 15,-1-2 5-15,0 0-9 0,0 2 39 16,0-1 14-16,0 1 18 0,0 0 89 15,0 1 16-15,0 1 98 0,0 1 94 0,0 0 7 16,2 0-33-16,-2 0-29 0,0 0-26 16,0 0 0-16,0 0 6 0,0 0-10 15,0 1-9-15,0 0-7 0,0 0 0 16,0 1-39-16,0-1-26 0,0-1 3 16,0 0-29-16,0 0-11 0,0 0-8 15,0 0 6-15,0 0 13 0,0 0 3 0,0 0 23 16,0 0-23-16,0 0-3 0,0 0-11 15,0 0-8-15,0 0-14 0,0 0-2 16,0 0-4-16,0-1 0 0,1-2-4 16,2 1 1-16,-3 0 23 0,0 0 19 15,1-1 1-15,-1 2 25 0,0 0 13 0,0 1 22 16,0 0 24-16,0 0-1 0,0 0 1 16,0 0 19-16,0 0-1 0,0 0-18 15,0 1-27-15,0-1-3 0,0 0 3 16,0 0 0-16,0 0 0 0,0 0-3 15,0 0-6-15,0 1 5 0,0-1 7 16,0 0 4-16,0 0-1 0,0 2 3 16,0-2-18-16,0 1-17 0,0-1-10 15,0 0-6-15,2 0-15 0,-2 1-1 16,0-1-2-16,0 0-11 0,0 0 13 0,1 0-1 16,-1 0 0-16,0 0 0 0,2 0 0 15,-2 0 1-15,3 0 0 0,0-1 1 16,2 0 34-16,4-2 4 0,1-1-17 15,-1 0-9-15,1 2-11 0,1-2-1 0,-2 0 0 16,1 2 0-16,0-2 13 0,0 0-14 16,-1 0-13-16,2 0 13 0,0 0 3 15,0 0 0-15,0-1 1 0,3 0 18 16,1 1-19-16,0-3 20 0,1 4-11 16,1-3 1-16,2-3 10 0,0 3-11 15,2-1-9-15,1-2 23 0,-2-1-24 16,2 3-2-16,-2-2 1 0,-1 1 0 15,-1 1-1-15,1-2-1 0,-3 5 1 16,-2-2 2-16,1 2-2 0,-4-1 2 0,2 0-2 16,-1 3 0-16,-1-4-3 0,2 2 0 15,0 1-10-15,0-2 12 0,2-1 0 16,2 1 1-16,0 0 2 0,2 0 0 16,2-2 11-16,0 1-13 0,2-2 1 15,0 0 2-15,1-2-3 0,-2 2 1 0,2-2 3 16,-1 2-3-16,0-2 0 0,-4 3 2 15,-2-3 10-15,-1 4-11 0,0-2-1 16,-3 2 0-16,-1 1 0 0,-2 0 0 16,0 0 1-16,1 1-2 0,-2 0 0 15,3-1 0-15,-1-1-1 0,4 0 1 16,0 1 1-16,3-2-1 0,3 0 19 16,4-1-19-16,1 0 3 0,2-1 90 15,4 1-24-15,-2-2-50 0,2 2-18 16,-2-2 0-16,1 3-1 0,-1-1 0 15,-1 1 0-15,-3-2 0 0,3 0 2 16,-3 3 14-16,-2-1-16 0,2 0-1 0,-3 3 1 16,-3-3 0-16,2 2 1 0,-2-1 17 15,-1 2-17-15,-1 0 11 0,-3-2-11 16,2 2 2-16,-1-2 0 0,0 2 23 16,0 1-11-16,1-2 1 0,0 1-13 15,4 0 10-15,-1-1 0 0,-1 1-10 0,-1 0 0 16,2-1-1-16,-2 0 0 0,0-1 1 15,1 1 13-15,1-1-3 0,2 1 1 16,-2 0-13-16,0-1 0 0,2-1 0 16,-3 1-1-16,1-1-1 0,-2 1 1 15,0-1 3-15,-1 2-1 0,-1-1-2 16,3 0-1-16,-3 0-2 0,1 2 2 16,0-2-2-16,-3 1 1 0,4 1-14 15,-4-1 15-15,2-1 1 0,-2 3 1 16,2-1-1-16,-1-2 0 0,2 3 0 0,-1-1-2 15,1-1 2-15,-1-1 0 0,3 1 0 16,-2 1-3-16,2-1 1 0,-1-2 1 16,-2 2-15-16,3-2-6 0,-3 1 20 15,0 1-14-15,0-2 15 0,-2 2-30 16,1 0 9-16,-3 0 19 0,0-1 1 0,-2 1 2 16,1 2-1-16,0-1-15 0,-1 0 4 15,0 1-4-15,-2-2 3 0,1 3 11 16,0-2-14-16,4-2 13 0,-3 1 0 15,4 0 1-15,-1-1-17 0,0-1-22 16,0 1 6-16,0-1-16 0,3 0 6 16,-1-1 4-16,2 0 12 0,-1 0 10 15,2 1 4-15,1-1 14 0,-3 0-17 16,1 2 15-16,-4 1 0 0,0-2 1 16,-4 5 0-16,-1-2 1 0,1 1-2 0,-2 1-13 15,0-1 14-15,1-1-1 0,-1 2 1 16,1-2 2-16,-2 3-1 0,2-3-3 15,-1 1-11-15,0-1 13 0,0 2 2 16,0-1 0-16,-1 1 3 0,0-2 0 16,4 1-1-16,-4-1 14 0,1 0-3 0,0 1-10 15,0-2-2-15,-1 3 0 0,1-2 1 16,-1 2 0-16,0-1 1 0,2 1 10 16,-2-1 6-16,0 0 1 0,1 1-1 15,-1-1-16-15,1 0 13 0,0 0-13 16,1-1 29-16,-1 0-10 0,3 0-22 15,-3 1 1-15,0 0 0 0,1-1 1 16,0 1 14-16,-2 1-3 0,-2 0-11 16,-1 0-1-16,0 1 0 0,-1 0 0 15,-1 1-1-15,2-3 3 0,-3 3-2 0,5-2 3 16,-2 1-2-16,-1 0-1 0,2-2-1 16,0 2 1-16,2-1-1 0,0-1 1 15,1 1 1-15,-1-1 0 0,-2 1 1 16,1 1 1-16,-1 0-1 0,-2-2-1 15,-1 2 1-15,-1 0 0 0,1 1 10 0,-1 0 0 16,0 0 3-16,0 0 9 0,0 0 0 16,0 0 1-16,0 0-1 0,0 0 0 15,0 0-6-15,0 0-16 0,0 0 10 16,0 0-11-16,0 0-2 0,0 0-1 16,0 0-50-16,0 0-37 0,0 0-20 15,0-4-10-15,0 4-45 0,0-4-55 16,2 0-65-16,-2 0-11 0,4-2 51 0,-3 3 32 15,2-2 71-15,-1 1 17 0,-2 4 19 16,0-3-46-16,0 1-270 0,-12 41-528 0</inkml:trace>
  <inkml:trace contextRef="#ctx0" brushRef="#br0">6158 13371 218 0,'0'0'261'0,"0"0"-137"0,0 0-75 16,0 0-19-16,0 0-1 0,0 0 33 15,0 0-17-15,0 0-12 0,0 0 0 0,0 0-1 16,0 0-16-16,21-43 20 0,-20 42 186 16,1 1 35-16,-2-1-84 0,0 1-34 15,0 0 11-15,0 0 12 0,0 0-10 16,0 0-6-16,0 0-7 0,0 1-10 16,0 0-10-16,0 3 0 0,0-3-9 15,0 2-17-15,0-2-42 0,0 1-19 16,0-1-4-16,0-1-17 0,0 0-11 15,0 0 0-15,0 1-1 0,0 3 1 16,0 1 1-16,-3 7 21 0,-5 5 7 16,-1 4-3-16,-1 8 6 0,-2-1-13 0,4 2 22 15,-1-2-9-15,2 2-29 0,-2-2 16 16,3 1 0-16,1-1-19 0,0 0-2 16,2-3-52-16,-1-3 6 0,-2-1 7 15,4-3 9-15,-1-3-16 0,0-2-3 16,0-3-10-16,3-4 4 0,0-4-27 0,0-2-31 15,0 0-30-15,0 0-123 0,9-5-144 16,3-4-10-16,0 1-37 0,8-17-277 0</inkml:trace>
  <inkml:trace contextRef="#ctx0" brushRef="#br0">6473 13352 453 0,'0'0'287'0,"0"0"-68"16,0 0-135-16,0 0-48 0,0 0 3 15,0 0 365-15,0 0-134 0,0 0-62 16,0 0-59-16,0 0-29 0,28-26-33 16,-28 26 23-16,0 1 32 0,0 2 10 0,0-1-24 15,0 0-28-15,0 1 15 0,0-1-16 16,0 2-57-16,-2 1-23 0,-2 5 26 15,-4 8-4-15,-1 4-22 0,-3 5 3 16,0 1-6-16,0-2-4 0,3 0-12 16,3-4-2-16,-1 1-27 0,3-4 10 15,1 1 18-15,0-1-50 0,0-2-3 16,1-2-36-16,1-4-18 0,1-1-37 16,0-3-35-16,3-3-71 0,3-1-67 15,5-3-117-15,1-2-160 0,-2-3 47 16,13-17 17-16</inkml:trace>
  <inkml:trace contextRef="#ctx0" brushRef="#br0">6929 13204 847 0,'0'0'283'0,"0"0"1021"0,0 0-885 15,0 0-201-15,0 0-135 0,0 0 45 16,0 0 15-16,0 0-16 0,0 0-66 15,0 0-27-15,-39 46-30 0,27-28-4 16,2-1-11-16,1 5-8 0,0-1-3 16,0 1 3-16,0-1 3 0,3 2 14 0,-1-1-27 15,0-3-18-15,4 0-4 0,0-3-48 16,0-3 4-16,3-3-56 0,0-2-44 16,0-3-63-16,6-3-65 0,6-2-95 15,2-2-161-15,-1-4-14 0,11-18-40 0</inkml:trace>
  <inkml:trace contextRef="#ctx0" brushRef="#br0">7244 13118 904 0,'0'0'134'16,"0"0"35"-16,0 0 186 0,0 0 275 16,0 0-245-16,0 0-98 0,0 0-44 15,0 0-83-15,0 0-58 0,0 0 0 16,0 0-29-16,-14 38-26 0,0-16-28 0,-1 2-18 15,1 1 3-15,1-2-4 0,2 0-4 16,0-4-11-16,4-1-8 0,1 0-5 16,2 0-16-16,1-2-26 0,-1-2-32 15,4-3-83-15,0 0-49 0,5-5-33 16,5-3-131-16,5-3-222 0,-2-3-204 16,11-21 81-16</inkml:trace>
  <inkml:trace contextRef="#ctx0" brushRef="#br0">7607 12995 685 0,'0'0'694'0,"0"0"596"16,0 0-1023-16,0 0-119 0,0 0-62 16,0 0 26-16,0 0-4 0,-50 80-12 0,37-62-45 15,3 0-42-15,0 0-9 0,1 0-2 16,3 0-17-16,-1-1 16 0,0-1-26 15,3 1-50-15,1 0-7 0,0-3-42 16,3-1-32-16,0-4-13 0,1-1-117 16,10-5-121-16,4-3-265 0,-3 0-377 15</inkml:trace>
  <inkml:trace contextRef="#ctx0" brushRef="#br0">7880 12967 942 0,'0'0'202'0,"0"0"1136"16,0 0-1054-16,0 0-175 0,0 0-3 15,0 0 23-15,0 0-18 0,0 0-2 16,0 0-26-16,0 0-32 0,0 0-29 0,-35 70 0 16,22-46-9-16,3-5-11 0,1 3-2 15,-2-3-1-15,4-2-1 0,-2 1-14 16,5-3-19-16,-3-1-35 0,4-1-35 15,0-1-52-15,3-4-51 0,0-2-130 16,4-2-193-16,2-3-493 0,4-5-12 0</inkml:trace>
  <inkml:trace contextRef="#ctx0" brushRef="#br0">8167 12867 722 0,'0'0'1597'0,"0"0"-993"16,0 0-374-16,0 0-96 0,0 0-44 16,0 0 24-16,0 0 35 0,0 0-42 0,0 0-66 15,0 0-39-15,-16 25 14 16,6-10-16-16,0 6-2 0,-1-1-9 0,0 4 9 16,2-2 1-16,-1-1-14 0,0-3-7 15,0 0-19-15,4 0-23 0,0-2-31 16,-1-3-25-16,5-3-27 0,0-3-44 15,2-4-102-15,0-3-226 0,7 0-267 16,-1-4-354-16</inkml:trace>
  <inkml:trace contextRef="#ctx0" brushRef="#br0">8315 12803 1213 0,'0'0'114'0,"0"0"1150"0,0 0-974 15,0 0-101-15,0 0-29 0,0 0-10 0,0 0-17 16,0 0-25-16,0 0-32 0,0 0-41 16,0 0-17-16,-49 64-18 0,42-48-4 15,-2 1-18-15,2-2-3 0,0 2-13 16,1-2-35-16,2-1-12 0,1 1-39 16,1-4-49-16,2-2-47 0,0-1-108 15,3-4-115-15,2-3-353 0,7-1-402 0</inkml:trace>
  <inkml:trace contextRef="#ctx0" brushRef="#br0">8498 12750 1072 0,'0'0'48'16,"0"0"73"-16,0 0 474 0,0 0-215 15,0 0-57-15,0 0 16 0,0 0-89 16,0 0-81-16,0 0-10 0,0 0-13 0,0 0-107 15,0 18-37-15,-6-4 47 0,-2 4-5 16,-1 2-22-16,0 3-19 0,-1-2-3 16,3-2-15-16,3-2-13 0,-1-2-10 15,2 0-38-15,2-2-67 0,0 2-51 16,1-2-36-16,0-6-127 0,0-1-309 16,0-3-614-16</inkml:trace>
  <inkml:trace contextRef="#ctx0" brushRef="#br0">8694 12739 897 0,'0'0'1040'0,"0"0"-60"16,0 0-771-16,0 0-72 0,0 0-29 16,0 0 42-16,0 0-20 0,0 0-23 0,0 0-22 15,0 0-32-15,-33 46-31 0,24-30-22 16,0-1-12-16,3-2-13 0,0-1-10 15,3 0-41-15,0 1-40 0,0-1-43 16,1-1-28-16,1-2-43 0,1-1-37 16,0-4-159-16,0-2-252 0,0 0-397 0</inkml:trace>
  <inkml:trace contextRef="#ctx0" brushRef="#br0">8865 12654 754 0,'0'0'623'0,"0"0"753"0,0 0-1064 15,0 0-162-15,0 0-6 0,0 0 11 0,0 0-18 16,0 0-18-16,0 0-49 16,0 0-36-16,0 0-30 0,-47 68 14 0,34-43-2 15,0-3 19-15,2 0-35 0,2-2-1 16,1-3-21-16,3-5 0 0,1 3-26 15,1-3-43-15,1-2-54 0,2-2-33 0,0-2-54 16,0-4-53-16,0-2-92 0,3 0-125 16,7-5-223-16,-3-1-264 0</inkml:trace>
  <inkml:trace contextRef="#ctx0" brushRef="#br0">8891 12687 1205 0,'0'0'65'0,"0"0"1011"0,0 0-695 15,0 0-223-15,0 0-62 0,0 0 17 16,0 0 50-16,0 0 15 0,0 0-76 0,0 0-49 16,2 2-53-16,-2 0 4 15,0 4-4-15,-2 6 38 0,-1 2-16 0,-2 2-6 16,-1 3-14-16,-1 1 26 0,-2-1-12 16,-1-1 6-16,0 0-6 0,1-1-14 15,-3-2 14-15,4-2-15 0,-2-2-1 0,4 1-13 16,1-6 11-16,0 2-17 0,4-6-25 15,-1 0-26-15,2-1-50 0,0-1-106 16,2-1-133-16,2-2-328 0,3-12-759 0</inkml:trace>
  <inkml:trace contextRef="#ctx0" brushRef="#br0">9312 12567 68 0,'0'0'144'0,"0"0"-79"0,0 0 13 16,0 0 30-16,0 0-13 0,0 0-33 16,0 0-30-16,0 0 11 0,0 0 18 15,0 0-12-15,0 0-36 0,22-21 20 16,-19 21 6-16,-2 0 33 0,1 0-4 15,-1 0 4-15,1 0 16 0,-2 0 257 16,0 0 152-16,0 2-221 0,0-2-105 0,0 2-48 16,0-2 2-16,0 0 14 0,0 0-8 15,0 0-31-15,0 1-27 0,0 0-9 16,0-1 0-16,0 3-32 0,0-2-7 16,0 0-25-16,0 2 3 0,0 1 16 15,-2 2 22-15,2 4 29 0,-1 2 12 16,-1 1-15-16,1-1-39 0,-2 4-9 15,0-2-3-15,0 0-13 0,2 2 0 16,-2-3 1-16,0 0-4 0,1-4 0 0,1 2-3 16,-2-2-12-16,3-5-17 0,0 1-12 15,0-2-35-15,0-3-42 0,0 3-45 16,0-3-29-16,0 0 9 0,0 0-49 0,0-3-85 16,0-5-115-16,4-2-192 0,-4 1 40 15</inkml:trace>
  <inkml:trace contextRef="#ctx0" brushRef="#br0">9380 12501 72 0,'0'0'662'16,"0"0"-450"-16,0 0-105 0,0 0-12 16,0 0 503-16,0 0 77 0,0 0-307 15,0 0-192-15,0 0-96 0,0 0-38 16,0 0-13-16,4 0-29 0,-2 0-13 15,-1 0-48-15,1 0-13 0,2 0 20 0,2 0 32 16,0 0-43-16,2 1-83 0,1 1-100 16,-2 3-122-16,-1-2-228 0,1 1-213 15,-69-19 159-15</inkml:trace>
  <inkml:trace contextRef="#ctx0" brushRef="#br0">9380 12501 965 0,'73'84'111'0,"-73"-82"-53"16,2-1 707-16,-2-1-334 0,0 3-240 15,0-1-1-15,0 2-26 0,0 2-19 16,0-2-23-16,0 3-43 0,0 1-31 16,-3 0-3-16,3 1-16 0,-3 0 2 0,0 2 4 15,0 1-15-15,0-1 5 0,1-2 7 16,-1 0-21-16,1-2-11 0,2-2-19 15,-1-3 3-15,1 2-12 0,0-1-23 16,0-1-19-16,0 0-10 0,0-1-16 16,0-1 0-16,0 0-6 0,0 1 2 0,0-1-16 15,0 0-19-15,0 0-14 0,3 0-22 16,2 0 41-16,-2-4 65 0,0 0 13 16,3-1 52-16,0-4 0 0,0-2 20 15,2-1-4-15,-1-4-3 0,-1 4 19 16,0 0-6-16,-3 3 3 0,1 3 14 15,0 2 60-15,-1 2-15 0,-1-2-24 16,-1 3-9-16,1 0-16 0,-1 1 3 16,1 0-10-16,-1 0 13 0,-1 0-12 15,3 0 5-15,0 0 7 0,0 0-9 0,1 0-7 16,2 0-26-16,-2 0-3 0,0 0-13 16,-1 0 13-16,-1 0 15 0,-1 0-14 15,-1 0 28-15,0 1 16 0,0 0 19 16,0 1 7-16,0 1 21 0,0-1-2 15,0 2-29-15,0 0-4 0,0 3 0 0,-1 0-12 16,-1 1-18-16,2-2-27 16,-1 0 0-16,-1 1-13 0,2-3-6 0,0 1 7 15,0-4-14-15,0 0-50 0,0 2-55 16,0-1-16-16,3-2 9 0,0 0-52 16,0 0-6-16,1 0 57 0,2 0 38 15,0 0 20-15,-2-5 20 0,0 3 32 16,2-4 29-16,0-1 26 0,3-1 16 15,-4 1 10-15,3 0-4 0,-1 0-12 16,-1 1 3-16,-2 2 25 0,-1 1 11 16,-2 3 15-16,-1 0 13 0,0 0 55 0,0 1 9 15,0 3-17-15,0-1-38 0,0-1-36 16,0 1-15-16,-1-2-4 0,-1 0 0 16,2 1-51-16,-1 0-6 0,1-1-47 15,0 2 9-15,0 1 25 0,0 0 10 0,0 0 1 16,0 0-11-16,3 1-3 15,0-1-9-15,0-1-71 0,1 2-32 0,3-1-22 16,-1-1-65-16,5-2-66 0,-2-1 29 16,1 0-69-16,3 0-53 0,0-7-46 15,0 1 59-15,0-3 126 0,0 0 65 16,-3 0 76-16,0-1 94 0,-2 1 46 16,-2 0 149-16,0-2 89 0,0 3-20 15,-1-3-30-15,-1 0-51 0,0-1-34 16,-1 3 43-16,0-1 19 0,-2 2-49 15,-1 2 0-15,0 1 29 0,0 1-43 16,0 1-35-16,0 0-11 0,0 2-12 0,-1 0-3 16,-3 1 21-16,-2 0-37 0,3 0-4 15,-3 0 9-15,0 1-9 0,-1 0-67 16,-3 2-13-16,0 0-13 0,1 1 26 0,-2 1 2 16,2 1 39-16,2 1-19 0,-1-2-20 15,2 0-2-15,3-1-25 0,0-1-10 16,1-1-10-16,1-1-2 0,1-1-11 15,0 0-15-15,0 0 3 0,1 0-23 16,5 0-7-16,2 0-2 0,1 0 31 16,0 0 45-16,1 0 10 0,0 0-10 15,-1 0 10-15,-2 0 14 0,1 0-11 16,1-1 13-16,-3-1 0 0,0 0 0 0,0 1-1 16,-2-1 2-16,2 1-1 0,-3 0 3 15,-2 1 43-15,0 0-8 0,1 0 7 16,-2 0 20-16,0 0 8 0,0 0-2 15,0 0 6-15,0 2 6 0,0 2-29 16,0 0 10-16,0 3-7 0,0 1-9 16,0 4-4-16,0 2-9 0,0 2-19 15,-3 0 32-15,0 2-48 0,0 3 0 0,-2-3-1 16,-1 0 0-16,3 1 0 0,-1 1 1 16,-1-2-4-16,2 1-8 0,-4 1 12 15,2-2 0-15,0 0-1 0,-1-3-15 16,-1-1 14-16,3-1 0 0,-3-4-33 15,1-3 0-15,3-1 33 0,2-2-10 0,-2-1 12 16,1-2 16-16,-1 2 22 16,0-2-38-16,-3 0-36 0,1-2-5 0,-1-5 2 15,0-2 8-15,1-3 31 0,0 2-48 16,-2 0 29-16,4-1-20 0,2 4 39 16,1-3-2-16,0 3-7 0,0-2-30 15,4 0-15-15,6-2 16 0,-1 2 15 16,1-4 1-16,4 1 6 0,-2 0-7 15,2 1 7-15,-1 0 15 0,0 1-12 16,0 1-9-16,-1 0 9 0,-1 3-32 16,-2-1-61-16,-2 4-71 0,-2-1-65 0,0 2-76 15,-1 1-107-15,-1-1-187 0,0 2-125 16</inkml:trace>
  <inkml:trace contextRef="#ctx0" brushRef="#br0">10013 12577 157 0,'0'0'993'0,"0"0"-681"15,0 0-97-15,0 0-4 0,0 0 0 16,0 0 58-16,0 0-20 0,0 0-66 15,0 0-48-15,0 0-16 0,0 0-7 0,3 0 19 16,-3 1-42-16,0 0-22 0,0 0-7 16,0 1-28-16,0 1 0 0,0 4 34 15,0 2 32-15,0 2-16 0,0 5 16 16,0 0 34-16,-2 2-26 0,-1 2-3 16,0-5-56-16,-1 2-10 0,1 1-12 0,-1-6-10 15,2 3-15-15,-2-1 0 16,1-2 0-16,2 0 12 0,-2-4-9 0,3 1 0 15,-3-3 0-15,3-4-3 0,0 1-1 16,0-1-2-16,0-2-19 0,-1 0-12 16,1 0-12-16,0 0-32 0,0 0-63 15,0-5-63-15,0-1-61 0,0-6-136 16,0 5-689-16,-5-13-1032 0</inkml:trace>
  <inkml:trace contextRef="#ctx0" brushRef="#br0">7342 6238 127 0,'0'0'255'0,"0"0"-122"16,0 0-41-16,0 0-47 0,0 0-33 16,0 0-12-16,0 0-3 0,0 0 1 0,0 0 2 15,0 0 1-15,-4-4 2 16,3 4-2-16,-1 0-1 0,-1 0 16 0,2 0 24 15,-1 0 5-15,1 0-2 0,-1 0 2 16,2 0 7-16,0 0-16 0,0 0-7 16,0 0-2-16,0 0-24 0,0 0-1 15,0 0 21-15,0 0 254 0,0 0-134 16,0 0-75-16,0 0-29 0,0 0-3 16,0 0 3-16,0 0 0 0,0 0-16 15,0 0-20-15,0 0 0 0,0 0 20 0,0 0 3 16,0 0 3-16,0 0 14 0,0 0 12 15,0 0 10-15,0 0-39 0,-4-1-13 16,2 1 9-16,1-2 21 0,0 0-17 16,-1 2 25-16,1 0-5 0,-2-1-7 15,2 1-26-15,-1 0 9 0,1 0 11 0,1-1 6 16,-2 1-4-16,2-1-15 16,-3-1-18-16,2 2 27 0,-2 0-5 0,0 0-24 15,0 0 0-15,0 0 16 0,2 0 35 16,-1 0 30-16,2 0-13 0,0 0-32 15,0 0-20-15,0 0-4 0,0 0-12 16,0 0-1-16,0 0-50 0,2 0-4 16,2 0 55-16,3 0 19 0,2 0 52 15,1 0-42-15,2 0-3 0,-2 3-12 16,3-2-12-16,-2 2-2 0,2 0 42 16,0-1-16-16,2 2 12 0,-1-3-25 15,-1 0 23-15,1-1-36 0,-2 0 0 0,1 0-16 16,-5 0-23-16,1 0-9 0,-1-1-17 15,-3 0-6-15,-2 0-25 0,1 1-27 16,-4 0-19-16,0 0-30 0,0 0-7 0,0 0-2 16,0 0-8-16,-7 0-13 0,2 1-221 15,-3 1-63-15,1 2 131 0</inkml:trace>
  <inkml:trace contextRef="#ctx0" brushRef="#br0">7440 6254 95 0,'0'0'352'16,"0"0"-69"-16,0 0-9 0,0 0-33 15,0 0-19-15,0 0 31 0,0 0-6 16,0 0-36-16,0 0-26 0,0 0-40 16,0 0-26-16,-23 12-22 0,19-7-42 15,-1 1-13-15,-2 2-7 0,3 1 4 16,0-1-7-16,-1 1-32 0,1-2 2 0,1 4-2 16,0 1 16-16,-1 0-14 0,1 1 13 15,0 0-15-15,0 1-3 0,-1 0 1 16,1-1-24-16,3-1 23 0,-1-2-26 15,-1 0 26-15,2-1-94 0,0-2 1 16,0-1-46-16,2-1 9 0,2-2-132 0,5-2-17 16,2-1-161-16,-1 0-162 0,12-12 37 0</inkml:trace>
  <inkml:trace contextRef="#ctx0" brushRef="#br0">7711 6288 1034 0,'0'0'169'16,"0"0"-58"-16,0 0 364 0,0 0-238 0,0 0-88 15,0 0 3-15,0 0-16 0,0 0-14 16,0 0-18-16,0 0-40 0,-13-13-9 16,12 11-17-16,1 2 8 0,-2-1-8 15,1 1 0-15,-1 0-2 0,1 0-23 16,-2 0-1-16,0 0 8 0,-2 0-1 0,-1 0-17 15,-2 3 11-15,1 0-13 0,-3 3 3 16,0 1 23-16,-2 2 2 0,0-1-24 16,0 2 34-16,2 1 4 0,0-4-11 15,1 1-12-15,5-2-19 0,1-2-13 16,0-1-16-16,3 0-22 0,0 0-10 16,0 1 13-16,0 2 48 0,6 2 19 15,0 2-3-15,2-3-16 0,5 2-16 0,0-1-9 16,0-3-10-16,2 2-10 0,-1-5-26 15,2 2 20-15,1-3-27 0,-1-1-2 16,3 0-36-16,-2 0 9 0,2-3-58 16,-2-6-126-16,2 1-99 0,-2-3-40 15,-4-1-104-15,-3 5 54 0</inkml:trace>
  <inkml:trace contextRef="#ctx0" brushRef="#br0">7891 6300 1019 0,'0'0'547'0,"0"0"-205"0,0 0-138 15,0 0-48-15,0 0 57 0,0 0 23 16,0 0-40-16,0 0-84 0,0 0-57 16,0 0-37-16,-4 8-18 0,4-5-3 0,-1-2 1 15,-1 4 2-15,-2 3 23 0,1 5 25 16,-3 2 6-16,1 3-15 0,-1 0-1 16,1 2-22-16,-2-2-14 0,1 1 14 15,-1 2-13-15,0 0-2 0,3-3-1 16,-4 3 0-16,1-1-16 0,0 3-38 15,0-4-16-15,1-1-42 0,2 0-49 16,-1-4-48-16,2-3-84 0,3-3-103 16,0-5-221-16,0-2-364 0</inkml:trace>
  <inkml:trace contextRef="#ctx0" brushRef="#br0">7813 6341 775 0,'0'0'205'0,"0"0"-87"16,0 0-99-16,0 0 515 0,0 0-277 16,0 0-141-16,0 0-116 0,0 0-29 15,0 0 13-15,0 0 16 0,0 0 62 16,67-16 9-16,-50 14-19 0,3 1-52 16,-4 1-45-16,-3 0 45 0,-3 1 54 15,0 3 23-15,-4 2 33 0,0 0-3 16,-3 0-65-16,0 1-29 0,0 1 19 15,-3-1 23-15,0 1 26 0,0 1-30 16,0-2 17-16,0-1-10 0,-5 0-23 0,1 1-6 16,-1-1 0-16,0-1-3 0,-1 2-7 15,-3-2 3-15,1 1-22 0,-4 1-23 16,-1-1-16-16,-3 2-22 0,-1 0 16 16,1-2-22-16,-1 1-27 0,2-2-38 15,1 0-46-15,7-1-64 0,2-2-135 0,2 0-248 16,3-2-459-16</inkml:trace>
  <inkml:trace contextRef="#ctx0" brushRef="#br0">8093 6347 873 0,'0'0'0'0,"0"0"130"0,0 0-39 16,0 0 17-16,0 0 172 0,0 0 100 16,0 0-94-16,0 0-98 0,0 0-65 15,0 0 2-15,0 0-31 0,24 5-39 16,-24-1 16-16,0 2 41 0,0 4 13 16,0 2 16-16,-4 2-32 0,0 2-20 0,1-1-13 15,0 1-6-15,0-4-23 0,0 2-12 16,3 0 0-16,-3-2 9 0,2 0-12 15,1 0-7-15,0-1-22 0,-2-1-3 16,1 1-1-16,1-3 1 0,0 2 0 16,0-3 4-16,-1 1 7 0,1-3-11 15,0 0-38-15,0-1-9 0,0-1-10 16,0-2-41-16,0 1-64 0,0-2-87 16,0 0-130-16,0 0-74 0,-2 0-368 15,-6-2-636-15</inkml:trace>
  <inkml:trace contextRef="#ctx0" brushRef="#br0">6106 6209 95 0,'0'0'104'0,"0"0"26"16,0 0 11-16,0 0-4 0,0 0-66 15,0 0-22-15,0 0-23 0,0 0-9 16,0 0 28-16,0 0 24 0,21-3-30 15,-19 3 273-15,-2 0 82 0,0 0-144 16,0 0-71-16,0 0-46 0,0 0-10 16,0 0 39-16,0 0-7 0,0 0-91 15,0 0-49-15,0 0-14 0,0 0-1 16,0 0 3-16,0-1-3 0,0 1-7 16,0-1 7-16,0 1 19 0,0 0 20 0,0-1 16 15,0 1 6-15,0 0 9 0,0 0 4 16,0 0 6-16,0 0-16 0,-2 0-32 15,1 0-32-15,-2 0 14 0,0-3-12 16,0 3 9-16,-2 0-9 0,0 0 11 16,-2 0-12-16,1 0 24 0,0 0-25 15,-1 0 0-15,2 0 0 0,0 0-2 0,1 3-11 16,-2-2 10-16,3 1-19 0,-4 2 19 16,3 1-13-16,-2-3-10 0,2 3 4 15,-2-1 9-15,1-1 11 0,1 2 0 16,0 0-40-16,1-2 17 0,2 2 12 15,-1 4 11-15,-1 0-30 0,0 1 9 16,3 3 23-16,-3-1 13 0,2 1 6 16,1 1 0-16,0 1-16 0,0-1 22 15,0 1-9-15,0 0 10 0,0 1-24 0,0 0 11 16,1 0-1-16,2 0 8 0,-3-1-17 16,2 1-3-16,-2-1 1 0,1-1 0 15,-1 0 21-15,0 1-6 0,0-2-3 16,0-2-12-16,0-1-1 0,0 1 13 15,0-1-12-15,-3-1 12 0,2 1-11 16,-2 0 11-16,-2 0-11 0,1 0 14 0,-1 0 3 16,0-1-6-16,-2-1-12 0,3 1 15 15,-2-3-15-15,0-1 0 0,-1 1-1 16,3-3 0-16,-1 0 1 0,-1-2 15 16,2-1 15-16,0 1-20 0,-2-1-11 15,2 0-35-15,-1 0-6 0,3 0 6 16,-1 0 6-16,1 0-9 0,1 0-14 15,-1 0-11-15,2-1 8 0,0 1 7 16,0 0 6-16,0 0 1 0,0 0-8 16,0 0 4-16,0 0 4 0,0 0-1 0,0 0 9 15,0 0 5-15,0 0 5 0,0 0 10 16,0 0 10-16,0 0-26 0,0 0 16 16,0 0-19-16,0 0-4 0,0 0-6 15,2 0 42-15,1 1 10 0,0 2 3 0,-2 0 0 16,2-1-10-16,0 1 0 0,1-1 33 15,-2 2-7-15,2 2-4 0,-1 0 5 16,0 0-11-16,-2 1 16 0,2 0-3 16,-2 0-6-16,2 1 6 0,-1 1-9 15,-1-2-4-15,1 2 7 0,-1-2 3 16,1 0-26-16,-1 3 23 0,1-3-7 16,-2 1-3-16,1 1 0 0,-1 0 13 15,0 0 3-15,0 0-6 0,0 1-7 16,0-2-3-16,0 0 6 0,0 0 7 15,0-1 3-15,0 1-10 0,0 0-6 0,0 0 10 16,0-2-4-16,0 1 1 0,-1 3-7 16,-1-3 3-16,1 4 6 0,-1-2 13 15,-1-1-6-15,2 3-13 0,-1-3 0 16,-1 0-3-16,2 2-15 0,-2-4 2 0,3 1 20 16,-1 3-1-16,-1-2 0 0,-1-1-19 15,2 2 23-15,-3-1-4 0,2 2-21 16,-1-2 18-16,2 2 3 0,-2-3-6 15,0 4-13-15,2-4 19 0,-1 3-3 16,-1 0-16-16,2-3 32 0,-1 4 0 16,-1-1-1-16,2-2-9 0,-3 3-6 15,1-1 25-15,3-1-9 0,-3 2-1 16,2-3-15-16,-1 3-16 0,-1-1-1 0,2-2 1 16,-1 2 9-16,2-2 10 0,-1 1-20 15,-2-2 1-15,3 1-1 0,0 0 0 16,-2 0-2-16,2-2 4 0,0 0 18 15,-1 1-6-15,1-1 3 0,0 0-7 16,0 2 1-16,0 0 2 0,0 0-2 16,0-2-2-16,0 1-10 0,0 0-1 15,0 1 3-15,0-1 9 0,1 2 0 16,1-2-11-16,2 2 15 0,-2-1-13 0,1 1 13 16,-2-1-15-16,2-2 1 0,-1 2 17 15,-1-4 2-15,2 3-2 0,-1-1-17 16,0-2 14-16,-1-1-4 0,1 0 4 15,-1-2-4-15,1 0-9 0,-1 1 10 16,1 0 2-16,-1-2-12 0,2 3 13 0,0 0-15 16,3-2 2-16,1 1 0 0,0 1-1 15,2-1-2-15,1 1-25 0,4-2-46 16,2 1-38-16,0-1-42 0,4-1-97 16,2 0-110-16,-1 0-127 0,-6-3-571 15,3-6-836-15</inkml:trace>
  <inkml:trace contextRef="#ctx0" brushRef="#br0">6009 10023 316 0,'0'0'326'0,"0"0"-244"0,0 0-56 15,0 0 16-15,0 0-3 0,0 0-9 0,0 0-17 16,0 0 16-16,0 0 7 0,0 0 6 16,3 0 212-16,-1 0-68 0,-2 0-75 15,0 0-10-15,0 0 12 0,0 0 11 16,0 0 2-16,0 0-2 0,0 0-14 15,0-1-13-15,0 1 0 0,1-2 6 16,-1 2 7-16,0 0-7 0,0 0-13 16,0 0-19-16,0 0-16 0,0-1-7 15,0 1-10-15,0 0-12 0,-1 0 9 16,1 0-16-16,-2-1-16 0,1 0 12 16,-2 1 5-16,0-4-19 0,0 3-1 0,-2 1 2 15,3-1 7-15,-4 0 4 0,3-2 13 16,-4 2 7-16,3 1-33 0,-2-1 0 15,-2 0 3-15,0-1-3 0,1 2-3 16,-2-1 0-16,2 1-23 0,-3 0 26 16,3 0 12-16,-1 0-12 0,0 0-2 0,2 0-1 15,2 1 3-15,1-1-1 0,1 0 0 16,-1 2 1-16,2-1 2 0,-1-1-2 16,2 0 0-16,-1 1 2 0,1-1-1 15,0 0-1-15,0 0 1 0,-1 0 1 16,-1 0-2-16,1 1-19 0,-5 3-1 15,3-2 1-15,-4 4 16 0,3 0-19 16,-2 4 19-16,-2-2-23 0,2 2 24 16,1-2 1-16,2 3-25 0,-1-1 7 15,4 0-4-15,-2 1 4 0,2-1 19 0,0-1-13 16,0 0 10-16,0 0 0 0,0 2 2 16,3 0 1-16,2 1 22 0,-1-1-6 15,-1 2-12-15,4-1 21 0,-3-1 7 16,-1 2-6-16,2-3-7 0,-2 2-6 15,1-1 6-15,0 0-16 0,-2 0 23 16,2 1-4-16,-3-3-3 0,1 1 0 0,-1-2-6 16,1 1-1-16,-1 0-11 0,-1 1-1 15,0 1 22-15,0 0-6 0,0-3 3 16,0-1-18-16,0 1 0 0,0-1 2 16,0-1-1-16,0 1 17 0,0 0-3 15,-1-3-4-15,-2 3 1 0,0 0 9 16,-3-2-9-16,0 1 6 0,1 0 0 15,-1-2 0-15,-4 0 4 0,4 1 5 16,-1-2 0-16,-2-1-24 0,2 0 15 0,-3 1-19 16,3-2-16-16,-1-1 0 0,0 2 0 15,2-2 4-15,2 0 8 0,-2 0-15 16,3 0 19-16,2 0-3 0,-2 0-25 16,1 0-1-16,-1 0 16 0,3 0 11 15,-2 0 2-15,2 0-1 0,0 0-15 16,0 0 3-16,0 0 1 0,0 0-4 0,0 0-3 15,0 0 0-15,0 0-4 0,0 0 4 16,0 0-3-16,0 0-7 0,0 0-3 16,0 0 4-16,0 0-4 0,0 0 6 15,0 0 4-15,0 0-10 0,0 0-4 16,0 0-8-16,0 0 2 0,0 0 13 16,0 0 10-16,0 0 3 0,0 0 3 15,0 0 10-15,0-2 1 0,0 2 2 16,0 0 0-16,0 0 0 0,0 0-13 15,0 0 13-15,0 0-1 0,0 0-16 0,0 0-2 16,0 0 6-16,0 0 13 0,2 2 29 16,1 1 0-16,-1-1-6 0,1 2-4 15,-2-2 0-15,2 2-6 0,-3-1 6 16,3 1-6-16,-2 0-11 0,1-1 24 0,1 2-4 16,-2 0 17-16,1-3-10 0,-1 3-10 15,-1-3 3-15,2 3-9 0,-2-4-12 16,0 3 21-16,1-3-9 0,-1 3-11 15,0-2-2-15,0 1 19 0,0 1 4 16,0 1-21-16,0 0 20 0,0-1-20 16,0 1 11-16,0-1 0 0,0 1-11 15,0 0 0-15,0 1 11 0,0-3-11 16,0 2 20-16,0 0-2 0,0 1-19 16,0-1 2-16,0 0 16 0,0-1 0 15,0 1-18-15,-1-2 2 0,1 0 0 0,0 0-1 16,-2 1-2-16,2 0 2 15,-1-2-2-15,1 2 1 0,-2-2-1 0,2 4 0 16,-1-2 0-16,-1 1 0 0,1 0 0 16,-1 2 3-16,1-1 9 0,-2 1-9 15,1 0-1-15,1 0 10 0,-2 0 11 0,0 1-7 16,0 1 3-16,-1-1 0 0,0 0-16 16,1 0 22-16,1-1 1 0,1 1 2 15,-2-1-15-15,2-1 3 0,-2 0-15 16,1-1 2-16,1 1-1 0,-2 0 11 15,1 2-1-15,1-1 17 0,-2 3-7 16,2-3-3-16,0 2-7 0,-1 1-11 16,2 1 3-16,-1-3-1 0,-1 3 12 15,-1 0-13-15,2 1 11 0,1-1 0 0,-2 1-1 16,1 0-9-16,-1 0 19 0,1-4-22 16,-1 3 0-16,1-3 2 0,1 2 13 15,-1-3-13-15,1 0 17 0,0 1-6 16,-2-1-10-16,2 1 19 0,0-2-19 15,0 1 0-15,0-1 13 0,0 1-13 16,0 1 10-16,0-2 5 0,0-1-14 0,0 2 11 16,0-1-2-16,0 2-10 0,0-1 0 15,0 2 13-15,2-1-14 0,-1 0 10 16,-1 2-9-16,3-1 1 0,-3 1 12 16,3-2-3-16,-2 1-11 0,1-2 1 15,-1-1 10-15,1 3-12 0,-1-2 2 16,1 0 9-16,-1 0-10 0,1-1 11 0,-1 3-12 15,0-3 14-15,2 2 7 0,-2-1-19 16,1-1 10-16,1 0-1 0,-2 1-11 16,2-2 0-16,-1 1 3 0,1 1-2 15,-2 1 10-15,3 0 1 0,-1-1-11 16,0 0 0-16,1 2 1 0,-2-3 9 16,1 2-9-16,0-2 13 0,-2 1 3 15,2 0 2-15,-2 0 1 0,2 1-9 16,-1-1 5-16,1-2-16 0,-2 1 1 15,2 1 16-15,-1-3-4 0,-1 1 1 16,3 0-13-16,0 0 9 0,-2 1-10 0,2-1 0 16,-1 1 0-16,0-1-1 0,3 1 0 15,-2 0-1-15,3-1 1 0,-1 1 2 16,1 0 12-16,1-3 1 0,0 3-13 16,2-1 12-16,2-1-11 0,1-1-4 0,-2 1 0 15,5-2-50-15,-2-1-37 0,7 1-28 16,-1-2-41-16,3 0-109 0,4-10-146 15,-2-2-188-15,-6 0-637 0</inkml:trace>
  <inkml:trace contextRef="#ctx0" brushRef="#br0">4391 10269 48 0,'0'0'107'0,"0"0"-45"0,0 0-29 15,0 0-33-15,0 0 0 0,0 0 0 16,0 0-23-16,0 0 4 0,0 0-1 16,0 0 20-16,0 0 16 0,43 7 69 15,-43-7 52-15,0 0 29 0,0 0-9 16,0 0-95-16,1 0-33 0,1 0 20 15,-2 0-26-15,0 0 9 0,0 0 447 16,0 0 58-16,0 0-297 0,0 0-56 0,0 0-42 16,0 0-25-16,0 0-14 0,0 0 6 15,0 0-19-15,0 0-23 0,-2 0-19 16,2 0-6-16,-1 0 0 0,1 0-4 16,-3 0-6-16,3 0 0 0,-1 0-10 15,-1 0 10-15,-1 0 19 0,2 0 3 0,-1 0-3 16,1-1-16-16,-3 1 6 0,2 0 4 15,1 0-14-15,1 0 1 0,-2-1-10 16,2 1-3-16,0 0-16 0,0 0-3 16,0 0-1-16,0 0-18 0,0 0 0 15,0 0-9-15,0 0-4 0,0 0 0 16,0 0 10-16,0 0 3 0,0 0 16 16,0 0 3-16,0 0 0 0,0 0 16 15,0 0 16-15,0 0 2 0,-1 0 14 0,0 0-1 16,-2 0-28-16,-2 0-19 0,-1 0-34 15,1 1 2-15,-4 0 16 0,2 2-9 16,1-1 24-16,0 1 1 0,2-2-13 16,-3 2 12-16,3-2 0 0,-1 0 0 15,2 2-2-15,-1-2 3 0,1-1 0 16,1 2 3-16,1-2 13 0,0 0 3 16,-2 1-7-16,2-1 7 0,-1 0 7 0,2 0-1 15,0 0 0-15,0 0 0 16,0 0 1-16,0 0-14 0,0 0-9 0,0 0-3 15,0 0 0-15,0 0-3 0,0 0-16 16,0 0 7-16,0 0-1 0,0 0-3 16,0 0 4-16,0 0 9 0,0 0-13 0,0 0 13 15,0 0 1-15,0 0 2 0,0-1 10 16,0 1-10-16,7-2-38 0,-1 1 29 16,7-2 9-16,3 2 44 0,1-1-3 15,5-1-13-15,1 0-3 0,1-2-10 16,-2 2-14-16,4 1-1 0,-2-2 2 15,1 2 1-15,-3-1-1 0,1 1 0 16,-3 0-2-16,-3-1-12 0,-1 1-45 16,-3 2-28-16,-2 0-4 0,-5 0 1 15,1 0-20-15,-4 0-4 0,-1 0-25 16,-1 0 5-16,-1 0 39 0,0 0 45 16,0 0 22-16,-1 0-19 0,-4 0-122 0,-2-4-283 15,1 1-229-15,-4-3 87 0,3 1 253 16,0 3 208-16,1 0 128 0,-1 1 3 15,1 1 75-15,2 0 143 0,-2 0 121 0,0 0 49 16,0 0-79-16,-1 1-46 0,3 2-40 16,-2-2-12-16,3 3-34 0,0-3-35 15,-1 1-52-15,4-2-25 0,-2 1-24 16,1 0-12-16,1-1-3 0,0 0-4 16,0 0 1-16,0 2-11 0,-1-2-9 15,1 0 13-15,0 2-13 0,-3 2 10 16,3 2 15-16,-1 3 27 0,-1 3-11 15,-1-1-2-15,2 2-16 0,-1 2-1 16,-2-3 4-16,1 2 6 0,0 3-4 16,2-3 4-16,-1 1-16 0,1-2-6 0,1-1-13 15,0-1-2-15,0-2-36 0,0 2 16 16,0-2-29-16,1 0-35 0,3 1-36 16,2-3-34-16,3-1-34 0,1 0 0 15,2-5-39-15,1-1-105 0,4 0-153 0,-4-7-207 16,7-5-30-16</inkml:trace>
  <inkml:trace contextRef="#ctx0" brushRef="#br0">4842 10302 117 0,'0'0'473'0,"0"0"-277"0,0 0-59 16,0 0-75-16,0 0 29 0,0 0 651 15,0 0-398-15,0 0-302 0,0 0 26 16,0 0 113-16,0 0-23 0,-3-47-90 15,-3 47 51-15,0 0 74 0,-5 0-122 0,4 0 28 16,-4 2-26-16,0 1-25 0,1 3-13 16,0-1 10-16,0 2-7 0,0 0 0 15,1 0-22-15,3-2 16 0,2 0-14 16,0 0-18-16,1-1-51 0,3 2 16 16,0 0-6-16,0 0-7 0,0 3 32 0,4 0 13 15,5 0 2-15,-2 2 1 0,0-4-1 16,2 2-17-16,2-2-5 0,1-1-6 15,-1 1-31-15,1-3-33 0,1-1-26 16,3-2 10-16,-2-1-32 0,2 0-30 16,0-1-14-16,0-5-48 0,-2-2-75 15,-1-3-76-15,0-1-3 0,1-1-14 16,-3 0 52-16,-3-1 94 0</inkml:trace>
  <inkml:trace contextRef="#ctx0" brushRef="#br0">4996 10289 132 0,'0'0'476'0,"0"0"91"0,0 0-24 16,0 0-140-16,0 0-109 0,0 0-45 15,0 0-33-15,0 0-43 0,0 0-26 16,0 0-38-16,2 5-42 0,-4-5-39 16,1 2-28-16,1-2-22 0,0 0 22 15,0 1-3-15,0 2-10 0,0 3 13 0,0 3 10 16,0 5 31-16,-2 4 3 16,2 2 23-16,-1 0-51 0,1 1-3 0,0 2-10 15,0-1 28-15,0 1-14 0,0 1-17 16,0 1 0-16,0-2-2 0,0 3-17 15,1 0-16-15,1-1-12 0,-1 0-49 16,1-1-53-16,-2 1-43 0,0-2-39 16,0-4-1-16,0-6-111 0,0-5-179 15,0-8-207-15,0 0-2 0</inkml:trace>
  <inkml:trace contextRef="#ctx0" brushRef="#br0">4986 10288 995 0,'0'0'59'0,"0"0"-39"0,0 0-1 16,0 0 352-16,0 0-198 0,0 0-111 16,0 0-36-16,0 0 84 0,0 0 82 15,0 0-43-15,69-28-52 0,-50 24-16 16,-2 0-42-16,-1 3-20 0,-3 1 4 15,0 0 16-15,-3 0 19 0,0 2 13 16,0 5-3-16,-4-1-4 0,1-1 3 16,-2 2-31-16,-1-1-10 0,-3-1-1 0,1 2 23 15,-2 0 4-15,0 1-7 0,0 0-13 16,0-1 35-16,-6 3-3 0,0-3-13 16,-3 4-22-16,-2-3-13 0,1 4 12 15,-2-3-8-15,0 0-20 0,0-2-12 16,-2 1-23-16,0 0-32 0,0 0-20 15,1 1 4-15,1-1-10 0,1 1-45 0,4-1-81 16,3-4-98-16,1-2-208 0,3-1-528 16</inkml:trace>
  <inkml:trace contextRef="#ctx0" brushRef="#br0">5333 10234 791 0,'0'0'59'0,"0"0"-17"0,0 0 17 16,0 0 39-16,0 0 481 0,0 0-82 16,0 0-267-16,0 0-120 0,0 0-45 15,0 0 2-15,6-1 14 0,-4 1-10 0,-1 0-33 16,2 0-35-16,1 0 16 16,3 0 23-16,-1 0-13 0,3 2-26 0,-1 2 26 15,1-1 13-15,0 2-14 0,1 1 1 16,-2-1 23-16,0 2-14 0,-3-1-26 15,1 4-11-15,1-4 0 0,-2 1 0 16,-4 1 2-16,2 0 16 0,0 0-3 16,-3-1-16-16,0 4 4 0,-2-3 27 15,-3 3 17-15,-3 1 0 0,-4-1-16 16,1 1-13-16,-3-2 10 0,1 0-4 16,1 1-25-16,-3-1 0 0,0-1-16 0,-2 2-9 15,2 0 12-15,0-1 12 0,0 0-11 16,1 0-8-16,2-3 1 0,1 1 0 15,5-3 19-15,2-1 19 0,1-2 10 16,1-2-29-16,2 0-16 0,0 0-19 16,0 0 6-16,0 0 7 0,0 0-10 0,0 0 16 15,3 0 16-15,3 0 52 0,0 0 15 16,5 0 0-16,-2 0-3 0,3 0-23 16,-1 0-9-16,-1 0-10 0,0 0 22 15,3 0 4-15,0-1 12 0,3-1-6 16,-3-1 12-16,4 1-6 0,-2-3 12 15,0 0-15-15,-1 2-7 0,-2-1-15 16,-2 0-7-16,-1 2-6 0,-3 0-6 16,-1 0-13-16,0 1-2 0,-5 1-1 15,1 0 0-15,-1-1 0 0,0 1 0 0,0 0-24 16,0 0-96-16,0 0-119 0,0-3-208 16,0 1-616-16,-7-5-1030 0</inkml:trace>
  <inkml:trace contextRef="#ctx0" brushRef="#br0">5607 13980 114 0,'0'0'502'15,"0"0"-231"-15,0 0-183 0,0 0-85 16,0 0 20-16,0 0 16 0,0 0 26 16,0 0-9-16,0 0-11 0,0 0 1 15,-7 7 227-15,8-7-35 0,-1 2-125 16,0-2-25-16,0 0 9 0,0 0 30 0,0 1 22 16,0-1-4-16,0 0-22 0,0 1-42 15,0 1-27-15,0-1-18 0,0 0-1 16,0 0-3-16,2-1 0 0,1 2-12 15,-2-2-1-15,2 2-17 0,0-2 17 16,-2 0-19-16,1 0 13 0,3 0 13 16,-2 0 9-16,0 0 13 0,0 0-12 15,1 0-14-15,2 0 0 0,-3 0 1 16,2 0-20-16,0 0 13 0,-1 0-4 0,2 0-11 16,2 0 13-16,0 1-14 0,1 0-1 15,1 1 0-15,0-1 2 0,1 2-2 16,1-2 0-16,0 1 1 0,-1-1 0 15,1 0 2-15,-1 0-2 0,-1-1 0 16,-1 2 0-16,4 0 13 0,-6-2-13 16,3 0-12-16,-4 0 10 0,2 0 2 0,0 0 1 15,-2 0 12-15,-1 0 10 0,4 0-21 16,-3 0 16-16,-1 0-17 0,1 0-1 16,2 0 25-16,-4 0-2 0,4 0-21 15,-2 0 20-15,0 0-22 0,1 0-9 16,2 1 9-16,-2 1 31 0,0-2 20 15,2 1-22-15,1 0-29 0,0-1 0 16,0 2 0-16,0-2 0 0,2 0 3 16,-2 0 35-16,1 0-38 0,-2 0-15 15,1 0 15-15,0 0 18 0,0 0-5 16,-1 0-1-16,1 0-12 0,-1 0-2 0,-2 0 2 16,2 0 2-16,-1 0 7 0,2 0-9 15,-1 0-9-15,1 0 9 0,-1 0 2 16,-1 0-2-16,2 0-1 0,-1-3 1 15,0 0 1-15,-1 2 0 0,4-4 47 16,-5 0-4-16,3 1-44 0,-1 1-1 0,-4 0-2 16,1 1-20-16,-1 1 21 0,-2 0 1 15,1 1-2-15,-1 0-19 0,1 0 3 16,-1-1 6-16,1 1 11 0,-1-3 2 16,3 3 0-16,1-1 1 0,0 1 18 15,-1-2-16-15,1 1 10 0,1-1 3 16,-4 0-14-16,4 0 0 0,-3 2-2 15,-1 0-10-15,0-2 10 0,-1 1 11 16,0 1 2-16,-1-1 0 0,-2 1-10 16,0 0 13-16,0-1 6 0,0 1 6 0,0 0 4 15,0 0 6-15,-3 0-1 0,-3 0-37 16,0 0 0-16,-3 0-28 0,-3 0 27 16,0 0-1-16,-2 0-20 0,-1 0 20 15,-2 1 0-15,1 1-33 0,-4 0-13 16,0 1 36-16,-1-2 12 0,0 2-10 0,-2-1 12 15,3-1-2-15,-2 0 13 0,-1 2-12 16,3-2-1-16,-3 0 0 0,1 1 0 16,1-2 0-16,-1 2 24 0,2 0 2 15,0 0-1-15,2-1 3 0,0 2 10 16,3 0-9-16,1-2-6 0,1 1-21 16,0 0 11-16,1 0-13 0,2 1-20 15,-1-2 20-15,1 2 0 0,1-2 0 16,-1 2 0-16,3-2 0 0,-1 1 0 15,1 0 0-15,-1 0 0 0,-1-1 0 0,2 1 26 16,-2-1-24-16,-2 0-2 16,-1 1-2-16,3-1 2 0,-2 1 1 0,1-1-1 15,-2 0 3-15,2-1-3 0,0 0 0 16,1 0-2-16,1 0 4 0,1 0-1 16,2 0 1-16,1 0 20 0,2 0-20 0,2 0 11 15,-1 0-13-15,1 0-1 0,0 0-43 16,0 0-16-16,0-1-19 0,3 1-6 15,4-3 28-15,3 2 44 0,4-2 12 16,4 0-1-16,2 2-9 0,2-3 9 16,2 2 2-16,2-1-13 0,3 1 13 15,4-1 3-15,-1-1-3 0,5 0 0 16,1 1-4-16,-1-3 17 0,1-1-13 16,-1 0 25-16,-1-1-10 0,-3 1-15 15,-4-1-25-15,-2 0-36 0,-5 1 33 0,-2 2-4 16,-7 2 0-16,-1 0 4 15,-5 2-4-15,-4 1 6 0,1 0 26 0,-4 0 17 16,0 0 34-16,0 0 10 0,0 0-4 16,-1 0 3-16,-5 0-19 0,-1 0-41 15,-6 0-25-15,1 1-10 0,-5 2 35 0,0-1 7 16,-5-1-5-16,-1 3-2 0,0-3 1 16,-5 4 11-16,1-1-12 0,0 0-14 15,-2 2 14-15,2-1 53 0,-1-2-2 16,2 3-16-16,3-2-22 0,-1 1 34 15,2 0-3-15,3-1 9 0,1 0-37 16,1 1-3-16,2 0-3 0,1-1-8 16,2 0 9-16,3 0 42 0,-2-2-12 15,2 3-16-15,2-1-25 0,0-1 25 16,0 0 1-16,1-2-23 0,2 1 19 0,-1 1 6 16,2-2 1-16,2 0-11 0,-1-1 1 15,2 0-18-15,0 0-1 0,0 0-34 16,0 0-16-16,2 0-20 0,4 0-9 15,2 0 79-15,8 4 4 0,2 1 14 16,6-1 1-16,5 1-17 0,1-1 23 0,6-1 0 16,0 0-25-16,0-3-15 0,3 0-26 15,-3-3 41-15,0-1 1 0,0-1 0 16,-4-1-1-16,-2-2-22 0,-4 1-28 16,-3 1 0-16,-6-1 24 0,-5 6 11 15,-5-3-39-15,-3 2 48 0,-2 2 6 16,-2 0 82-16,0 0 40 0,0 0 2 0,0 0-25 15,-3 0-5-15,-3 0-13 0,-4 0-81 16,-6-1-47-16,-3-2 47 0,-8-2 0 16,-2-2-25-16,-4 1-15 0,-7-2-1 15,1-2-18-15,-2 0 12 0,0 2 28 16,2 0-16-16,0 3 32 0,4 1-10 16,2 2-27-16,4 2 8 0,2 0-46 15,3 6-51-15,2-1-115 0,6 0-267 16,4 1-639-16,-5 1-648 0</inkml:trace>
  <inkml:trace contextRef="#ctx0" brushRef="#br0">9606 12382 483 0,'0'0'322'0,"0"0"-292"0,0 0 19 0,0 0 13 15,0 0-7-15,0 0 23 16,0 0-45-16,0 0 562 0,0 0-390 0,-9 1-95 15,8-1-16-15,-3-1 0 16,1-1 7-16,-1 2 9 0,1-3 13 0,-3 3-17 16,3-1 4-16,-1 0-72 0,-1-2 20 0,0 2-6 15,0-1 31-15,1 1-16 16,0-2-9-16,-1 2-36 0,-2-1-5 0,0 2-14 16,1-2 33-16,-2 1-20 0,2 0-4 15,-3 0 17-15,2-1 22 0,0 1-9 16,-2 1-23-16,1 0 10 0,-1 0-26 15,0 1 10-15,0 3-3 0,1-1 3 16,1-1-13-16,2-1 44 0,2 2 20 16,0-2 8-16,2-1-24 0,0 2-29 15,-3-2-19-15,2 0 0 0,-1 0-1 16,0 0 1-16,-1 0-3 0,-2 0-19 16,2 0 4-16,-1 1 18 0,0-1 9 15,0 1-9-15,1 1-19 0,0-1 6 0,1 0-2 16,-3 2-4-16,2-1 3 0,-2 2 14 15,-1 0-11-15,0 0-9 0,-2 3 3 16,-1 2 17-16,0-2 1 0,1 2-12 16,-2 0 11-16,2 0-10 0,-1 2 11 0,0 1 0 15,3 0-12-15,-1 2 11 0,0 2-14 16,-1-3 14-16,3 4-22 0,-1-1 23 16,3-2 0-16,-1 0-10 0,2 0 11 15,-2 0 19-15,3 2-6 0,1-2-11 16,0-1-2-16,-1 2 3 0,1 0 29 15,-1 1-10-15,1-1 1 0,-1 2-4 16,2 1 0-16,0-1-4 0,0 1 17 16,0-1 3-16,0-2-23 0,0 2 7 0,0-4-19 15,3 1 2-15,0-1 8 0,1 0 3 16,3-2 3-16,-4 1 2 0,3 1-5 16,0-3-10-16,-2 2 0 0,2-1 16 15,1 2 13-15,-1-2-17 0,3 3 1 16,-2 0 0-16,6 0 3 0,-3 0 9 15,4 0-6-15,-1 0-6 0,0 1 6 0,3-3 3 16,-3 1-3-16,3 1-3 0,-3-3 6 16,4-1 7-16,-2 1-7 0,3-2 13 15,0 3-17-15,2-1 4 0,1-1 10 16,2 0-17-16,-2 0-2 0,2 1-15 16,0-2 21-16,-1-1-21 0,1-1 14 0,1-1 1 15,0 0-4-15,1-3-12 16,0 1 22-16,-1-1-20 0,-1 0 1 0,4-3 16 15,-2 0-16-15,0 0 9 0,-1 0 4 16,3-4-13-16,1-3 0 0,-3 1 9 16,1-2 1-16,-2-1-12 0,0-1 1 15,1 0 10-15,-2-2-9 0,-3 1-1 16,3-4-2-16,-2 1 0 0,0 0 1 16,-1-2 2-16,-2 1-2 0,0-2 0 15,1 0 0-15,-2-2-1 0,2-1-18 16,-2-1 3-16,-1-2-7 0,-1-2 22 0,0 2 2 15,-2-1-1-15,-3-1 21 0,-1 1-7 16,-3-1 4-16,-1 1 12 0,-2-1-19 16,-3 2 13-16,0-1 9 0,-3 3 0 15,-5 1 24-15,-2-1-21 0,-5-1-15 0,-1 3 21 16,-4-1-25-16,-3-2 31 16,-3 3 7-16,-4-1-41 0,-5 1-15 0,-5-2 0 15,-2 2 1-15,-7 0 11 0,-3 1 0 16,-6 1-12-16,-2 2-27 0,-3 0 4 15,-2 3 22-15,1 1 2 0,4 3-2 16,4-2-11-16,1 6-16 0,9-1-30 16,0 3-56-16,4 2-139 0,0 7-197 15,10 3-186-15,-25 18-1260 0</inkml:trace>
  <inkml:trace contextRef="#ctx0" brushRef="#br0">9592 8326 284 0,'0'0'560'0,"0"0"-348"0,0 0-143 0,0 0-1 16,0 0 14-16,0 0-14 0,0 0-9 16,0 0-20-16,0 0 0 0,4 0 9 15,-4 0 326-15,0 0-228 0,0 0-84 16,0 0-17-16,0 0-12 0,1 0 2 0,-1 0 1 16,0 0-10-16,0 0 3 0,0 0 13 15,0 0 10-15,0 0 6 0,0 0 13 16,0 0 49-16,0 0 15 0,0 0-19 15,0 1-20-15,0-1-10 0,-1 2-3 16,1-2-25-16,0 0-23 0,0 0-6 16,0 0-4-16,0 0-9 0,-1 0 0 15,1 0 0-15,0 0 10 0,0 0-7 16,0 0-16-16,0 0 10 0,0 0-11 16,0 0 10-16,0 0-9 0,-3 0-2 15,3 0-1-15,0 0-26 0,0 0-18 16,0 3-10-16,0 0-14 0,-3 5 22 15,0 2 46-15,0 6 32 0,-1 1 6 0,1 1 0 16,0 0-36-16,0-2-2 0,2 0 4 16,1-2 8-16,0 0-11 0,0-1 12 15,0-1-13-15,0-2 0 0,0 0-13 16,0 0-9-16,0-2-10 0,0 1-22 0,0 0 3 16,0-1-71-16,0 0-6 0,0-2 38 15,0-3-26-15,0 1-29 0,0-4-20 16,0 0-10-16,0 0 0 0,1-4-19 15,2-5-21-15,0-6 104 0,0-1-520 16,1-2-41-16,-2 1 597 0,1 1 75 16,-3 5 326-16,1 3-45 0,-1 2 41 15,0 6-22-15,0-2 2 0,0 2 13 16,0 0 19-16,0 0-11 0,0 0-81 0,0 1-79 16,0 0-54-16,0-1-45 0,-1 2-51 15,1 0-13-15,0-2-29 0,0 0-22 16,0 0-13-16,0 0-16 0,7 0 9 15,1 0 71-15,3 0 45 0,3-2 0 16,0 0 3-16,-2-2-36 0,-1 1-12 0,-2 1-48 16,-2-1-13-16,0 2-16 0,-2-2-29 15,-2 1-20-15,-2 1-32 0,2-1-62 16,-3 0-55-16,1-1-44 0,1-1 7 16,-1-1-53-16,-1 1 49 0,2-5-413 0</inkml:trace>
  <inkml:trace contextRef="#ctx0" brushRef="#br0">9733 8382 375 0,'0'0'753'0,"0"0"-128"16,0 0-206-16,0 0-141 0,0 0-113 15,0 0-14-15,0 0-35 0,0 0-49 0,0 0-35 16,0 0-6-16,0 0 9 0,-10 40 1 16,7-30-1-16,3 1-16 0,-2 0 10 15,2 0-17-15,0 0 8 0,0-2-9 16,0 1-11-16,0-1-16 0,0 1 0 15,0-2-38-15,2 1-81 0,-1-1 1 0,2-1-76 16,0 3-123-16,2-5-244 0,-2-2-487 16</inkml:trace>
  <inkml:trace contextRef="#ctx0" brushRef="#br0">9818 8393 1034 0,'0'0'1353'16,"0"0"-1062"-16,0 0-175 0,0 0-81 16,0 0 7-16,0 0 26 0,0 0-1 0,0 0-64 15,0 0 16-15,0 0 7 0,38-5 51 16,-21 3 3-16,0-2-16 0,3-1-61 16,-2 2 13-16,0-1-16 0,-4 2-48 15,0-2-19-15,-3 3-39 0,-1-3-35 16,-4 4-36-16,-3 0-74 0,0 0-27 0,-3 0-8 15,0 0-19-15,0 5 31 0,-3-1 69 16,-1-1 130-16,-5 2-189 0,2 1-111 16,0-2 23-16,-1-3 262 0,1 0 90 15,3-1 198-15,1 0 206 0,0 0 23 16,0 0-104-16,3 0-21 0,-3 0-6 16,3 0-8-16,0 0-42 0,0 0-46 15,0 0-51-15,0 0-50 0,-1 0-32 16,1 0-18-16,-2 1-17 0,2 2-32 15,-1 0 0-15,1 2 0 0,-2 2 23 0,1 4 32 16,-2 3-8-16,0 0 5 0,-1 1-11 16,1 1-9-16,-1-1-16 0,1 0-16 15,2-1-14-15,-2-2 1 0,1 4 11 16,-1-2-52-16,3 2-58 0,-1-2-90 16,1 0-74-16,0-2-151 0,0-5-401 0,1-7-564 15</inkml:trace>
  <inkml:trace contextRef="#ctx0" brushRef="#br0">10123 8376 1254 0,'0'0'1412'16,"0"0"-1097"-16,0 0-154 0,0 0-69 15,0 0 7-15,0 0 54 0,0 0-1 16,0 0-95-16,0 0-57 0,0 0-51 15,0 0-6-15,-1 6 3 0,0 0 0 16,-2 3 32-16,-3 4 22 0,0 2 1 16,-1 3 21-16,1 0-18 0,-2-1-4 15,2 0-1-15,0-2 0 0,3 0-15 0,0-2-16 16,-1-3-19-16,3 0-73 16,-1-1-23-16,2-4-23 0,0-2-59 0,0-2-61 15,0-1-57-15,0-1-98 0,3-5-4 16,1-2-17-16,4-10-68 0</inkml:trace>
  <inkml:trace contextRef="#ctx0" brushRef="#br0">10121 8406 956 0,'0'0'560'15,"0"0"-150"-15,0 0-112 0,0 0-26 16,0 0-11-16,0 0 3 0,0 0-50 16,0 0-58-16,0 0-57 0,0 0-64 15,0 0-33-15,0 12-2 0,0-12-19 16,0 1 0-16,0-1 0 0,0 0-3 15,0 0-10-15,0 1-6 0,0 1-4 16,0-2 4-16,0 3 0 0,0 3 12 0,0 0 26 16,1 4 32-16,-1 1-16 0,1-1 3 15,1 0-17-15,-1 1-2 0,1-3-3 16,-1-1-26-16,2-1-9 0,-3-2-19 16,3-3-14-16,0 1-15 0,2-2-39 15,1 0-27-15,2 0 94 0,-1-5 58 0,3-3 39 16,1-2-7-16,1-5-20 0,2 3-11 15,-3-4-2-15,0 2-23 0,-2 1 23 16,-2 3 1-16,-1 0 22 0,0 1-22 16,-2 2-1-16,3 1 1 0,-4 1 1 15,-2 4 41-15,1 1 12 0,-1 0 27 16,-1 0 21-16,0 1 7 0,0 4-7 16,0-3-41-16,0 1-23 0,0-2-15 15,0 0-8-15,0 0-2 0,0 1-13 16,0-1 0-16,0 2-22 0,0 1 22 15,0 2 16-15,0 1 16 0,0 2-10 0,0 0-20 16,0 2 0-16,0 1 11 0,0 2 0 16,2 1-1-16,-2-2-12 0,0 1-19 15,1 0 17-15,-1-1-17 0,2-4-54 16,-2 2-45-16,1-4-26 0,-1 1-64 16,1-5-8-16,1 1-78 0,2-4-146 0,1-2-185 15,-2-1-153-15,5-14 220 0</inkml:trace>
  <inkml:trace contextRef="#ctx0" brushRef="#br0">10409 8383 225 0,'0'0'1812'0,"0"0"-1423"0,0 0-240 16,0 0-40-16,0 0 33 0,0 0 28 15,0 0-32-15,0 0-74 0,0 0-61 0,0 0 20 16,0 23 40-16,-3-10 30 0,0 3-65 15,-1-1-25-15,-2 2 0 0,2-3 9 16,0 0 8-16,1-1-17 0,0-1-1 16,1-2-1-16,2-1-1 0,0-2 2 15,0 1 12-15,6 0 2 0,4-1 15 0,2-1 7 16,2-1-12-16,5 0 9 0,2-3-7 16,0-1-3-16,2-1-9 0,-2 0 0 15,-2-3 6-15,1-2 3 0,-3 0 7 16,-2-1 12-16,-3 0-3 0,0 0 6 15,-6-1 16-15,0 2-4 0,-2-1-20 16,-1 0-39-16,1-1-16 0,-4-4-157 16,0 4-270-16,-15-5-1800 0</inkml:trace>
  <inkml:trace contextRef="#ctx0" brushRef="#br0">6026 14065 284 0,'0'0'16'0,"0"0"-16"16,0 0-264-16</inkml:trace>
  <inkml:trace contextRef="#ctx0" brushRef="#br0">6026 14065 176 0,'0'-28'189'0,"0"28"-22"0,-1 3-27 16,-1 0-7-16,1 0 50 0,1-1-4 0,-4-2-62 15,4 0-35-15,0 2-33 0,0-2-23 16,0 0-13-16,0 0-12 0,0 0-1 15,0 0-13-15,0-2-10 0,0 1 3 16,0-3 17-16,0 0 0 0,0 1 2 16,0-1-143-16,-3 2 144 0,2-1 46 15,-1 3 104-15,1 0-43 0,-1 0-52 16,2 0-25-16,0 0-4 0,0 3 3 16,0-1 10-16,0 0 325 0,-1 0-163 15,1-2-121-15,-2 0-80 0,2 0-45 0,-1 0-58 16,-1-6 9-16,1 2-13 0,1-3-62 15,-2 1-208-15,1-2 2 0,1 1 137 16,0 2 95-16,-2-1 123 0,2 3 20 16,0 3 56-16,0 0 51 0,0 0 60 15,0 0 54-15,-1 2-22 0,1 1-11 0,-1 1 1 16,1-2-37-16,-2-1-38 0,2 1-26 16,0-2-43-16,0 0-16 0,0 2-29 15,0-2-2-15,0 0-21 0,0 0-32 16,0 0-29-16,0 0 12 0,0 0 8 15,0-2 12-15,0 2 23 0,0 0 29 16,0 0 30-16,0 0 38 0,0 0 36 16,0 0-1-16,0 0-12 0,0 0-20 15,0 0-19-15,-1 0-16 0,1 0-36 16,0-2 0-16,-3-1-143 0,2-1 27 0,-1-2-14 16,2 3-65-16,-1-2 0 0,-1 2 130 15,2 0 39-15,0 2 26 0,0 1 39 16,-1 0 39-16,1 0 33 0,0 0 19 15,0 3-1-15,-2-1-12 0,1 1 0 16,1-1-10-16,0-2-46 0,0 2-37 0,0-2-24 16,0 0-26-16,0 0 0 15,0 0-13-15,0 0-6 0,0 0 16 0,0-3-10 16,0-1-10-16,0 2 17 0,0-1 19 16,0 1 13-16,0 0 0 0,0 1 0 15,0 1-3-15,-2-1 3 0,1-1 35 16,1 2 17-16,-1 0-13 0,1-1-26 15,0 1-13-15,-2 0-1 0,2 0 1 16,0 0 1-16,0 0 18 0,0 0 4 16,0 1 0-16,0 1 3 0,0-2 3 15,0 1 3-15,0-1 13 0,0 0 10 0,0 1-3 16,0-1-26-16,0 0-26 0,0 1-3 16,0-1-16-16,0 0-13 0,0 0-36 15,0-1-32-15,0-1-7 0,0 0-6 16,0 2 12-16,0-1 40 0,0 1 9 0,0 0 16 15,0 0 17-15,0 0 19 16,0 0 3-16,0 0 23 0,0 0 16 0,0 0 42 16,0 0 33-16,0 0 9 0,0 0-6 15,0 0-30-15,0 0-19 0,0 0-22 16,0 1-23-16,0-1-26 0,0 0-29 16,0 0-17-16,0 0-12 0,0 0-29 15,0 0-39-15,0 0-10 0,0 0 3 16,0 0 13-16,0 0 23 0,0-1 25 15,0 1 27-15,0 0 41 0,0 0 4 16,0 0 30-16,0 0 5 0,0 0 1 16,0 0-10-16,0 0-3 0,0 0-23 0,0 0-24 15,0 0-28-15,0-1 23 16,0 1 29-16,0 0 16 0,0 0 0 0,0 0-3 16,0 0-9-16,0 0 18 0,0 0-10 15,0 0-12-15,0 0-23 0,0 0-3 16,0 0 0-16,0 0 0 0,0 0 7 0,0 0-7 15,0 0-20-15,0 0-15 0,0 0 9 16,0-1 16-16,0-1 20 0,0 0 16 16,0 1 15-16,0 0-15 0,0 1 0 15,0 0 41-15,0 0 63 0,0 0 7 16,0 0 5-16,0 0-2 0,0 2-17 16,0-2 14-16,0 4 8 0,0-3-44 15,0-1-23-15,0 1 2 0,0 0-8 16,0-1-4-16,0 0-10 0,0 0-9 15,0 0-4-15,2 0 3 0,-2 0-2 0,0 0 9 16,0 0-13-16,0 0-14 0,1 0-2 16,-1 0-1-16,0 0-25 0,0 0 0 15,0 0-3-15,3 2 0 0,0-1 29 16,0 1 20-16,1 1 28 0,3 0-13 16,-3-2-12-16,2 2-1 0,-1-1-5 0,-1-1-16 15,0 1 18-15,2 1 0 0,-3 0-6 16,1-2 0-16,-1 2 6 0,0 0 1 15,3-2-8-15,-3 1-12 0,1 0-2 16,2 0 2-16,-2-1 2 0,2 2 2 16,-2-2-4-16,2 2-2 0,1 0 2 15,-1-1 17-15,0-1-1 0,1 3 3 16,0 0 3-16,0-1 14 0,0 1-14 0,1-1-3 16,-1 1-16-16,3-3 0 0,-3 2-2 15,-1-2-1-15,3 2 1 0,-1 0-1 16,-2-2-1-16,3 1 1 0,-4 2 0 15,5-3 0-15,-4 2 0 0,1-2 2 16,2 2 23-16,0 0-5 0,-2-2-18 16,0 1 10-16,-1-2 1 0,0 3-13 15,1-2-1-15,0 0-1 0,-1 1 0 0,0-1-1 16,2-1-13-16,-1 1 16 0,2 1 0 16,-2-1 0-16,3-1 0 0,-1 2 3 15,1-2 0-15,0 0-1 0,2 0 1 16,-4 0 0-16,4 0 13 0,-2 0-15 15,-1 0 1-15,2 0-2 0,-2 0 0 16,0 0 0-16,3 0-1 0,-3 0 1 0,3 0 2 16,0-2-2-16,2 2-3 0,0 0 2 15,-1-3-2-15,0 2 1 0,3-2-42 16,-2 1 18-16,2-1 25 0,-1 1-12 16,-1 1-13-16,-1-2 23 0,0 3-38 15,-3-1-43-15,-3 1-54 0,-1 0-36 16,-2 0 13-16,-1 0-14 0,-3 1-36 15,0 3-107-15,0-2-82 0,-10 3-193 0</inkml:trace>
  <inkml:trace contextRef="#ctx0" brushRef="#br0">6178 13980 59 0,'0'0'424'0,"0"0"-190"0,0 0-116 15,0 0-60-15,0 0 73 0,0 0-4 16,0 0 0-16,0 0 39 0,0 0-33 0,0 0-19 15,-39-4-36-15,35 4-29 16,-1 0-23-16,2 0 19 0,-1 0 30 0,0 0-13 16,1 0 6-16,-3 0 0 0,2 0 13 15,-2 0-4-15,2 0-41 0,-2 0-7 16,0-1 0-16,-1 1-22 0,0 0-6 16,-2 0-1-16,3 0 32 0,-4 0 20 15,3 0-26-15,3 0 25 0,-2 0-2 16,4 0 25-16,-2 0-10 0,4 1-6 0,0-1-29 15,0 0-26-15,0 0-3 0,0 0 1 16,0 0 1-16,0 0-2 0,1 0 0 16,4 0-14-16,-1 0-51 0,1 0 30 15,2 1 35-15,0 2 1 0,3 1 1 16,2 1-2-16,-1-1-2 0,1-1 2 16,-1 1 16-16,2 0 16 0,0 0-16 15,1-1-3-15,1 0-11 0,-1 1 21 16,2 0 3-16,1 0 19 0,-2 0 15 0,2 2-11 15,1-5-1-15,0 3-47 0,0-1 12 16,0 0-11-16,-1 0 1 0,-1 0 16 16,1-1 10-16,1 2-7 0,-1-1-19 15,1 1 0-15,0-2-1 0,2 2 1 16,-1 0 22-16,1 0-2 0,2-1-10 0,-2 0-11 16,2-3 14-16,-1 0 6 0,0 2 4 15,0-1-7-15,-1-1-16 0,-2 1 0 16,-1-1-2-16,-3 1-1 0,2 1-3 15,-3 0 0-15,0 0-10 0,-1-1 11 16,-2 1-1-16,3 0-16 0,-2-1 17 16,0 0 2-16,1 2 0 0,0-2 3 15,1 2-3-15,0-1 1 0,0 0 1 16,1-1-1-16,2 2 0 0,1-2 15 16,2 0-15-16,0-1 34 0,1 1-19 0,-1-1 9 15,1 0-12-15,0 0-10 16,-2 2 0-16,0-1 0 0,-2-1-3 0,0 1 0 15,-3 0-2-15,1-1-9 0,-2 2 11 16,-1-1 0-16,1-1 1 0,-2 2-1 16,4-1 3-16,-1-1 22 0,3 1-2 0,-1 1 15 15,3-1-16-15,1 0-22 0,1 0 2 16,2 0 12-16,1-1 5 0,-1 3 3 16,2-1-19-16,3 0-2 0,-2 2 1 15,1-2 11-15,0 2-10 0,0 2-3 16,1-1 0-16,-1 0-1 0,3 0 1 15,-2 0-2-15,2 1 2 0,0 0 11 16,1 0-9-16,2 0 26 0,2 0-6 16,2-1-3-16,2 0 42 0,1-1 39 15,1-1-71-15,-1 3-28 0,-1-2 2 0,-2-2 0 16,-1 2 10-16,0-2-13 16,-2 1-1-16,-1-1-1 0,-3 2 2 0,-2-1 0 15,-2 1-1-15,-1-2 0 0,-4 2 2 16,-1-1-2-16,0 1 1 0,-3-1 0 15,-2 1-3-15,0-1 1 0,-3 0-10 0,-1-2 9 16,-3 3 2-16,0-3-1 0,0 1 0 16,-4 0 2-16,0-2 1 0,-1 0 0 15,-2 0 1-15,1 0 17 0,-1 0 3 16,0 0 3-16,0 0-3 0,0 0-3 16,0 0-6-16,0 0-1 0,0 0-10 15,0 0-2-15,0 0 0 0,0 0-3 16,0 0-12-16,0 0-4 0,2 0-3 15,-1 0-6-15,2 0 9 0,2 0 19 16,0 0 3-16,-1 1-3 0,2 0 0 0,1-1-2 16,3 3-14-16,0-1 13 0,-1 0 0 15,7 1 2-15,-2-1 1 0,6 2 0 16,-2-3 0-16,3 2-1 0,-1 1 1 16,-1-3-16-16,1 2-6 0,-1-2-7 15,-4 0 4-15,0 0 13 0,-3 2-1 0,-2-3 0 16,0 0-5-16,-3 0 5 0,-1 0 12 15,0 0-2-15,1 0 2 0,-1 0 1 16,1 0 2-16,0 0 1 0,1 0 13 16,0 0-16-16,1 0 0 0,-2 0-13 15,3 0 12-15,1 0-2 0,0 0-9 16,0 0 11-16,-1 0 1 0,-1 0 0 16,0 0 1-16,-1-3 0 0,-2 3 0 15,0 0-1-15,0 0 1 0,-2 0-2 16,0-1 2-16,0 1-2 0,1 0 2 15,-1 0 0-15,-1 0 3 0,4 0-1 0,-2 0 0 16,3 0-1-16,-1 0 1 0,1 0 60 16,-1 0-3-16,4 0-59 0,-3 0 15 15,0 0-4-15,1 0-10 0,-2 0 1 16,0 0 0-16,-1 0 9 0,0 0-12 16,1 0 3-16,-4 0-1 0,0 0-2 0,-2 0-1 15,1 0 1-15,-1 0 0 0,-1 0 3 16,0 0 9-16,0 0-9 0,0 0 10 15,0 0-13-15,0 0 0 0,0 0-28 16,0-1-4-16,0 1-6 0,0 0-18 16,1-1-20-16,2 1-16 0,3-1 61 15,1-1 12-15,-1 1-13 0,1 0-6 16,-2-1-13-16,1 1 9 0,-4-1 4 16,0 2 3-16,2 0 7 0,-3 0-1 15,-1 0 0-15,0 0 0 0,0 0-9 0,0 0-13 16,0 0-26-16,0 0-26 0,0-1-22 15,0 1-27-15,0-1-25 0,0-2-50 16,-5 1-341-16,2 0-450 0,10 11 368 0</inkml:trace>
  <inkml:trace contextRef="#ctx0" brushRef="#br0">9051 14325 339 0,'0'0'496'0,"0"0"-131"0,0 0-167 0,0 0-103 16,0 0-56-16,0 0-26 0,0 0-13 16,0 0-56-16,0 0-9 0,0 0 65 15,6 6 1-15,-3-5-1 0,0-1-61 16,0 0-37-16,0 0 49 0,-1 0-3 15,1 0-17-15,-1 0 17 0,-1 0 18 16,-1 0 34-16,2 0 42 0,-2 0 33 16,0 0 36-16,0-1-10 0,0 1-7 0,0 0-6 15,0 0 35-15,0 0 53 0,0 0 32 16,0 0-1-16,0 0-26 0,0 0-42 16,0 0-26-16,0 1-16 0,0-1-4 15,0 1-16-15,-2-1-22 0,2 3-10 0,-1-3-10 16,-1 0-3-16,-3 0-32 0,2 0-6 15,-3 0-10-15,-3 0-10 0,-1 1-16 16,-4 1 7-16,-1 0 3 0,-2 2 4 16,-3 2 27-16,0 2-9 0,-3 1 10 15,-3-1 29-15,0 2-9 0,-1-2 18 16,0 1 4-16,2 1 9 0,0-3 13 16,1 0-32-16,2 0-16 0,0-2 29 15,2 0-20-15,3-1-23 0,-2 0 14 16,2-1 0-16,1 0 0 0,2 0 0 15,-1-1 16-15,0-1-7 0,0 0 4 0,-1 0-16 16,-1 1 2-16,-2 0-15 16,0 1 0-16,-2-1-27 0,-1 2 27 0,0 0 29 15,1 0-26-15,-1 1 22 0,3 0-9 16,-1-1-3-16,0 1-1 0,4-1-11 16,-1 0 13-16,1 0 21 0,-1-1-34 0,2 1 12 15,-3-1 9-15,1 0-3 0,-1-1-3 16,0 1 12-16,0-2-2 0,-2 2-24 15,1-2 23-15,-1 1-3 0,-2 0-22 16,0 0-11-16,-2-1 11 0,-2 2 3 16,-1 1 13-16,0-1-7 0,-2 0-9 15,-1 1 0-15,-1 0 12 0,0 0-12 16,-3 0-8-16,3-2 8 0,-4 3 18 16,3 0-17-16,-1-2 14 0,-2 3-15 15,-2 0 0-15,3 2-14 0,-2-1 14 16,-1 0 13-16,3 0 5 0,-2 0-18 0,0 1-19 15,0-1-5-15,1 2 24 0,2-2 15 16,1-1 4-16,2-1-3 0,1-1-13 16,2 0 10-16,0-1 15 0,-1-2-26 15,4 2 4-15,-4-2-5 0,2-1-1 0,0 2 23 16,1 0-20-16,-1-2 12 0,1 2-15 16,-1-2 2-16,3 0-2 0,-1 1-19 15,1-1 18-15,2 2 1 0,1-1 1 16,4 0 0-16,-1 1-2 0,1-1 13 15,3-1-9-15,0 0-3 0,-1 0 0 16,5 0 0-16,-1 2 1 0,0-2-1 16,0 1 0-16,1-1-2 0,-2 1 0 15,1-1 2-15,-2 0 0 0,1 0-1 16,-1 2 1-16,-1-2 13 0,0 2-13 16,0-1-25-16,-1 0 23 0,1-1 2 0,-2 1 12 15,2-1 9-15,-1 2-21 0,1-2-22 16,-3 1 7-16,3-1 15 0,0 1 35 15,0 1-15-15,2-2-20 0,-2 1-13 16,0-1 1-16,0 0 12 0,-5 0-1 16,3 0 3-16,-3 0-6 0,0 0 4 0,0 0-3 15,0 0 3-15,3 0 22 0,1 0 13 16,1 0-33-16,-3 2-2 0,3-1-46 16,-3-1 27-16,2 1 19 0,-1-1 3 15,5 2 19-15,0-2-20 0,0 0-1 16,1 0-1-16,1 0-3 0,-5 0 3 15,3 0-12-15,-2 0 12 0,2 0 9 16,0 0 29-16,3 0-36 0,-2 0-2 16,1 0 1-16,0 0-1 0,-2 0 0 15,2 0 0-15,-1 0 1 0,2 0 0 0,1 0 0 16,0 0 21-16,1 0-10 0,2 0-12 16,-2 0-2-16,2 0 2 0,-1 0 0 15,1 0 2-15,-1 0-2 0,-3 0-21 16,1 0 18-16,0 0-12 0,2 0-1 15,-2 0 14-15,-1 0-17 0,3 0 7 0,-1 0 8 16,2 0-8-16,0 0-13 0,-1 0 23 16,1 0-20-16,3 0 0 0,-1 0-4 15,1 0 1-15,0 0 0 0,-2 0-10 16,2 0-12-16,0 0 3 0,0 0 2 16,0 0 14-16,0 0 3 0,0 0 2 15,0 0 4-15,0 0 0 0,0 0 3 16,0 0 4-16,0 0-1 0,0 0 11 15,0 0-1-15,0 0-1 0,0 0 1 16,0 0-13-16,0 0 14 0,0 0 0 0,0 0 0 16,0 0 2-16,0 0 2 15,0 0 0-15,0 0 11 0,0 0-10 0,0 0 0 16,0 0 10-16,0 0-11 0,0 0 11 16,0 0 3-16,0 0-3 0,0 0-1 15,0 0 1-15,0 0-10 0,0 0 13 0,0 0 0 16,0 0 3-16,0 0-3 0,0 0 3 15,0 0 3-15,0 0-6 0,0 0-16 16,0 0-1-16,2 0-22 0,-1 0-5 16,2 0-10-16,1 0 5 0,1 2 33 15,1-1 32-15,3 3-31 0,3-2 18 16,0 1-6-16,3 3 2 0,0-3 17 16,4 1-7-16,-2 1 1 0,0-1 2 15,2 1-25-15,-2-1 16 0,-1 1-18 0,1 0 3 16,1-1 11-16,0 1 7 0,0-1-3 15,0 1-17-15,1-1 11 0,1 0-11 16,0 0 36-16,-1 0-29 0,1-1-9 16,0 2-10-16,2-2 10 0,1 0 25 15,3 1-22-15,3-2 16 0,0 2-18 16,1-1 17-16,3 1-17 0,0 0-2 0,-1-1 1 16,4 0-2-16,-1-1 4 0,1 2 12 15,-1-1-14-15,2 0-2 0,-3-1 0 16,1 1-10-16,1-1 12 0,-1 1 0 15,1-1-13-15,-1 1 13 0,2 1 10 16,-3-1-9-16,2 1 10 0,-1 1-11 16,2 0 0-16,4-2 1 0,-1 1 15 0,2 0-16 15,4 0 34-15,-1-1-32 16,2-2 19-16,-1-1-20 0,3 1-1 0,-1-1 0 16,-1 0-2-16,2 0 1 0,-4 0-14 15,-1-4 14-15,-3 3-18 0,0 0 18 16,-2 0-15-16,-2 1-2 0,-1 0 18 15,-3 0 0-15,-1 0 0 0,-2 0-3 16,-1 2-13-16,-2 1 16 0,-1 0 0 16,-3 0-15-16,0 0 15 0,-1 2 1 0,-5-3 0 15,3 2 2-15,-5-2 13 0,1 1-13 16,-3 0-2-16,1-2-1 0,-4 1 0 16,-1-1 2-16,2 0-2 0,-2 0-1 15,0 1-2-15,-1-2 0 0,-1 2 1 16,2-2-1-16,-2 1 3 0,3 0 0 15,-1-1 1-15,3 3-1 0,-1-3-1 0,2 2 1 16,1-1-2-16,-1-1-10 0,3 0 9 16,-1 0-9-16,2 0 11 0,0 0 1 15,-1 0-3-15,0 0 0 0,1 1-10 16,-1-1-6-16,1 0 7 0,-4 0-1 16,3 2 11-16,-3-2-1 0,0 0 1 15,0 0-2-15,-1 0-11 0,-1 0 2 16,-1 0 10-16,2 0 0 0,-1 0 3 15,1 0 1-15,1 0-1 0,-3 0 2 16,3 0 0-16,1 0 0 0,-1 0 17 0,2 0-19 16,-2 0 0-16,1 0-13 15,-2 0-5-15,-1 0-4 0,2 0 21 0,-3 0 1 16,-1 0-2-16,2 0 0 0,-5 0-13 16,0 0 14-16,1 0-12 0,0 0 12 15,-2 0 0-15,-1 0 1 0,2 0-1 16,0 0-1-16,-1 0 0 0,4 0-2 0,-2 0 1 15,3 0 2-15,-1 0 1 0,-2 0 1 16,3 0-1-16,-3 0-1 0,3 0 1 16,-4 0-1-16,-1 0 0 0,-1 0-1 15,2 1 0-15,-1-1-11 0,0 1 12 16,-1-1-2-16,0 0 1 0,-1 0 1 16,-1 0 0-16,1 0 0 0,-2 0 1 15,-1 0 1-15,2 0 1 0,-2 0-1 16,1 0-1-16,2 0-2 0,2 0 2 15,1 0 0-15,0 0 2 0,1 0 0 16,3 0 14-16,-4 0-13 0,3 0-1 0,-2 0 11 16,-1 0-13-16,4 0 0 0,-4 0 2 15,1 0 1-15,-1 0-2 0,-1 0-1 16,-2 1-1-16,0-1 0 0,1 2 0 16,-4-2-12-16,3 0 13 0,0 0 0 0,-1 0 0 15,1 0 0-15,-2 0 0 0,2 0-2 16,-3 0 0-16,0 0 1 0,0 0 1 15,0 0 13-15,0 0 6 0,0 0 3 16,0 0-3-16,0 0-19 0,0 0-3 16,0 0-34-16,0 0-42 0,0 0-39 15,-3 0-60-15,0 0-132 0,-1 0-244 16,-1-2-548-16,-2 1-214 0,29 4 1262 0</inkml:trace>
  <inkml:trace contextRef="#ctx0" brushRef="#br0">9121 15020 140 0,'0'0'1229'0,"0"0"-796"16,0 0-268-16,0 0-100 0,0 0-16 15,0 0 25-15,0 0 20 0,0 0 7 16,0 0-27-16,0 0-16 0,0 0-22 15,-36 6-23-15,30-5-11 0,-4 2 24 16,3-2 19-16,-2 2 3 0,-3-1-12 16,-1 1 2-16,0 1-6 0,-2 0 10 15,-1 0 10-15,-4 2-14 0,-2-1-36 16,2 2 23-16,-5 0 1 0,-1 1-23 0,-4-1 26 16,1 3-6-16,-2 0-23 15,-3 0 0-15,-2 0 21 0,-1 1 27 0,-2-1 0 16,-1 1-23-16,-2 0 14 0,-1 1-36 15,-1-2 32-15,-3 1-32 0,-1 0 1 16,-1-1-8-16,-1 1-15 0,-1 2 18 0,0 0 1 16,1 3 34-16,1-2 1 0,3 2-34 15,0-1-1-15,0 0-19 0,0 3 17 16,1 0 1-16,1 0-1 0,0 2 2 16,1-1 1-16,4 1 15 0,0-2-13 15,2-2 26-15,0 1-13 0,0-2-16 16,3 1 16-16,-2-1-13 0,0-1 9 15,-2-1-12-15,-2 0 0 0,4-2 16 16,-2 1 20-16,-1-1-36 0,-1 0-13 0,0 1-20 16,1-2 33-16,-3 0 1 0,5-1 21 15,-1 0-9-15,2-1-12 0,4 0 18 16,-1-1 0-16,0 0-17 0,3 1 37 16,2-1-11-16,0 0-6 0,2-1 4 15,1 1 15-15,2-2-9 0,3 1-30 16,-2-2 20-16,4 2-20 0,0-2 20 15,3 0-20-15,0 0 24 0,2-1-8 0,2-1-14 16,-1 1 7-16,2-1-11 0,1 1-1 16,1 0-2-16,0-2-10 0,0 2 13 15,2-2 0-15,0 1 1 0,2 0-1 16,-2 0-1-16,5-1 1 0,-3-1 13 16,1 0 0-16,1 0 2 0,1 0-2 0,-1 2-10 15,-1-2 19-15,2 0 6 16,-2 1-2-16,0-1-7 0,-1 1-17 0,-1 1 0 15,0-2 10-15,-2 1-12 0,-1 0-15 16,-1 2-4-16,0-1 0 0,-3 1 18 16,2-1 1-16,-3 1-3 0,4 0-1 15,-1-1 4-15,0-1 3 0,0 2 19 16,1-2-7-16,-1 2-11 0,2 0 10 16,-1-1-14-16,-1 1 0 0,1-2 3 15,2 1 19-15,0 0-3 0,-3 0-17 16,1 0 17-16,-1 0-19 0,-4 1-1 15,-1-1-30-15,-2 1 6 0,2 0 25 0,1 0 22 16,-2 0-8-16,1-1-14 0,-3 2-22 16,1-1-9-16,-2 2 24 0,0-1 7 15,-1 0 19-15,4-1-3 0,-1 2-16 0,1 0-12 16,-1-2-4-16,2 2 16 0,1-3 10 16,4 1 34-16,1-1-9 0,4-1-23 15,0 0-9-15,4 1 10 0,-2-2 6 16,3 0-7-16,0 0-12 0,0 1-3 15,0-1-16-15,0 0 7 0,0 0-4 16,0 0-6-16,0 0-6 0,0 0-3 16,0 0 2-16,0 0-18 0,0 0-41 15,0 0-51-15,0 0-71 0,0 1-97 16,0-1-120-16,7 3-130 0,5 1 2 16,-4-1-32-16,15 3-169 0,-73-23 580 0</inkml:trace>
  <inkml:trace contextRef="#ctx0" brushRef="#br0">6174 16649 72 0,'0'0'153'0,"0"0"-52"0,0 0 114 16,0 0 95-16,0 0-62 0,0 0-66 15,0 0-35-15,0 0 87 0,0 0 16 16,0 0-10-16,-21 0-36 0,21 0-46 0,0 0-32 16,-1 0-16-16,1 0-20 0,0 0-6 15,0 0-11-15,0 0-8 0,0 0-14 16,0 0-16-16,0 0-16 0,0 0-6 16,0 0 0-16,0 0-10 0,0 0 13 15,0 0-16-15,0 0-31 0,0 0 2 16,1 0-6-16,4-2 32 0,3-2 3 0,5-2 45 15,0-1-7-15,4-1-3 0,2-2-19 16,3-1 0-16,1 1-13 0,3-1 23 16,0-1-7-16,3-1-16 0,1 1 16 15,3-3-16-15,-1 2 1 0,5-1 15 16,2 0 12-16,0-1-28 0,2-1-1 16,0 0-1-16,1-1 11 0,1 0-12 15,-1 1-1-15,1-2 0 0,0 0 1 16,-1 0 1-16,-1 2 3 0,2-2-1 15,-1 0-1-15,1 0 20 0,-1-2-6 16,1 1-13-16,0-1 19 0,-1 3-19 0,0-3 9 16,-1 2 6-16,1-1-17 0,3 1 0 15,-3-2 12-15,1 2-1 0,3-1-11 16,2-1 0-16,2-2 0 0,3 0-1 16,-1 0 2-16,6-1-2 0,0 0-1 15,-1-1 0-15,-2 4-14 0,-2-1-17 0,-5 1 4 16,-1 2 28-16,-3 1-3 0,-4 0-55 15,-1 3 39-15,-5-1 19 0,0 2-3 16,-6 0 3-16,1 3 20 0,-3-1-7 16,-4 2-12-16,1-2 12 0,0 1 3 15,-3-1 19-15,-1 1-16 0,-2 2-3 16,1-3-1-16,-1 2 17 0,-1 0-13 16,2 0 3-16,-3 0-19 0,2 1 16 0,-1-2-15 15,3 2-3-15,-1-1 1 0,0 1 9 16,0 1-11-16,0 0-2 0,-1 1 2 15,3-1 1-15,-1 1 0 0,0-1-1 16,0 1 1-16,2-2 0 0,-1 2 2 16,-1-4 16-16,1 3-4 0,-1-2-2 15,-3 1-11-15,1 0 0 0,-5 2-1 0,-1 0-1 16,-1 0-2-16,-3 4 1 0,1-2 0 16,-4 3-2-16,3 0 1 0,-3-2 2 15,1 2 0-15,0 0 22 0,1-3-9 16,3 1-11-16,-2 1-1 0,2-2 0 15,0-1-1-15,2 1 0 0,-2 2 24 16,1-1-8-16,0-1-16 0,-2-1 3 0,0 1 12 16,-1 2-12-16,0-1-3 0,-1 1-11 15,-2 1-8-15,2 0 18 0,1-2-1 16,3 0 2-16,0-1 13 0,2 0-1 16,2 1-10-16,1-3 1 0,-1 1 0 15,1 2 34-15,0-3-8 0,-2 2-29 16,-1 0 0-16,-2 1 0 0,-3 2 2 15,-1-2 1-15,-2 2-2 0,-4-1 0 16,3 2 0-16,-3 0 12 0,0 0-13 0,0 0-27 16,-4-1-54-16,-5 0-11 0,-7-2-177 15,-5 2-372-15,-1-2-618 0</inkml:trace>
  <inkml:trace contextRef="#ctx0" brushRef="#br0">6540 15926 1023 0,'0'0'413'16,"0"0"-201"-16,0 0-60 0,0 0-18 15,0 0-5-15,0 0 72 0,0 0 6 0,0 0-6 16,0 0-15-16,0 0-19 0,0 0-52 15,-2 3-35-15,1-1-13 0,-1 0 23 16,2 1-24-16,-1-2-45 0,-2 3-21 16,-2 5-32-16,0 7-10 0,-7 8 17 15,1 8 25-15,-2 7 1 0,-3 4 10 0,3 0-11 16,-1 1-4-16,3-1-34 16,-1-2 26-16,4 0-17 0,1-5-41 0,4-5-33 15,2-6-63-15,1-5-53 0,3-8-68 16,8-8-154-16,8-4-219 0,-5-6-141 15</inkml:trace>
  <inkml:trace contextRef="#ctx0" brushRef="#br0">7028 15820 2270 0,'0'0'629'0,"0"0"-363"16,0 0-151-16,0 0-35 0,0 0-1 15,0 0 10-15,0 0-35 0,0 0-54 16,0 0 0-16,-53 86-1 0,31-47 1 16,2 5 32-16,-3 0-1 0,5-1-18 15,4-2 1-15,1-4-14 0,4-5-35 0,4-4-22 16,4-1-10-16,1-1-73 0,1-3-48 16,10-5-113-16,5-4-60 0,4-13-147 15,-5-1-250-15,15-23-307 0</inkml:trace>
  <inkml:trace contextRef="#ctx0" brushRef="#br0">7377 15766 1623 0,'0'0'1108'0,"0"0"-874"0,0 0-118 16,0 0-17-16,0 0 38 0,0 0-22 15,0 0 12-15,0 0-29 0,0 0-29 16,0 0-6-16,0 0-15 0,-28 89-29 15,17-57 3-15,2 1-22 0,0 1-10 0,1-2-2 16,1 1-1-16,1-4-53 0,3 0-54 16,2-1-32-16,1-4-77 0,0-2-56 15,5-5-43-15,6-4-73 0,4-10-310 16,-3-3-532-16</inkml:trace>
  <inkml:trace contextRef="#ctx0" brushRef="#br0">7812 15586 2267 0,'0'0'645'0,"0"0"-370"15,0 0-172-15,0 0-37 0,0 0 11 16,0 0-7-16,0 0 50 0,0 0-9 16,-33 93 24-16,20-59-16 0,3 3 23 15,1-1-101-15,2-4-41 0,3-1-38 0,2-3-75 16,2-3-25-16,0-1-7 0,9-2-58 15,2-4-217-15,4-5-14 0,3-8-106 16,-3-5-514-16,11-12 268 0</inkml:trace>
  <inkml:trace contextRef="#ctx0" brushRef="#br0">8167 15509 2651 0,'0'0'626'0,"0"0"-394"0,0 0-146 15,0 0-74-15,0 0 14 0,0 0 56 16,0 0 34-16,0 0 26 0,0 0 31 16,-73 87-55-16,56-60-78 0,3 4-40 15,0-4-19-15,3 0-40 0,1 2-35 16,3-4-51-16,4 1-90 0,2-2-149 16,1-3-112-16,0-5-23 0,3-6-600 0</inkml:trace>
  <inkml:trace contextRef="#ctx0" brushRef="#br0">8419 15439 2617 0,'0'0'1460'16,"0"0"-1291"-16,0 0-135 0,0 0-33 16,0 0 64-16,0 0 75 0,0 0 97 15,0 0-56-15,0 0-101 0,0 0-66 16,0 0-14-16,-21 22-34 0,12-7-15 15,-3 6 0-15,0 4 13 0,-2 3-20 16,2 3-51-16,1 0-69 0,4 0-63 16,1-1-134-16,5 1-60 0,1-4-56 15,0-4 15-15,0-8-154 0,5-10-672 0</inkml:trace>
  <inkml:trace contextRef="#ctx0" brushRef="#br0">8583 15365 1975 0,'0'0'1327'0,"0"0"-1044"16,0 0-191-16,0 0-79 0,0 0 69 15,0 0 150-15,0 0 25 0,0 0-108 16,0 0-71-16,0 0-78 0,0 7-33 16,-3 1-11-16,-1 3 7 0,0 5-19 15,-1 1-71-15,2-1-68 0,0 1-57 16,3-1-115-16,0-2-65 0,0-1 33 15,2-3-35-15,-1-4-252 0,4-6-420 0,9-151 786 16</inkml:trace>
  <inkml:trace contextRef="#ctx0" brushRef="#br0">8785 15279 1805 0,'0'0'645'0,"0"0"-306"0,0 0-124 0,0 0-39 16,0 0 47-16,0 0 25 0,0 0 19 15,0 0-18-15,0 0-56 0,0 0-57 16,0 0-65-16,1 8-71 0,-1-6-3 16,0 4-34-16,-3 3 0 0,-1 5-38 15,-2 5-49-15,0 3-88 0,-2 5-109 16,-1 2-136-16,0 0-72 0,2-7-166 16,-4 6-1033-16</inkml:trace>
  <inkml:trace contextRef="#ctx0" brushRef="#br0">9491 15047 1117 0,'0'0'1364'0,"0"0"-1067"16,0 0-159-16,0 0-112 0,0 0 9 16,0 0 71-16,0 0 35 0,0 0-23 15,0 0-26-15,0 0-16 0,-3 32-19 0,2-22-19 16,-1 1-6-16,2-2-4 0,-1 3-28 16,-1 0 3-16,2 0-3 0,0 2 3 15,-3-2-1-15,3 1 17 0,-3-1-19 16,2-3-10-16,1 0-28 0,-3 0-35 15,3-3-57-15,0 1-58 0,0-2-61 16,0-2-50-16,0-3-105 0,0 0-271 16,1-3-336-16,2-10 401 0</inkml:trace>
  <inkml:trace contextRef="#ctx0" brushRef="#br0">9492 15030 59 0,'0'0'1934'16,"0"0"-1519"-16,0 0-305 0,0 0-110 15,0 0 0-15,0 0 19 0,0 0 68 0,0 0-87 16,0 0-55-16,0 0-93 0,10-4-118 16,-5 4 10-16,1 1-124 0,-2 1-171 15,0 2-417-15</inkml:trace>
  <inkml:trace contextRef="#ctx0" brushRef="#br0">9492 15030 1899 0,'74'70'567'16,"-74"-70"-360"-16,0 1-156 0,0-1-6 0,0 0 81 16,0 0 50-16,0 0-35 0,0 0-52 15,0 0-28-15,1 0-14 0,-1 0 4 16,2 0-3-16,-2 1 0 0,1-1 5 16,-1 2 17-16,2 0-7 0,-2 1-9 0,1 6 6 15,-1-2-23-15,0 4 1 0,0-2-16 16,0 2-6-16,0-2-14 0,0-1-2 15,0-2-15-15,0 1-41 0,0-2-45 16,0-1-9-16,0-2-11 0,0 0-15 16,0-2 8-16,0 0 23 0,0 0-13 15,0 0-4-15,0-2 13 0,3-2 6 16,1 0-4-16,2-2 107 0,3-2 4 16,1-2 47-16,0-3-35 0,1 2 23 15,-2-3-36-15,1 5 55 0,-1-2 0 16,-1 3 22-16,0-1-6 0,-2 3-7 0,-1-1 1 15,1 2-1-15,-2 2-10 0,-1 0 7 16,-1 3 19-16,-2 0 2 0,0 0 39 16,0 0-1-16,0 5-32 0,0-3-21 15,0 1-17-15,0 0 3 0,0 0-14 0,0-2-42 16,-2 2 0-16,1 1-32 0,1 3 0 16,-2 3 30-16,1 1 0 0,1 0 0 15,-2 1-17-15,2-4-47 0,0-3-28 16,0-2-29-16,0-1 3 0,0-2-1 15,0 0-12-15,0 0-46 0,2 0-10 16,1 0 22-16,0 0 67 0,1-3 74 16,2-1 26-16,1 1 0 0,1-3-26 15,0 2-22-15,-2 1-7 0,-2 0 7 16,-1 2 45-16,-2 1 3 0,-1 0 22 16,0 0 88-16,0 2 3 0,0 2 6 0,0-1 35 15,0-1-20-15,0-1-60 0,0 2-36 16,-1-1-9-16,1-1-7 0,0 0-20 15,0 0-2-15,0-1-19 0,0 0-10 16,0 0-31-16,4-2-110 0,2-3-48 0,1-2 166 16,5-2-25-16,2-4-68 0,-1-3-62 15,3-3-127-15,-2-1-144 0,2 0-30 16,-3 1-3-16,1 1 136 0</inkml:trace>
  <inkml:trace contextRef="#ctx0" brushRef="#br0">9936 14923 71 0,'0'0'303'0,"0"0"88"0,0 0 3 15,0 0-61-15,0 0-54 0,0 0-74 16,0 0-69-16,0 0-45 0,0 0 6 16,42-67-19-16,-36 54-27 0,0 2 8 0,-1 0 5 15,0 4 7-15,-4 0 0 0,-1 2 0 16,0 1 42-16,0 3 31 0,0 1 6 16,0 0-15-16,-3 0-91 0,-4 3 13 15,0-1 29-15,1 1-86 0,-3 0 0 16,-2 4-38-16,-1 1 3 0,-3 3 35 0,0 1 16 15,2 1 41-15,0-1 13 16,3-1-10-16,4-2-35 0,1-2-25 0,2 2-19 16,1-3-6-16,2 0-7 0,0 1 1 15,0-1-10-15,0 0-7 0,3 1 3 16,4-2-25-16,-1-3-41 0,4 3-68 16,-1-3-11-16,4-2 74 0,-3 0 68 15,1 0 35-15,-2 0 1 0,0 0 12 16,-2-2 13-16,-3-1 7 0,3 1 15 15,-5 2 13-15,1-1 26 0,-3 1 10 16,1 0 2-16,-1 0 4 0,0 0-4 16,2 0-3-16,-2 0-12 0,0 0-1 0,0 0-13 15,0 0-6-15,0 0-7 0,0 1 0 16,0-1 4-16,0 3-4 0,1 0-3 16,-1 2 16-16,2 2 68 0,-1 9 42 15,2 0-57-15,-3 4-48 0,0 3-37 16,0 3-22-16,0 3 15 0,-3 0-18 0,-1 1-10 15,-1 0 8-15,-1 2 2 0,-2 1 0 16,1 2-15-16,-2 2-10 0,-4 0 0 16,3 2-19-16,-2-2-12 0,1-2-10 15,1-2 31-15,0-6-40 0,1-6 6 16,1-6 28-16,2-5 41 0,1-7 23 16,2-2 27-16,-1-1-3 0,-3 0-16 15,1 0 1-15,-1-1-19 0,-2-4-13 16,-1-1-13-16,3-1 13 0,1-1 32 0,0 1 24 15,3-1-9-15,2-2 25 0,1-3-72 16,0-4-47-16,7-3 13 0,4-6 9 16,4-4-9-16,4-3 12 0,3-5-6 15,1-1-39-15,-1 2-59 0,-1-1-38 16,-1 2-29-16,-1 2-93 0,-3 5-141 16,-2 2-242-16,-5 7-443 0</inkml:trace>
  <inkml:trace contextRef="#ctx0" brushRef="#br0">10168 15062 1996 0,'0'0'680'0,"0"0"-375"0,0 0-189 15,0 0-81-15,0 0-16 0,0 0 64 16,0 0 19-16,0 0-35 0,0 0-51 15,0 0 6-15,0 0 7 0,23 4 22 16,-17-1 15-16,0 0-12 0,1 1-10 16,-1 2-15-16,1 0-1 0,0-1-15 15,2 2-1-15,2-2-9 0,-2-1 16 0,1 0 0 16,2 2-18-16,-5-2 0 0,2 0-1 16,-2 0 1-16,-5-1-1 0,1 0 3 15,-1-2 9-15,-1 2 4 0,-1-1 22 16,0 0 24-16,0 2-24 0,0 1-7 15,-6 2-2-15,-2 3-26 0,-2 3-3 16,-2 3-2-16,-3-1 2 0,0-1 12 0,5 0 1 16,4-6-11-16,2-2 23 0,3-4-6 15,1-2-18-15,0 0 1 0,5 0 20 16,4 0-19-16,10-7 37 0,5-4-40 16,11-7-65-16,7-9-222 0,5-7-283 15,-9 6-40-15,13-20-1670 0</inkml:trace>
  <inkml:trace contextRef="#ctx0" brushRef="#br0">5940 15566 382 0,'0'0'580'0,"0"0"-310"0,0 0-169 0,0 0-72 15,0 0-12-15,0 0 19 0,0 0 29 16,0 0 16-16,0 0 10 0,-9 0-19 15,9 2-24-15,0-1-12 0,-1 0-13 16,1 1-4-16,0-2-2 0,-3 1-14 16,3-1-3-16,-1 2-2 0,-1-2-28 15,1 1 4-15,-1-1-19 0,1 0 12 16,1 0 7-16,-2 1-22 0,1-1-30 0,1 0 12 16,0 0 66-16,-2 0 10 0,1 1 36 15,1-1 19-15,0 2 16 0,-1-1 4 16,-1 1-4-16,1 1 0 0,-1 0-23 15,-1 1 7-15,2-1-61 0,-2 1 38 16,-1-2-40-16,2 3-4 0,1-3-8 16,0 1 9-16,-1-2-1 0,1 2 2 15,-1-3 0-15,2 2 20 0,0 0 9 0,0 1 1 16,0 3 5-16,0-1-6 0,0 5 13 16,3 1-3-16,0 4 10 0,2-1-1 15,1 6-6-15,0-2 10 0,-2 3 13 16,4 1-30-16,-1 1 17 0,-1-1 6 15,2 1-29-15,0 0 6 0,0-1-6 0,-1 0 13 16,-1 1 144-16,0 1-90 0,1 1-26 16,2 0-70-16,-2 0 2 0,0 4 22 15,-1 0 1-15,2 1 10 0,-2 2-19 16,0 3 16-16,0 0 0 0,1 2 35 16,0 2 3-16,-1 3-20 0,1 0 4 15,-1-1-16-15,-2 2 3 0,2 0 16 16,0-2 3-16,-2 0 12 0,0 1-31 15,1 1 6-15,-1 0-3 0,1-1-9 16,-1-1 21-16,-1 0 22 0,-1 1-53 0,4 1-22 16,-3 1 16-16,0 2-7 0,0 1-10 15,0 0-2-15,-3-2 3 0,1-4-1 16,1 0 10-16,-2-4 7 0,4-1-19 16,-3 0 0-16,-1 2-3 0,2 1 2 15,-2 0 1-15,0-1 1 0,0-1 11 0,0-4-10 16,0-2 46-16,0-1-48 0,1-1-13 15,1-2 13-15,-1-1-1 0,1-3 1 16,-2-3 2-16,0-4-2 0,0-3-1 16,0-4-1-16,0-4-1 0,0-3-12 15,0 0-26-15,0-2-30 0,0 0-23 16,0 0-20-16,0-4-2 0,0 0-6 16,0-4-14-16,-6-5-70 0,-4-5-5 15,0-6 13-15,-5-6-53 0,-3-2-45 16,-2-1-86-16,-2-1-73 0,0 1 42 0,1 1-1 15,2 3 104-15,2 5 163 16,5 5 92-16,1 3 55 0,3 4 26 0,1 5 23 16,3 1 94-16,1 3 24 0,0-1 2 15,0 3 63-15,3 0-17 0,-1-1-4 16,1 2 46-16,0 0 3 0,0 0-20 0,0 0-24 16,0 0-41-16,0 2-37 0,0-1-3 15,1 1-51-15,-1 3-46 0,3 2-6 16,3 3 7-16,1 4 76 0,3 5 15 15,4 5-31-15,1 3-20 0,2 1-44 16,-4-1-3-16,0-2-7 0,-1-6 4 16,-5-2 15-16,0-6 6 0,-1-3-37 15,-2-2-1-15,-1-5 10 0,1 1-22 16,-1-1-10-16,2-1-22 0,2 0-8 16,1 0 8-16,4-4 14 0,2-5 17 15,2-3-14-15,4-9-45 0,1-8 47 16,0-7-66-16,2-9-58 0,-1-7-111 0,-3-8-180 15,-1-1-215-15,-6 13-637 16</inkml:trace>
  <inkml:trace contextRef="#ctx0" brushRef="#br0">5976 16768 388 0,'0'0'437'0,"0"0"-343"0,0 0-41 16,0 0-14-16,0 0 32 0,0 0 4 15,0 0 553-15,0 0-368 0,0 0-176 0,0 0-32 16,17 6-10-16,-13-6 0 0,4 0 46 16,-1 0-14-16,3-2-6 0,0 0-13 15,3 0 10-15,3-1-4 0,0 0 3 16,1 0 20-16,3-2-49 0,-1-1-9 15,1 0-13-15,1 0 25 0,0-1-17 16,1 0-21-16,-1 0-28 0,-3 0 28 16,-3 1 0-16,-3 3 0 0,-2-1-1 15,-1 2-34-15,-5 0 19 0,-3 1 13 16,2 1-6-16,-3 0 9 0,0 0 67 16,0 0 36-16,-3 0-1 0,-4 0-67 15,-4 0-35-15,-5 0-70 0,-4 0-13 0,-2 4 67 16,-1 1-10-16,-3 1 26 0,0-3-53 15,0 2 53-15,-1 2 25 0,4-2-24 16,0 3-1-16,1 0 36 0,1 0 53 0,2 3 1 16,0-1-77-16,3 0 54 0,2 1 22 15,2-3-38-15,2 2 16 0,1-2-4 16,5-2-2-16,3-2-11 0,1-2-15 16,0 0-34-16,0-2-1 0,0 0-41 15,3 0-41-15,-2 0-10 0,2 0-23 16,4-2 0-16,0 0 29 0,2-1 73 15,6 1 13-15,2-2 3 0,0-1-1 16,5 1 0-16,-1-1 1 0,2-1 16 16,-1 3-6-16,1-2-13 0,0 1 12 15,-3-2-8-15,-1 1-4 0,-1 2 0 16,-3-2 13-16,-1 0-13 0,-5 2-3 0,-3 0-19 16,-2 2 9-16,-2 1 13 0,-1 0 48 15,-1 0 38-15,0 0 32 0,0 0 0 16,-1 0-17-16,-5 0-25 0,-6 0-76 15,-3 0-37-15,-3-3 2 0,-5 2 16 0,-3-3-28 16,-1 1 9-16,0 1 19 0,-1 0 6 16,6-1 13-16,-2 2 6 0,5 1 29 15,5 0 13-15,1 0-10 0,4 0 6 16,2 0 0-16,3 0-12 0,2 0-16 16,1 0-16-16,1 0-32 0,0 0 1 15,0 0-42-15,0 0-38 0,3-1-16 16,2-3 6-16,6 2 69 0,3-1 52 15,5 0 7-15,4-2 9 0,3-1-13 16,-2 1 10-16,2-1 9 0,-1 0-19 0,-4 1 1 16,-1 0-1-16,-4 1 16 0,-4 0-17 15,-2 0-2-15,-4 3-16 0,-2-2-9 16,-1 1-1-16,-3 1 26 0,0 0 35 16,0 1 67-16,0-2 19 0,-3 1-10 15,-6 0-73-15,-4-2-38 0,-4 2-120 0,-4-1 120 16,-1 2 13-16,-1 0 6 0,0 2 0 15,0 3-3-15,4 0-13 0,2 1-3 16,1 0-16-16,0 0-3 0,3 0 16 16,2 1 3-16,3-3 1 0,2 0 40 15,5-2-22-15,-1-2-19 0,2 0-14 16,0 0-18-16,0 0 10 0,0 0-19 16,2-2-23-16,4 1-47 0,4-2 34 15,6 2 77-15,4-2 51 0,2-1-13 16,2 0 1-16,3-2-11 0,-2 1-15 0,-1-1-10 15,-3 2-1-15,-3 0 11 0,-3 1-10 16,-4 2 8-16,-1-1-11 0,-4 1-38 16,-3 1-10-16,-2 0 10 0,-1 0 38 15,0 0 40-15,0 0 17 0,0 0-12 16,-2 4 41-16,-6 0-23 0,-5 0-63 16,-4-1-92-16,-6 3 70 0,-1 0 22 15,-1-1-31-15,-3 2 31 0,3-2 1 0,-1 1 26 16,1 1-27-16,2-2 0 0,3 0 18 15,1 1 4-15,5 0 22 0,-2 0-25 16,6-2-16-16,1 1-3 0,2-2 13 16,4-2-10-16,2-1 3 0,1 0-6 15,0 0-28-15,0 0-10 0,0 0-29 16,1 0-12-16,6-2-32 0,5 0 11 16,1 1 100-16,10-2 29 0,3 0 3 15,3 1 16-15,1 0-3 0,0-3-14 0,-1 0-11 16,-2 0-1-16,-6 2-16 0,-1-1 0 15,-7 2 0-15,-2-2-1 0,-5 2-2 16,-2 2 0-16,-1-2 0 0,-3 2 29 16,0 0 25-16,0 0 0 0,0 0-7 15,0 0 1-15,0 0-4 0,0 0-6 16,0 0-7-16,0 0-9 0,0 0-22 0,0 0-60 16,-1 0-15-16,-5 0-30 0,-4-2-133 15,-6-3-349-15,3 1-607 0,-19-6-323 0,110 31 1485 16</inkml:trace>
  <inkml:trace contextRef="#ctx0" brushRef="#br0">5993 6353 111 0,'0'0'117'0,"0"0"-38"0,0 0-14 16,0 0-13-16,0 0 0 0,0 0 36 16,0 0 7-16,0 0-14 0,0 0 43 15,0 0-95-15,0 0 95 0,48 26-75 16,-42-22 46-16,-3-3 9 0,1 0 33 16,-1 0 289-16,-2-1-245 0,0 0-113 0,1 0-16 15,2 0 23-15,1 0 38 0,1 0-3 16,2-2-32-16,1 1-78 0,-4-1-13 15,0 1-39-15,-1 1-13 0,-2 0 17 16,1-1 29-16,2 1 6 0,1-1 13 0,1 1 25 16,2-3 60-16,2 0-24 15,1 2 7-15,-2-2-65 0,1 1 26 0,1-2-16 16,4 2 23-16,1-4 28 0,2 0-12 16,2 0-52-16,1-1 16 0,3-1-14 15,-2 2-4-15,1 0 1 0,1-1-12 16,1 2 12-16,0 0-19 0,-1 0 18 15,0 1-17-15,1 0-36 0,-3 2 52 16,0-1 2-16,0 1-22 0,-4 1-5 16,-2 0 28-16,-1 1 48 0,-6 0-48 15,0 0 0-15,-5-1 6 0,-4 1 13 16,1 0 39-16,-2 0 45 0,0 0 7 0,0 0-4 16,0 0-14-16,0 0 1 0,0 0 6 15,-8 0-64-15,-2-2-35 0,-3 2-41 16,-3 0-1-16,-4 0 26 0,0 2-19 15,-5 1-22-15,1 5 28 0,-2-1 13 16,0 0-16-16,-1 0 29 0,-2 1-42 0,1-1 3 16,-3 1 10-16,0-2 29 0,-3 0-13 15,1 0 12-15,-2-1-6 0,1 2 8 16,-1-1-9-16,3 0-8 0,1 1 9 16,3-1 9-16,4 0-2 0,5 0 3 15,3-1 1-15,4-3 12 0,4 1 9 16,5-1-19-16,0-1-3 0,2-1-31 15,1 0-27-15,0 0-22 0,0 0-7 16,1 0-10-16,4 1 97 0,6 1 13 16,4-1 100-16,5-1 13 0,3 0-52 0,1 0-26 15,4 0-19-15,-1-3-10 0,-1 2 3 16,0 0-22-16,-3-1 0 0,-1 1-35 16,-1-1 35-16,1 2 10 0,-2 0 13 15,0 0-23-15,-1 0-20 0,-3 0 20 16,-2 0 10-16,-1 0-10 0,-4-1 0 0,1 1 20 15,-6-1-4-15,-1 1 0 0,0 0 16 16,-3 0 38-16,0 0 17 0,0 0 5 16,0 0 0-16,-3 0-1 0,-6-2-91 15,-6-1-63-15,-3 2-33 0,-6-2 23 16,-5 3 32-16,-4 0-36 0,-2 0 39 16,-5 3 18-16,-1 1-24 0,1 3 12 15,-3-1 6-15,4-1 24 0,1-2 2 16,5 1 19-16,3-1-18 0,7-3 44 15,3 1-7-15,8-1 10 0,4 0-13 0,2 0 10 16,2 0 9-16,2 0-22 16,2 0-6-16,0 0-7 0,0-1-19 0,2-2-21 15,8-1-33-15,4-2-4 0,9-2 32 16,7-2-5-16,5-1 8 0,4 3 20 16,3 1-61-16,-2 2 22 0,2 1 39 0,-1 2 2 15,1-2 1-15,2 2 23 0,0-2-17 16,-2 2 7-16,1-2 9 0,-4 2 6 15,-6-2-27-15,-4 1 1 0,-6-1 20 16,-5 2-9-16,-7-1 22 0,-4 2-12 16,-2 1-1-16,-5 0 61 0,0 0 47 15,0-2 0-15,-8 2-35 0,-6 0-95 16,-5 0-64-16,-8 0-53 0,-6 0 37 16,-7 7 4-16,-4-1 12 0,-1 5 52 15,-5 1-17-15,0 0-13 0,-1 1 17 0,1 0-30 16,1-1 55-16,8-5 2 0,5 1 33 15,6-3-33-15,6-1 17 0,5-3-3 16,3 0 9-16,9-1-2 0,1 3 15 16,4-3 2-16,0 0-40 0,2 0-64 15,0 0-32-15,7 0-26 0,6 0 58 0,10 0 64 16,13 0 90-16,10-4-20 0,6-1-9 16,6-2-35-16,-1 1-26 0,-2 1 3 15,-6 1 10-15,-6-1-13 0,-5 3-4 16,-5 1-24-16,-4 1 25 0,-5 0-19 15,-3 0-29-15,-3 0-93 0,-2 3 28 16,-3 4-106-16,-1 2-17 0,-4 6-95 16,-8 2-205-16,0 1-194 0</inkml:trace>
  <inkml:trace contextRef="#ctx0" brushRef="#br0">5633 16762 128 0,'0'0'202'0,"0"0"-78"0,0 0 10 15,0 0 62-15,0 0-99 0,0 0-57 16,0 0 74-16,0 0-10 0,0 0-39 16,0 0-10-16,0 0 482 0,-52-42-264 0,45 42-134 15,3 4-29-15,-2 1-35 0,0-1 2 16,-1 0 27-16,1 0-14 0,0-1-3 16,-1-2-19-16,2 2 2 0,2 0 43 15,-2-3-24-15,4 1-2 0,-1-1-7 16,2 0-17-16,0 0-18 0,0 0-45 15,0 0 0-15,2 0-3 0,-1 0 0 16,1 0-26-16,1 0-28 0,2 0-30 16,1 0-2-16,6 0 76 0,3 0 13 15,6 0 16-15,6 0 38 0,6 0-12 0,3 0-13 16,7-1 15-16,1-1-12 0,3 1-9 16,4-3 8-16,2 0-11 0,0-3 21 15,3-1-12-15,-5 1-17 0,2-3-12 16,-4 0-1-16,-4 2-59 0,-3-2-33 15,-5 2 17-15,-7-1-7 0,-6 3 22 0,-4 0 22 16,-6 2 4-16,-5 2 10 16,-6 1 25-16,-2 1 9 0,-1 0 81 0,0 0 35 15,0 0 12-15,-1 3 16 0,-5-1-39 16,-7 1-114-16,-3-1-13 0,-7 2-3 16,-3-1 3-16,-6 1 13 0,-1 0 2 15,-4-1-2-15,-4-2-1 0,-3 1-91 16,-3-1 35-16,-1 0 54 0,-3 2 0 15,2 0 3-15,2 2 16 0,2 0 25 16,0 3-19-16,6 0-3 0,0 3-3 0,3 0-32 16,0 2 29-16,7 2-13 0,-1-4 25 15,6 2-6-15,4-3 16 0,2-1 13 16,4-2-13-16,2-2-33 0,4-1-1 16,2-2 33-16,2-2-5 0,2 0 9 15,1 0 12-15,1 0-9 0,0 0-41 16,0 0-3-16,0 0-35 0,0 0-22 0,0 0-15 15,3-1-11-15,1 1-12 0,6 0 9 16,6-1 48-16,8 1 41 0,8 0 9 16,7 0 52-16,7-1-20 0,6-1-16 15,3-2-6-15,1-1-16 0,0-2 20 16,-4 0-21-16,-3 0-2 0,-3-3 0 16,-4 0-3-16,-8 1-32 0,-3 0-13 15,-8 3 4-15,-6 0-17 0,-7 1 1 16,-4 1 21-16,-2 3 39 0,-4 1 55 15,0 0 101-15,-4 0 2 0,-10 0-114 0,-7-1-44 16,-10 0-87-16,-11-2 86 0,-4 0-21 16,-9-2 20-16,-4 0 2 0,-3-3 12 15,-3-1-12-15,-3-5-25 0,-4 0 9 16,3-1 9-16,1 1 5 0,6 3 4 16,6 1 66-16,8 4 14 0,7 5-12 0,5 1-70 15,6 0 0-15,2 7-12 0,4 0 6 16,2 3-10-16,5-2-12 0,4-1 6 15,3 0-10-15,6-6-6 0,4 1 3 16,0-2-19-16,0 0-41 0,0 0-20 16,4 0-3-16,7 0 6 0,4 0 112 15,8 0 39-15,7 1-7 0,8 1-16 16,6-1 12-16,4 0-2 0,4 1 9 16,4-1-7-16,0-1-27 0,3 1 20 0,4-1 17 15,-1 0 16-15,2 0-12 0,-1 0-17 16,1 0 1-16,-4 0-10 0,-1-5-4 15,-5-1-12-15,-5 2-22 0,-6-3-23 16,-3 1 2-16,-8 1 42 0,-9 1-23 16,-3 0-8-16,-8 4-16 0,-5-3 33 15,-3 3 15-15,-4 0 54 0,0 0 29 0,0 0 12 16,-3 0 7-16,-5 4-17 0,-4-1-85 16,-8 1-22-16,-5 1-22 0,-10 0 15 15,-6 2-6-15,-4 1 33 0,-8 2-36 16,-3-2 10-16,-3 0-1 0,-3-1 26 15,0-4-35-15,-2 0 38 0,4-2 27 0,1 1-11 16,7-2 41-16,3 1-25 0,10 0 6 16,4 2 22-16,8 0 25 0,5-1-47 15,9 0-3-15,2 0-7 0,8-1-3 16,3-1-25-16,0 0-69 0,0 0-29 16,3 0-12-16,8 0-8 0,8 3 64 15,9 2 54-15,11 0 19 0,11 1 45 16,12 0-7-16,6-2-13 0,6-4 7 15,3 0-19-15,2-5-1 0,-1-6 1 16,0-2 5-16,-3-1-2 0,-2-4 6 16,-2 0-25-16,-5-3 15 0,-2 2 16 0,-5-2-28 15,-6 4-19-15,-7-1-16 0,-7 2-3 16,-6 3 16-16,-11 4 2 0,-5 3-24 16,-7 2 3-16,-5 1 22 0,-4 2 16 0,-1 1 65 15,0 0-46-15,-10 0-35 16,-9 5-88-16,2-1-309 0,-44 6-880 0</inkml:trace>
  <inkml:trace contextRef="#ctx0" brushRef="#br0">3700 11674 833 0,'0'0'2115'0,"0"0"-1728"16,0 0-260-16,0 0-25 0,0 0 6 15,0 0 5-15,0 0-25 0,0 0-3 16,0 0-22-16,0 0-38 0,0 0-25 16,-36-7-18-16,35 8-19 0,1 3-17 15,-2 3-21-15,1 8-26 0,1 12 6 16,0 11 95-16,1 15 4 0,5 17 40 15,2 8-41-15,0 11 60 0,2 9-61 16,-1 4 11-16,4 8 4 0,-3 1-15 0,0-1 20 16,1-7-22-16,0-7-30 0,-1-17 30 15,0-10 0-15,-3-16-29 0,0-10 29 16,-4-13 0-16,0-8 12 0,-3-10-12 16,0-5 38-16,0-3 19 0,0-4 24 15,-3 0 14-15,-7-2-79 0,-7-10-16 16,-5-10-145-16,-8-8-63 0,-6-13 9 0,-3-11 18 15,0-6 24-15,-3-6 58 0,-1 1 48 16,4-1-10-16,3 3-10 0,3 7 42 16,4 6 29-16,7 6 29 0,4 9 61 15,6 6-74-15,5 8 68 0,1 3-24 16,5 3 87-16,-2 4-39 0,3 3-28 16,0-1-45-16,4 1-13 0,5 1-21 0,2-1 12 15,5-1 12-15,2-1-3 0,3 2-3 16,2 0-19-16,-2 2 0 0,1 2-1 15,0 2-18-15,-2 2-3 0,-4 2-6 16,-2 4-20-16,-2 6 19 0,-3 2 27 16,-3 7-10-16,-5 5 12 0,-1 9 12 15,0 7 4-15,-9 4 10 0,-5 1-7 16,-2-3 3-16,0-1 9 0,-1-8-30 16,4-6 28-16,-2-8-7 0,7-6 3 15,2-8 1-15,3-1-4 0,3-6-22 0,0 0-35 16,0 0-73-16,0-3-44 0,3 0-29 15,4-4 66-15,2-2 54 0,5-3-20 16,-2 0 24-16,2-1 9 0,-4 2 6 16,-2 4 40-16,-4 1 3 0,2 3-1 0,-2 0 2 15,0-2 14-15,0-4 10 0,5-6-26 16,0-8-84-16,5-12-206 0,1-9-115 16,2-10-173-16,-4 10-236 0,7-33 106 0</inkml:trace>
  <inkml:trace contextRef="#ctx0" brushRef="#br0">3827 11722 143 0,'0'0'1270'0,"0"0"-918"16,0 0-93-16,0 0 10 0,0 0-20 15,0 0-45-15,0 0-15 0,0 0-28 16,0 0-37-16,0 0-18 0,15-64-8 0,-15 64-21 16,0 0-17-16,1 0-10 0,-1 1-15 15,0 1-35-15,0 1-1 0,0 1-30 16,0 6-20-16,4 8 0 0,2 12 51 0,2 13 184 15,3 11-74-15,-1 14-63 16,3 5-21-16,1 7 24 0,1 6 9 0,5 5 65 16,0 5-31-16,2 6-27 0,4 4-20 15,0 2 10-15,-2 2-55 0,2-2-1 16,-4 0-12-16,1-5-41 0,1 1 6 16,-4-6 7-16,-4-4-7 0,0-6-15 15,-1-9 2-15,-5-9-7 0,-2-12 8 16,-2-10-7-16,-3-13 38 0,-3-14 28 15,0-9 0-15,0-10 45 0,0-2 27 16,-7-16-72-16,-8-14-50 0,-5-22-275 16,-6-24-9-16,-7-24-22 0,1-17-31 0,-1-13-17 15,3-6-12-15,4 1 159 0,3 9 55 16,7 12 108-16,5 17 94 0,5 17 0 16,1 15 81-16,4 12-81 0,1 10-3 15,0 7 3-15,0 10 104 0,0 4 179 16,0 10 78-16,0 3 25 0,0 5-47 0,1 4-88 15,1 0-88-15,-2 0-57 0,3 0-36 16,-2 0-12-16,1 0-43 0,-1 0-15 16,4 0-28-16,-1-1 28 0,6-3 32 15,0 0 3-15,0 0 6 0,1 2-41 16,0 0 0-16,-4 1-35 0,0 1 0 16,-1 0 13-16,-2 4 6 0,0 5 16 15,1 5 26-15,2 8 41 0,-1 5 0 16,-2 5-26-16,3 0-9 0,-2-2-10 15,0-4-22-15,5-7-60 0,2-5-29 16,5-3-35-16,2-4 60 0,4-1 62 0,1-4-11 16,0-1 3-16,2 1 10 0,-3-2 16 15,-3 0-14-15,-6 2 0 0,-1 1-2 16,-6 0 22-16,-1 5-3 0,-3 5 58 16,-3 8 104-16,0 9 100 0,-3 16 59 15,-10 8-116-15,-4 5-128 0,-3 5-68 0,-1 4-28 16,1 1-81-16,-1 2-245 0,8-17-745 15,-13-3-1868-15</inkml:trace>
  <inkml:trace contextRef="#ctx0" brushRef="#br0">27894 5150 678 0,'0'0'277'0,"0"0"-212"16,0 0-6-16,0 0 16 0,0 0 6 0,0 0 4 15,0 0-49-15,0 0 507 0,0 0-277 16,0 0-166-16,0 0-57 0,8-11-14 16,-8 11 6-16,0 0 11 0,0 0 15 15,0 0 7-15,0 0 3 0,0 0-2689 0,0 0 5287 31,0 0-2640-31,-2 0-13 0,2 0-16 0,-3 0-3 0,3 0-16 0,0 2 0 16,0-2-10-16,0 0-7 0,0 0-3 16,0 1-3-16,0-1-3 0,0 0 3 15,0 0-3-15,0 0 0 0,0 0 3 0,0 0 3 16,0 0 3-16,0 1 4 0,0 1 6 16,0-1 26-16,0 3 22 0,-1-2 27 15,-1 2-33-15,2 0-16 0,-3 0 0 16,3 0-1-16,0-2-15 0,-1 1 16 15,0-1 11-15,1 2 2 0,0-1-11 0,0 3 39 16,-3-1-40-16,2 1 0 0,1 0 1 16,0-1 1-16,-2-1-3 0,2 2-2 15,0-2 2-15,0 3-1 0,0-2 3 16,0 1 2-16,0 1 25 0,0-7-2380 16,0 9 4731-1,-1 0-2328-15,-1 1 2 0,1 3-50 0,-1 0 41 0,1 1-26 0,-1 0-19 16,-1-1-19-16,3 1-33 0,-1 1 52 15,0-2 42-15,-2 4-6 0,0 1-20 16,0 3-16-16,1 1 0 0,-2 2 6 0,1 1 30 16,1 0-1-16,-1 3-60 0,0-2 28 15,0 3-6-15,1-1-46 0,-1 2 49 16,2-2 100-16,-1 1-58 0,-1 0-42 16,1-1-1-16,-2-1-1 0,2-2 2 15,1-2 0-15,-1-1 0 0,-1-2 0 0,0 2 60 16,0-4-59-16,2 0 8 15,0-5-8-15,-2 0-2 0,1-3-18 0,1-2 19 16,-1-3 16-16,2 0 0 0,0-2-16 16,0 0-16-16,0-2-32 0,0-1-55 15,3 0-162-15,2 0-280 0,-3-7-751 0</inkml:trace>
  <inkml:trace contextRef="#ctx0" brushRef="#br0">25215 8724 0 0</inkml:trace>
  <inkml:trace contextRef="#ctx0" brushRef="#br0">25135 8522 2776 0</inkml:trace>
  <inkml:trace contextRef="#ctx0" brushRef="#br0">25135 8522 2776 0,'-50'68'38'0,"0"0"-9"0,1 3-7 0,6-5-22 16,5-3-16-16,5-8-65 0,7-2 39 0,6-5 10 15,4-2-26-15,4-3-65 0,1-6-58 16,3-2 94-16,2-9-39 0,5-3-76 16</inkml:trace>
  <inkml:trace contextRef="#ctx0" brushRef="#br0">11961 6293 72 0,'0'0'124'0,"0"0"0"15,0 0-4-15,0 0-2 0,0 0-34 16,0 0-5-16,0 0-11 0,0 0-13 0,0 0 4 16,-9 0 6-16,8 0-29 0,1 0-10 15,-1 0 20-15,-1 0 12 0,2 0-9 16,-1 0-10-16,-1 0-13 0,2 0 1 16,-1 0 2-16,1 0-6 0,0 0-1 0,0 0-18 15,0 0-1-15,0 0 0 0,0 0 0 16,0 0-3-16,-2 0 2 0,2 0-2 15,0 0 16-15,-3 0-16 0,3 0 68 16,-3 0-32-16,2-2-34 0,-2 1 0 16,2 1-1-16,0-1 0 0,-1 1 1 15,1-1 27-15,-1 1-10 0,1-2-2 16,-1 0-16-16,2 1-1 0,-1-1 2 16,-1 1 11-16,2-1 29 0,-1 1 10 15,-1 1-6-15,2-1-7 0,0 1-10 16,-1 0 3-16,1 0 7 0,-2 0 4 15,2 0 2-15,0 0-6 0,0 0-7 0,0 0-12 16,0 0-1-16,0 0 33 0,0 0 23 16,0 0 3-16,0 1-20 0,0 0-13 15,0-1-19-15,0 0-10 0,0 0 10 16,0 0 7-16,0 2 12 0,0-1 13 16,0-1-3-16,0 2 0 0,-1-1-17 15,1 1-9-15,0-2-13 0,0 2-14 0,0-2-2 16,0 0-15-16,0 0-10 0,0 0-4 15,0 0 0-15,0 1 6 0,0-1-3 16,0 1 4-16,0 0 2 0,0 2 20 16,0 2 31-16,0 2-29 0,0 0 23 15,0 3 14-15,0 1 19 0,0 2-26 16,0 0-16-16,0 0-13 0,0 2 8 16,0-1-10-16,0 1 2 0,0 1 29 15,0-2-16-15,0 2-15 0,0 0 18 16,0 1 7-16,0 1-10 0,0 2-16 0,0-1 22 15,0 0-12-15,0 2 6 0,0-1-17 16,0 0 1-16,0-1 0 0,0 1 3 16,0-1-1-16,0 2 11 0,0 0 3 15,1 2-14-15,1-1 2 0,-2 1-3 16,0 0 2-16,0 0 10 0,0 2 9 0,0 0-19 16,0 0-3-16,0-1-16 0,0 1 16 15,0-2 0-15,0 1 1 0,0 1-2 16,0 0 1-16,0 0 0 0,0 0 9 15,0 0-8-15,0 0-1 0,0 2 3 16,0-2-1-16,-2-2-2 0,1-2 2 16,0 1 8-16,-1 1-10 0,-1-2 2 15,2 2-1-15,-2 2 2 0,0-2 23 16,2 1-10-16,-1 1-3 0,-2-1-13 0,3-1 10 16,-2 4-10-16,1-4-1 0,1 5-3 15,-2-2 4-15,3-2 11 0,-2 0-9 16,2 1-1-16,0-2 0 0,0 0-1 15,0 0 1-15,0 2 1 0,0-1 2 16,0 1 12-16,0-2-16 0,0 0-1 16,0-1 1-16,0 0-3 0,0 0 0 0,0-2 3 15,0 2 0-15,0 0 3 0,0 1 10 16,0 0-12-16,0 1 15 0,0-1-15 16,0 1 1-16,0 1 11 0,0-1 6 15,0-1 4-15,0 1-4 0,-3-3-18 16,2 3 1-16,-1 0 30 0,2 0 8 15,0 2-40-15,0 0 0 0,0-1 13 0,0 1-11 16,3 1 1-16,0 2 23 0,2-1-10 16,-1 1 15-16,-1 2-30 0,3-2 0 15,-2 0 1-15,3 2-1 0,-3-1 0 16,2 0 1-16,-1 0-2 0,-1 1 1 16,0 3 11-16,2-2-12 0,-2 2 0 15,-2-1 0-15,1-1 0 0,0 0 0 16,-2 0 3-16,-1 1 0 0,1-1 0 15,-1 0-1-15,0 0 21 0,0 0-21 0,0 0 14 16,0 2 0-16,0-1-4 0,0 1-12 16,2 1 4-16,-2 0 30 0,1-2-34 15,1 2 0-15,-1-1-2 0,2 0 1 16,-3 2 1-16,3 3 13 0,0-1-13 16,-2 3 0-16,1 1 0 0,-2-1 0 15,0 1 2-15,1 0 0 0,-1-3-2 0,0 1 2 16,0-1-2-16,0-1 1 0,0 0 11 15,0-1-11-15,0 2-1 0,0 0 1 16,0 2 2-16,0-1-2 0,0-1 1 16,0 2 1-16,0 1-2 0,-1 0 2 15,-1-1-3-15,1 2 3 0,-3 0-1 16,2 0 1-16,-1 2 13 0,2-2-14 16,-2-1 0-16,0 1-2 0,2-2 0 15,-2 1 0-15,1 1-3 0,1-1 3 0,-1 1 3 16,1-2 0-16,-1-2-1 0,2 2-1 15,0-1 2-15,0-1 0 0,0 2 9 16,0 2-12-16,3 0 1 0,-3 3 2 16,2-2 16-16,-1 3-18 0,1-2 2 15,-1 1 0-15,1-1 0 0,-1 0-1 16,-1-2 0-16,0 1-1 0,0 1 3 0,0-1-4 16,0 0-13-16,-1-1 13 0,-2 1-1 15,0-1 0-15,1 3 1 0,-2-3 1 16,-2 3 0-16,4 1 1 0,-3-2 0 15,2-1 20-15,0 0-9 0,0-2-11 16,2 2 1-16,-2-1-2 0,2-2 0 16,-1 2 0-16,-1 0 0 0,2-2-1 15,-2-1-12-15,3-1 12 0,0 0 14 16,0-2-10-16,0 1-3 0,0 1 0 16,0 2 2-16,0 2-2 0,0 0-1 0,0 2-2 15,0 1 2-15,0-2 0 0,0 3 0 16,0-4-1-16,0 3 0 0,0-1 1 15,-1 0 3-15,1-1 0 0,-2 3 12 16,2 0-15-16,-1-3 0 0,-1 2 0 0,2-4 2 16,-1-1 1-16,-2 0-1 0,3 0 14 15,0-2-13-15,-1 0 19 0,-1-3-9 16,1 3-10-16,1-3 25 0,0-1-25 16,-2 2-2-16,2-3-1 0,0 3 2 15,0 1-2-15,0-1 0 0,0 1 1 16,0-2 1-16,0-1 1 0,0-1-2 15,0 1 14-15,0-1-15 0,0 2 1 16,0 0-1-16,2 1 19 0,-2-1-18 16,1 5 0-16,-1 1 12 0,0-2-12 15,0 3 1-15,0-3-2 0,2 0 3 16,-2-2 0-16,1-2-2 0,-1-2 15 0,4-2 3 16,-2 0-18-16,-1-1-1 0,2 0 1 15,0 0-1-15,0-2 13 0,-2 2-13 16,1 2 1-16,-1 1-1 0,2 0 0 0,-2 1-1 15,2 2-10-15,0 0 11 0,-1 2 3 16,-1 0-1-16,1-1 0 0,-2 0 2 16,1-5-3-16,-1 2 17 0,2-2-16 15,-2 1-2-15,0-1-2 0,0-1 2 16,0-1 0-16,0-1 12 0,0-4-12 16,0 2-13-16,0-1 11 0,0 2 0 15,0 0 2-15,0-1 16 0,0 2-15 16,0-2 15-16,0 0-15 0,0 1 2 15,0-3-2-15,0 1 1 0,1-2-2 16,3-3 0-16,-3 0 0 0,4 2-1 16,-2 1-1-16,0 3 1 0,-2 1 1 0,1 1 0 15,-1 0 0-15,-1-3 1 0,0-3 0 16,3-2-1-16,0 0-22 0,1-1 0 16,-2-2 4-16,2 2 18 0,-1-1 0 15,0-1 0-15,-2 2-1 0,2-1 1 16,-2 0 0-16,2 1 0 0,-1 0-1 0,-1 1 1 15,-1 3 2-15,2 0 0 0,-2 5-1 16,0 1-1-16,0 0 3 0,-3 0 1 16,1-3 17-16,-1-4-5 0,-1-2 0 15,3-4-13-15,-2 2-3 0,1-1-1 16,-3 3-2-16,2 0-25 0,-2 0-18 16,2-2 46-16,2-1 18 0,-2-7 17 15,2 0-18-15,1-4-17 0,-2 3-16 16,2 2-3-16,-1 3 16 0,1 2 3 15,-2 1-18-15,1-1 18 0,-1 0 3 0,2-4 19 16,-1-4 10-16,1-2-31 0,0 0-1 16,0 0-3-16,0 0-10 0,0 3 13 15,0-1 1-15,0 2 0 0,0 1 1 16,0 1 11-16,0-1 6 0,0 2 7 16,0 1-8-16,1 2 4 0,1 2 13 0,-1 2-14 15,2 1 17-15,0-2-1 0,-1 1-9 16,-1-4-12-16,0-2-14 0,1-5 0 15,-2 0-1-15,1-1-1 0,1-2-2 16,-1 2 0-16,-1-3 2 0,0 3 0 16,0 1-1-16,0 1-18 0,0 0 3 15,0 0 16-15,0-3 12 0,0-2-9 0,0-2 10 16,0 1-13-16,0 0 0 0,0 0 1 16,0-3 0-16,0 1 11 0,0-2 1 15,0 0-11-15,0-1 10 0,0-1-12 16,0 0-21-16,0-1-22 0,0-3-29 15,-4 0-31-15,2 1-20 0,0-5-31 16,-4-3-77-16,-3-4 31 0,-1-8-55 16,1-4-8-16,-2-3-53 0,1 2 25 15,1 1-50-15,3 5-3 0,-1 4 38 0,3 6 84 16,0 2 88-16,1 2 134 16,0 4 95-16,1 2 94 0,-2-1 29 0,4 2 13 15,-3 0-36-15,3-1-33 0,-1 2-38 16,1 0-17-16,-2-1-7 0,1 1-16 15,-1 0-3-15,2 0 0 0,0 0-10 0,0 0-4 16,0 0-12-16,-1 0-3 0,1 0 2 16,0 0-2-16,0 0-14 0,-3 0-6 15,3 0-6-15,0 0-10 0,0 0-16 16,0 0 0-16,0 0 0 0,0 0 0 16,0 0 1-16,0 0 2 0,0 0 10 15,0 0-10-15,0 0 13 0,0 0-12 16,0 0-1-16,0 0 10 0,0 0 0 15,0 0 9-15,0 1 0 0,0-1-6 16,0 0-14-16,0 0-2 0,0 0-12 16,0 0-17-16,0 0-6 0,0 0 3 0,0 0 3 15,0 0 16-15,0 0 12 0,0 0-1 16,0 0-2-16,0 2-2 0,0-2 6 16,0 0 19-16,0 0-16 0,0 1 10 15,0 0-9-15,3 1 8 0,-3-1 8 16,1 1-17-16,-1 0 16 0,2 0 3 0,-2 0 7 15,0 0-16-15,1-1-10 0,1 2 10 16,-1 2-11-16,3 2 0 0,4 5 1 16,-1 1 26-16,3 3 0 0,-1-1 6 15,1 2-6-15,1 1 3 0,2 0-7 16,0 1 4-16,0 1 3 0,0-2-10 16,0-2-9-16,-3 0 9 0,-1-3 3 15,1-3-22-15,-4-1 10 0,-1-2-10 16,1-4 20-16,-3 1-20 0,-1-3-2 15,2 0 1-15,-3 1-2 0,1-2 0 0,-1 0-3 16,0 0-29-16,2-2-3 0,3-4 3 16,3-3 10-16,4-5 19 0,1-8 2 15,2-10 1-15,-1-9-26 0,0-11-44 16,-5-8-35-16,1-4-103 0,-1-1-156 16,-2 2-104-16,-2 16-260 0,0-8-531 0</inkml:trace>
  <inkml:trace contextRef="#ctx0" brushRef="#br0">14143 6365 59 0,'0'0'574'0,"0"0"-542"0,0 0 33 15,0 0-12-15,0 0-21 0,0 0 4 16,0 0-7-16,0 0 349 0,0 0-23 16,0 0-202-16,13-5-147 0,-13 5-5 0,0 0-1 15,1 0 59-15,-1 0 38 0,0 0 14 16,2 0-37-16,-2 0-22 0,1 0-10 15,-1 0-9-15,0 0-4 0,0 0-3 16,0 0-4-16,0 0 1 0,0 0-7 16,0 0-13-16,0 2 30 0,2 4 54 0,-1 4 26 15,-1 1-26-15,2 2-55 0,-1 0 30 16,-1 4-43-16,2-2 29 0,-2 2 7 16,0 1-55-16,1-1 16 0,-1 1 6 15,3-1-19-15,-2 1 7 0,2 1 3 16,-1 1 35-16,1 3-33 0,-1 2-14 15,1 3 49-15,-1-1-38 0,-1 1-11 16,2 1 21-16,-2 2-22 0,1-2 2 16,-1 5 39-16,-1 0-38 0,0 5 20 15,0 0 2-15,-1 2-23 0,-2 1 43 0,0 0-5 16,2 1-38-16,-2 0 21 0,1 2-4 16,0-2-19-16,0 0 26 0,1 1-24 15,-1 2 17-15,2 1-17 0,0 0-1 16,-1 2 0-16,-1 0-1 0,2 0 19 15,0 1 16-15,-1 2-35 0,1-2 12 0,-2 0-11 16,2 1 1-16,0 1 30 0,-1 2-32 16,1 0 3-16,0 2 26 0,-1-1 9 15,-1 0-35-15,1 1 3 0,-1-4 13 16,1 1-19-16,-1-3 25 0,2 1-27 16,-1-1 2-16,1 0 0 0,-2 1-22 15,2 2 19-15,-3 1 2 0,-1-1-1 16,3 0 2-16,-2 0-1 0,3-2-21 15,0-1 22-15,0 0-19 0,0-1 19 16,0 1 2-16,0-1 4 0,0 1-6 0,0-2-3 16,0 0-13-16,-1 1 16 15,-1-2 0-15,-1 2 0 0,2-1-2 0,-2-2 1 16,0 3-17-16,-2 0 17 0,1 5 1 16,-1 1 0-16,0 3 49 0,-2-1-49 15,4 0-32-15,-1-2 32 0,1-1 60 0,1 1-35 16,1 4 23-16,1-3-45 0,0 3 16 15,0 1 44-15,0-1-62 0,1-3 2 16,1 1 16-16,2 0-16 0,-1-2 13 16,1 0 12-16,2 1 1 0,-1-1-26 15,2 0 25-15,-2 2-6 0,1 1-19 16,0 1-1-16,-2 2 36 0,3-1-10 16,-4 1-3-16,0 0 0 0,-1 1-22 15,1-1 15-15,-2-2 5 0,1 0-1 16,-2-1 16-16,1 0-20 0,-1-1-2 15,4-2-15-15,-4 3-1 0,3-2 19 16,0 2 3-16,1 2-9 0,-2-4-11 0,1 1 6 16,-2-1-5-16,3 0 7 0,-2 1 9 15,1 0-4-15,0 3-14 0,-2 1 12 16,2-3 12-16,-1 0-13 0,-1 1-9 16,0-1-1-16,2 0 1 0,1-1-1 0,-2-2 1 15,-1-1-3-15,2 0 0 0,0-1 2 16,0 1 16-16,1-2-16 0,-1-1 0 15,0-2-1-15,2 0 1 0,2 1 1 16,-2 0 11-16,-2 2-14 0,2-1-1 16,-2 3 1-16,0 1 0 0,-2 0-2 15,2 0-32-15,-1-1 15 0,-2 1 19 16,0-1-2-16,0-2-1 0,0-1-25 16,0-3 25-16,0 1 3 0,0-5 12 15,-4 1-12-15,3-2 2 0,1-4 1 0,0 1 13 16,-1 0 12-16,-1 0-10 0,-1 1-15 15,2-1-2-15,-1 0 11 0,2-1 7 16,-1-1-16-16,1 2 9 0,0 0 1 16,0 3-10-16,-2 2-1 0,2 0-2 15,-1-1 1-15,-1-3 1 0,1-1 10 16,-2-3 1-16,3 0-13 0,-1-2 0 0,-1 0 0 16,1 1-4-16,-1 0 4 0,0 1 15 15,0 1-12-15,1-1-3 0,-1-2 1 16,2-2 2-16,0-3 10 0,0 2-10 15,-1 1-2-15,1 2-1 0,0 3 0 16,0 3-3-16,0 0 0 0,0 0 1 16,0 3 2-16,0-1-3 0,0 1-12 0,0-1 15 15,0-4 2-15,0-2 1 0,0-5 0 16,1-3-3-16,2-2-12 0,1-2 10 16,-1 0-1-16,0 2 3 0,1-2 3 15,-2 2-3-15,-1 0-2 0,1 1 0 16,-1-3-1-16,1 1 2 0,-1 2-2 15,1 2 0-15,-1 2-8 0,-1 3 11 16,2 1 0-16,-2 2-19 0,0-3 19 16,0 0 0-16,0-1 18 0,0 1-18 15,0 0-1-15,0 0-12 0,0 0 13 0,0-3 0 16,1-1 4-16,-1-2-2 0,3 0-1 16,-1-3 1-16,1 2-2 0,-3-4-2 15,2-3 2-15,-1-2 18 0,1-2-15 16,-1-2-3-16,1 0-15 0,-1 1 15 0,1 1 3 15,-1 2-3-15,-1 1-1 0,0 4-24 16,0-4 25-16,0 2 11 0,0-4 14 16,0 1-22-16,0 1 0 0,0 2-3 15,0 2-2-15,0 3-1 0,4 0 2 16,-2 0 1-16,-1-1 0 0,2-2 1 16,-1-1 1-16,-1-4 17 0,2-1-17 15,-2-3 1-15,1-2 0 0,-1-3 10 16,-1-2-1-16,0-1-11 0,0-4-1 15,0 0-1-15,0-3-21 0,0 1-2 16,0-1-1-16,0 0-9 0,0 0-7 0,0 0-8 16,0 0-4-16,0 0-3 0,0 0 9 15,0 0-6-15,0-1-5 0,0 1 2 16,0 0 3-16,0 0-7 0,0 0 13 16,0 0 6-16,0 0 6 0,0 0 4 0,0 0-7 15,0 0 3-15,0-1 10 0,-1 1 2 16,-2-2-18-16,-4 0-86 0,-1-1 3 15,0-1-48-15,-5-1-43 0,3-4-39 16,-3-4-86-16,-2-1-104 0,-1-6-141 16,5 4-77-16,-4-8 78 0</inkml:trace>
  <inkml:trace contextRef="#ctx0" brushRef="#br0">14049 17088 101 0,'0'0'1604'0,"0"0"-1250"0,0 0-114 16,0 0-240-16,0 0-13 0,0 0-19 16,0 0 32-16,0 0 77 0,0 0 20 15,0 0-13-15,0 0-6 0,15 9-14 16,-7-2 14-16,0 0 5 0,0 2 7 0,4 1-6 16,-4 1 2-16,3 2-9 0,-2-2-16 15,2 2-13-15,-4-1 16 0,4-1-17 16,-3 0-8-16,0-3-8 0,0 1-2 15,0-1-13-15,1 0-16 0,1-1 1 16,1 2 1-16,2-2 27 0,0-1-7 16,0 1-10-16,-1-2 11 0,4-1 2 15,-3 0-12-15,-1-1-13 0,0-1-22 16,-2-2-6-16,2 0 9 0,-1 0-3 0,-2 0-4 16,2-4 23-16,0-1 0 15,1-6 2-15,-3-1-1 0,1-3 2 0,-1-5 2 16,2-3 0-16,0-5 17 0,0-10-19 15,-4-6-9-15,-1-8-141 0,-2-9-234 16,-1 15-322-16,-3-38-1002 0</inkml:trace>
  <inkml:trace contextRef="#ctx0" brushRef="#br0">11899 6504 676 0,'0'0'78'0,"0"0"-77"15,0 0 39-15,0 0-37 0,0 0 13 16,0 0-3-16,0 0 3 0,0 0-16 16,0 0 23-16,0 0-23 0,14-16 20 15,-11 11 22-15,0 1-22 0,0 2 279 16,-1-1-90-16,-2 3-56 0,0 0-23 0,0 0-7 15,0 0-6-15,0 0-7 0,0 0-32 16,0 0-36-16,0 0-9 0,0 0-1 16,0 0 7-16,0 0-3 0,0-1-1 15,0 1 7-15,0 0 13 0,0 0 0 16,0-2 0-16,0 2-3 0,0 0 2 16,0-1-2-16,0 1-20 0,0 0-19 15,0 0-11-15,0 0-2 0,0 0-1 16,0 0-25-16,0 0 7 0,0 0-10 15,0 0 11-15,1 1 18 0,4 2 35 0,0 0 4 16,2 1-14-16,-1 1 8 0,4-2-20 16,0 3-11-16,2-1 40 0,1 1-33 15,4 3 4-15,2-1 0 0,1 0 37 16,3 2-49-16,0 2 17 0,-1-2 5 16,4 0-23-16,-2 1 0 0,1 0 45 0,-1 0-29 15,-2-3-16-15,2 3 1 0,-1-2 22 16,-1 1-12-16,-2-1-11 0,2 0 0 15,1 1 22-15,-1 1-22 0,1-3 19 16,1 4-15-16,0-3 8 0,2 1 11 16,1 1-4-16,1-3 10 0,1 2-27 15,0 2 36-15,3-4-24 0,-2 3-12 16,3 0-2-16,-3 2 0 0,2-1 0 16,-2 1 0-16,-1-1 19 0,1 1-19 15,-2-2-3-15,-1 0 3 0,0 0 0 0,1-3 1 16,-2 3-1-16,2-1 0 0,-3-2 0 15,3 2 16-15,-1-2-3 0,0 1-13 16,-1 0 13-16,0-1-4 0,1 1 16 16,-3-2-25-16,0 1-1 0,-1 0 1 15,0 0 1-15,0 0 19 0,2 2-11 0,-2 0-6 16,1-1 7-16,1 0-10 16,-2 0 0-16,3-2 0 0,-2 3 22 0,1-4-21 15,-3 1-1-15,-1-1 16 0,1 0-16 16,-3 0 13-16,-1-1-7 0,1 1 44 15,-2-2-50-15,0 1 0 0,-4 0 0 16,3 2 1-16,-3-1 13 0,0-1-14 16,-1-1-13-16,-1 1-3 0,-1 1-3 15,0-3 0-15,-1 2 16 0,4 1 3 16,-1 0 1-16,3-1 1 0,3 1 17 0,2-1-3 16,0-2 0-16,2 2 27 0,1 0-43 15,-2-1-1-15,-3-2-1 0,-3-1-107 16,-3 3 55-16,-2 0 54 0,2 0 9 15,-4 2 4-15,3 0-12 0,-2 0-1 16,2-1-2-16,-1-2 2 0,1 3 1 0,-1-1 1 16,-2 0 11-16,1-1-13 15,0-1 0-15,-2 0 0 0,1 0 1 0,-1 1 1 16,-2-1 11-16,1-1-11 0,-3-1 1 16,0 2-1-16,-1-2 0 0,-2 0 0 15,0-1-1-15,0 0 0 0,0 0-1 16,0 0 0-16,0 0 0 0,0 0 0 15,0 0 0-15,0 0-1 0,0 0-2 0,0 0-9 16,1 0 9-16,-1 0-16 0,2 2 3 16,-1-2 15-16,2 0 1 0,1 1 1 15,0 0 0-15,-1 2-1 0,0-2 0 16,2 0-1-16,-3 2 1 0,1-2 0 16,0-1 0-16,-1 2 0 0,-1-1-1 15,-1-1-12-15,0 2-16 0,0-2-6 16,0 1 10-16,0-1 9 0,0 0 13 15,0 0-13-15,0 0 12 0,0 0-11 0,0 0-11 16,0 0-9-16,0 0-10 0,2 0-28 16,-2 0-53-16,2 0-76 0,0 0-179 15,-1-3-186-15,1 0-198 0,-2-1-60 0,-9 14 597 16</inkml:trace>
  <inkml:trace contextRef="#ctx0" brushRef="#br0">14136 7346 252 0,'0'0'678'0,"0"0"-306"0,0 0-145 16,0 0-44-16,0 0-24 0,0 0-16 15,0 0-20-15,0 0-6 0,0 0 2 0,0 0-9 16,-9-3-23-16,9 3-12 0,0 0-11 15,0 0-6-15,0 0 0 0,0 0 3 16,0 0 3-16,0 0 4 0,0 0 2 16,0 0 1-16,0 0 5 0,0 0-5 15,-1 0-11-15,-1-2-3 0,1 2 0 0,-3-1-41 16,1 1-16-16,-2 0-31 0,-2 0-1 16,-2 0 31-16,-2 0-18 0,1 3 19 15,-2 1 0-15,-1-2 0 0,0 2-2 16,-2 0-14-16,0 0 16 0,-2 1 27 15,-1 0-24-15,-3 2 7 0,-1-2-9 16,-2 0-1-16,-1 2 13 0,-1-1-13 16,-3 0-15-16,1 3 2 0,-3 0 13 15,0 2-3-15,-1 0 0 0,0-1 0 16,1 1-1-16,0 2-15 0,1-2 8 0,1 1 10 16,3-1 1-16,0 1-13 0,5-3 13 15,-1 1 2-15,4-2 0 0,-2 1 0 16,3-1-2-16,1 1 0 0,-2-1 0 15,-1 0 16-15,3 2 6 0,-1-4 4 16,2 2-1-16,-2-2 13 0,1-1-12 0,1 0 9 16,-3 0-32-16,2 1-3 15,-4-1-1-15,-2 1-25 0,1 1 23 0,-3-1 2 16,2 1 1-16,-3-1 0 0,1 0 0 16,-1 1 19-16,1 0-19 0,4 2 0 15,-3-3 3-15,1 0 0 0,3 1 0 16,-1-3-2-16,2 0 2 0,0 1-1 15,2 0 11-15,3-1 9 0,-2-1-22 16,1 3-17-16,0-2-5 0,0 1 0 16,-1 1 18-16,-1-1-18 0,2 2 3 15,-2-1-3-15,0 2 0 0,2-1 19 16,-2 3-17-16,-1-3 5 0,2 5 2 0,-2-3 0 16,0 1 11-16,2 1 2 0,0-1 1 15,0-1 0-15,2 1 2 0,-3-2 0 16,3-1-2-16,-1 3 2 0,-1-3 13 0,1 1 15 15,-1 1-8-15,0-3-8 0,0 2-2 16,0 1-13-16,0-1 1 0,-2 1 0 16,-1 0-1-16,1 1-2 0,0-1-1 15,-1 0 3-15,4-1 15 0,-2-1-2 16,5 0-11-16,-4-1 10 0,5 0 1 16,-1 0-11-16,1-2 0 0,2 1 0 15,0-3-2-15,1 1 2 0,2 0 14 16,-2-2-16-16,3 2-1 0,-2-1 0 15,-3 2-2-15,2 0-16 0,0 0 6 16,-2 0 10-16,-1 2-16 0,1-1 6 16,-1 2 12-16,-1-2 0 0,2 1 1 0,-2 0 2 15,1-2 11-15,1 0-10 0,2 2 13 16,1-5 0-16,-1 4-3 0,1-3-13 16,0 2 0-16,0-1 0 0,1 1 0 15,-4 0 0-15,2-2-3 0,1 2-1 0,-1 0-8 16,-3 0 11-16,4 0-1 0,0-2-2 15,2 2 3-15,0-3 0 0,1 1 0 16,0 1-1-16,0-2 0 0,2-1 0 16,1 1 0-16,-2-1-11 0,2 0 10 15,0 0-16-15,0 0 6 0,0 0 11 16,0 0 2-16,0 0 0 0,0 0 1 16,0 0 2-16,0 0 16 0,0 0 4 15,0 0 5-15,0 0 7 0,0 0 6 16,0 0 0-16,0 0 0 0,0 1 3 0,-1-1 7 15,-1 0 2-15,-1 0-12 0,2 2-16 16,-2-1-3-16,2-1 7 0,-1 0-14 16,1 0-12-16,-1 0 0 0,2 0 10 15,-1 0-11-15,1 0-2 0,0 1-2 16,0-1-11-16,0 0 10 0,0 0-9 0,0 0 9 16,0 0-10-16,-2 0 1 0,2 0 10 15,0 0-2-15,-3 0 1 0,0 1-9 16,-2 2-7-16,2-1-6 0,0-1 25 15,0 0 1-15,3 0 2 0,-1-1-1 16,-1 2-1-16,2-2-1 0,0 0 2 16,0 0 14-16,0 0-13 0,0 0 10 15,0 0-12-15,0 0-1 0,0 0-1 16,0 0-2-16,0 0-9 0,0 0-1 0,0 0 10 16,0 0-13-16,0 0 1 0,0 0 2 15,0 0 10-15,0 0 0 0,0 0 1 16,0 0 0-16,0 0 1 0,0 0 1 15,0 0 2-15,0 0 13 0,0 0 4 16,0 0-6-16,0 0-11 0,0 0 11 16,0 0-1-16,0 0-9 0,0 0-1 15,0 0-1-15,0 0 2 0,0 0 0 16,0 0-1-16,0 0-1 0,0 0 1 0,0 0-1 16,0 0-1-16,0 0 0 0,0 0 2 15,0 0 11-15,0 0-12 0,0 0 0 16,0 0 0-16,0 0 1 0,0 0-2 15,0 0-1-15,0 0-15 0,0 0-6 0,0 0 3 16,0 0 4-16,0 0 2 16,0 0 11-16,0 0 2 0,0 0 0 0,0 0 2 15,0 0 0-15,0 0 11 0,0 0-11 16,0 0 0-16,0 0 14 0,0 0-14 16,0 0 0-16,0 0-1 0,0 0-1 15,0 0-2-15,0 0-14 0,0 0 13 16,0 0 0-16,0 0 0 0,0 0 3 15,0 0 12-15,0 0-9 0,0 0 13 16,0 0-13-16,0 1 13 0,0-1-14 16,0 0 0-16,0 0 0 0,0 0-1 0,0 0-1 15,0 0-2-15,0 0 1 0,0 0-1 16,0 0 0-16,0 0-1 0,0 0 0 16,0 0 0-16,0 0 2 0,0 0 1 15,0 1 2-15,-3-1-2 0,-2 3-12 16,0-2-23-16,-2 0 35 0,0 0 16 15,3 2-15-15,-1-2 2 0,-1 1-2 0,2-1 12 16,-1 0-13-16,0 1 1 0,1-1-1 16,-1 0-13-16,2-1-2 0,2 0 2 15,0 0 11-15,-1 0-1 0,2 0-19 16,-1 0 0-16,1 0-7 0,0 0 4 16,0 0 0-16,0 0-3 0,0 0 2 15,0 0-2-15,0 0-1 0,0 0 1 16,0 0 6-16,0 0 6 0,0 0 3 15,0 0 11-15,0 0 0 0,0 0 0 16,0 0 1-16,0 0 1 0,0 0 1 0,0 1 2 16,0-1 13-16,0 0-13 0,0 0 10 15,0 0-10-15,0 0 13 0,0 0-15 16,0 0-1-16,0 0 0 0,0 0-1 16,0 0-12-16,0 0-3 0,0 0 0 15,0 0-6-15,0 0 3 0,0 0 3 0,0 0 4 16,0 0-4-16,0 0 0 0,0 0-3 15,0 0 0-15,0 0-4 0,0 0 1 16,0 0 3-16,0 0 3 0,0 0 3 16,0 0 10-16,0 0-13 0,0 0 14 15,0 0-14-15,0 0-13 0,0 0-3 16,0 0 10-16,0 0-4 0,0 0 1 16,0 0-4-16,0 0-3 0,0 0 7 15,0 0-11-15,0 0-12 0,0 0-10 16,1 0 17-16,1 0 8 0,-1 0 32 15,2-1-2-15,-3 1 3 0,1 0 0 0,1 0 13 16,-2 0 16-16,0 0 13 0,1 0 6 16,-1 0 0-16,0 0 0 0,0 0 3 15,0 0 10-15,0 0-7 0,0 0 7 16,0 0-13-16,0 0-4 0,0 0-6 0,0 0-6 16,0-1-6-16,0 1-7 0,0-1-6 15,0 1-13-15,0 0-2 0,0-2-1 16,0 2 0-16,0-1-13 0,0 1 13 15,0 0-16-15,0 0 3 0,0 0 3 16,0 0 1-16,0 0 8 0,0 0 1 16,0 0-9-16,0 0 8 0,0 0-12 15,0 0 4-15,0 0 9 0,0 0-17 16,0 0 1-16,0 0 0 0,0 0 3 16,0 0 15-16,0 0 1 0,0 0 2 0,0 0 14 15,0 0-12-15,0 0-1 0,0 0 13 16,0 0-13-16,0 0 10 0,0 0-10 15,0 0 13-15,0 0-1 0,0 0 5 16,0 0-1-16,0 0-3 0,0 0-14 0,0 0 1 16,0 0 10-16,0 0-11 0,0 0-1 15,0 0-1-15,0 0-1 0,0 0-2 16,0 0-1-16,0 0 1 0,0 0-10 16,0 0 11-16,0 0 0 0,0 0 1 15,0 0 0-15,0 0 1 0,3 0 2 16,-3-1 14-16,2 1-14 0,-1 0 1 15,2 0 1-15,-1-2-1 0,1 2 0 16,-1-1-1-16,1-1 1 0,-2 2 13 16,2 0-15-16,0-1 0 0,0 0 2 15,0 1 10-15,0 0-11 0,1 0 11 16,1 0-11-16,-1 0 0 0,0 0 11 0,-1-1-12 16,0 1 1-16,-2-1 1 0,2-1-2 15,-1 2 1-15,-1 0-2 0,1 0 0 16,1 0 0-16,-2-1 1 0,1 1 2 0,-1 0-1 15,-1 0-1-15,1 0-1 16,2 0-1-16,-3 0-1 0,1 0-1 0,1 0 0 16,-1 0 0-16,-1 0 1 0,2 0 2 15,-1 0 2-15,1 0 1 0,-1 0 10 16,2 0-10-16,-1 0 16 0,-1 0-16 16,2 0 0-16,-3 0 1 0,4 0-1 15,-2 0 13-15,-1 0-15 0,2 0 1 16,0 0 0-16,0 0 17 0,0 0-16 0,-2 0-1 15,0 0 1-15,2 0 10 0,-1 0 0 16,-1 0-10-16,2 0 0 0,-1 0 16 16,-1 0-16-16,2 1 10 0,0-1-11 15,1 0 10-15,-1 0 4 0,0 2-3 16,0-2-1-16,0 1-9 0,0-1 1 16,-1 1 18-16,4-1-19 0,-3 1 19 15,4-1-19-15,-1 1 0 0,3 2 16 16,0-1-17-16,2 0 0 0,-1 1 11 0,4-2 3 15,-1 2 6-15,2-1-4 0,2-1-5 16,-1 2-11-16,1 0 11 0,0 0-13 16,-1 0 3-16,1 0 16 0,1-1-19 0,1 1 1 15,-2 1 1-15,3-3 23 0,-1 3-22 16,-2-2-2-16,0 1 2 0,-2 0-3 16,1 0-10-16,-3-1 9 0,-2 2 1 15,1-2 1-15,-2-1-1 0,3 3 1 16,-2-3 17-16,0 3-5 0,0-1 0 15,-1 1-13-15,0-3 0 0,0 2-1 16,0-2 1-16,3 1 3 0,-3 0 20 16,2 0-20-16,4-1 12 0,-2 1 4 15,-1-2-16-15,3 1 10 0,-2 1-1 16,-1-2-9-16,2 1 10 0,-2 0-10 16,-3-1 16-16,3 1-16 0,-2 2 9 0,-2-2-11 15,2 0 0-15,0 1 2 0,-1 1 10 16,0-2-1-16,-2 0-11 0,1 2 1 15,1-2 2-15,-1 0-3 0,0 1 2 16,-1 1-1-16,2-2 10 0,-1 0-10 16,1 3 0-16,1-3 2 0,1 3 8 0,2-2 4 15,-1 0-13-15,2 2 15 0,-1-1-16 16,-1 0-2-16,1 1-1 0,-2-3-11 16,2 1 11-16,-2 1 1 0,0 0-1 15,-1 1 0-15,2-2-1 0,1 1 1 16,-3 0-2-16,2 1 3 0,-2-1 0 15,1 1 0-15,0 0 0 0,-1-2-1 16,-1 2 1-16,1-1 0 0,1-1 0 16,1 1 0-16,6 3 1 0,1-2 36 15,0 3 25-15,4-1-40 0,-1-1-22 16,0 2 1-16,-1-4-1 0,0 2 15 0,-1 1-15 16,0-2 16-16,-3-1-15 0,2 2-1 15,-4 1 1-15,0-2-1 0,0-1 0 16,-2 1 1-16,-2 2-1 0,-2-2-1 15,1-1-15-15,-2 1 16 0,1-2 3 16,-1 3 1-16,0-4-3 0,-1 3 1 0,2-3-1 16,0 3 11-16,1-2-11 0,1 4 2 15,0-4 10-15,0 3-11 0,0-2 13 16,2 0-9-16,-3 0-6 0,-1 0-15 16,0 1 12-16,0-2 2 0,-1 2-1 15,-2-2 0-15,0 1 2 0,0 0-2 16,-1-2-1-16,0 2 2 0,1-1 0 15,-1 1 1-15,1-1-1 0,0 0 0 16,1 2-1-16,-3-2 2 0,5 1 0 16,-4-1-1-16,3 1 0 0,-2-1 0 0,3 2 1 15,-1-1 0-15,0-1 1 0,-1 1 2 16,2 0-2-16,-1 0 0 0,-2 0 1 16,-1 1 0-16,2-3-2 0,-3 2-1 15,-2-2 0-15,1 0 0 0,-1 0-1 16,0 1 1-16,0-1 0 0,-2-1-2 0,3 0 1 15,-1 1 1-15,0-1 0 0,1 2 0 16,2 1-1-16,-1-2 2 0,1 0 2 16,0-1 0-16,2 1 1 0,-2 2-1 15,1-2 1-15,0 0-1 0,-3-1 1 16,0 1 0-16,2-1-3 0,-3 0-1 16,0 3-2-16,0-2 1 0,1-1-1 15,3 1 1-15,-4 3-1 0,2-3 0 16,-1 0 0-16,2 0 2 0,-2 0 1 15,2 1 0-15,-2-1 0 0,2 0 0 0,-2-1-1 16,1 1-2-16,-2-1-13 16,0 0 14-16,-2 2-1 0,4-1 0 0,-2-1 2 15,0 2-1-15,-1-2 1 0,1 0 1 16,1 2 0-16,0 0 0 0,-1-1 0 16,0 0 0-16,3-1-1 0,-3 1 1 0,1-1-1 15,0 1-2-15,-1 0-10 0,0-1-2 16,2 2-1-16,-2-1 4 0,2-1 11 15,-1 1-2-15,-1 1-10 0,0-1 12 16,0 1-2-16,-1-2 0 0,-1 0-9 16,-1 0 10-16,0 0 1 0,0 0 0 15,0 0 1-15,0 0-2 0,0 0 2 16,0 0-1-16,0 0 0 0,0 0 0 16,0 0 1-16,0 0 0 0,0 0 0 15,0 0 1-15,0 0 0 0,0 0 2 16,0 0-2-16,0 1 0 0,0-1 0 0,0 0 1 15,0 0 0-15,0 0 0 0,0 0 0 16,0 0 1-16,0 0 0 0,0 0 10 16,0 0-11-16,0 0 1 0,0 0-1 15,0 0-1-15,0 0 0 0,0 0 1 0,0 0 0 16,0 0-1-16,0 0-1 0,0 0-1 16,0 0-1-16,0 0-1 0,0 0-10 15,0 0-8-15,0 0-4 0,0 0-3 16,0 0-3-16,0 0-13 0,0 0-18 15,0 0-21-15,0 0-36 0,0 0-48 16,0 0-38-16,0-1-69 0,0-1-130 16,0-2-167-16,0 3-120 0,0-5-477 0,0 20 738 15</inkml:trace>
  <inkml:trace contextRef="#ctx0" brushRef="#br0">14100 8697 414 0,'0'0'254'0,"0"0"-250"16,0 0-4-16,0 0 0 0,0 0 13 16,0 0 101-16,0 0-48 0,0 0-66 15,0 0 0-15,0 0-16 0,3 10 15 16,-2-9 1-16,2 1-2 0,-2-1 2 16,2-1 14-16,0 0 54 0,0 0-3 15,-1 0-22-15,0 0 6 0,0 0-23 16,-1 0-13-16,-1 0 16 0,2 0 33 15,-2 0 13-15,0 0 6 0,1 0-22 0,-1 0-24 16,1 2-2-16,1-2 29 0,-1 0-17 16,-1 0-6-16,0 1 10 0,2-1-3 15,-1 0-4-15,-1 1-13 0,0 1-13 16,2-2 14-16,-1 0 2 0,-1 1-12 16,2-1-18-16,-1 0-1 0,-1 1-1 15,2-1 1-15,-1 0 0 0,1 1 0 0,-1 0-1 16,-1 0 13-16,1-1-12 0,-1 0-1 15,0 0 1-15,0 0 3 0,0 0 12 16,0 0-3-16,0 0 13 0,0 0 16 16,0 0 23-16,0 2 16 0,0-2 13 15,0 0 3-15,0 1 0 0,0-1-16 16,0 0-14-16,0 0-18 0,0 0-14 16,0 0 1-16,0 0 9 0,-1 0 0 15,0 0 19-15,-1 1 0 0,-4 2-35 16,0-1-29-16,-4 3-19 0,-3 1-4 0,2-3 23 15,-3 3 0-15,-1-1 12 0,1 2-12 16,1-2 0-16,-3 1 7 0,4 1 15 16,1-1 1-16,-1-1-7 0,2 0-4 15,1 2-8-15,-2-3-2 0,2 1 1 16,-1-3 35-16,0 4-18 0,2-2-4 16,-1-2 0-16,-1 3-13 0,1-2 22 15,-1 1 7-15,1-1 7 0,-1 0 9 0,-1-2-23 16,0 3-6-16,0-3-3 0,1 4 0 15,-1-3 3-15,-1 2-6 0,3-2 3 16,-3 1-3-16,1-1-12 0,1 3-1 16,0-3 0-16,0 2 0 0,1-2 2 15,-2 3-1-15,2-3-2 0,1 2 1 16,-1-3-13-16,-1 3 10 0,1-2 3 16,0 4-1-16,-2-2 0 0,-1-1-15 0,1 2 3 15,-3 2-3-15,-1-1 3 0,-1 1 13 16,2 0 10-16,-2 0 3 0,1 1 9 15,1-2 7-15,0 0 2 0,-2 1-27 16,3-2 18-16,-3 0 10 0,3 0-13 16,0-2 6-16,-1 2-3 0,2-1-21 0,-1 1 12 15,0 0-10-15,-1 0 0 0,2 0-3 16,-3 1-27-16,0 0 24 0,-2 0-23 16,1 4 11-16,-3-3 15 0,3 1-3 15,-1 2 3-15,1-2 0 0,0 1 1 16,2-1-1-16,-2-1 4 0,2 3-1 15,-1-3 9-15,2 0 11 0,-1 0-12 16,2 1-11-16,1-1-2 0,-2-1 2 16,0 2 1-16,-1-3 2 0,-1 2 10 15,2 0-11-15,-3 1 14 0,1-1-16 0,-3 0 0 16,1 0-2-16,-2 4-17 16,-3-2 18-16,2 1 1 0,1 2 2 0,-2-2 0 15,-1 2-2-15,3-2-2 0,-1 0 1 16,0 2 0-16,4-2 2 0,-2-1-1 15,3-1 22-15,1 0-3 0,1-2-6 0,-1 1-13 16,0-2 1-16,1 2 1 0,-2 0-2 16,0-1-3-16,-2 3-20 0,-2-1 20 15,3 0-7-15,-4 1 10 0,3 0 0 16,-3 0 0-16,-2 2-32 0,3 1 29 16,-1 0 2-16,0-2-1 0,3 0 1 15,-2 2 0-15,1-2 1 0,1 1 0 16,3-1 2-16,-2-1 1 0,2-1 10 15,-1-2 6-15,4 0-4 0,-2 1-12 16,1-1-2-16,1-1 11 0,-1 2-12 0,2-2 0 16,-2 0-1-16,1 0-11 0,1 1 9 15,0 0-9-15,-2 0 10 0,4 0 2 16,0-2-1-16,0 0 0 0,1 1-1 16,-1 0 2-16,3-2 0 0,-4 2-11 15,2 0 8-15,0 1 3 0,-1-2 12 16,0 0-10-16,1 2-2 0,-1-1-2 0,0 0 1 15,-2 2 1-15,0-1-1 0,-1 1-1 16,0 3 1-16,-1-3-1 0,2 1 1 16,0 0 1-16,0 0 2 0,1-3 11 15,1 0-11-15,2 0 0 0,0-1 1 16,0 0 0-16,2-2 0 0,1-1-2 16,-1 2 1-16,3-2-1 0,-1 1-1 15,2-2 0-15,0 0-1 0,-1 0-1 0,-1 0-1 16,2 0 0-16,0 0 1 0,0 0-1 15,0 0 1-15,0 0 0 0,0 0 2 16,-3 1 2-16,2 2 10 0,-5-2-12 16,0 5 0-16,-5 1 0 0,1 1 0 15,-3-1 19-15,0 1 19 0,0-1-3 16,-3 3-10-16,3-3 4 0,0 1-4 16,2 0 3-16,0-3 10 0,2-1 0 15,3 1-7-15,1-4-6 0,1 2-12 0,1-2-1 16,2 0 10-16,-1-1-6 0,2 0-15 15,0 0-1-15,0 0-16 0,0 0-2 16,0 0 15-16,0 0-23 0,0 0-5 0,0 0 0 16,0 0-1-16,0 0 7 0,0 0 3 15,0 0-6-15,0 0-13 0,0 0-29 16,0 0-44-16,0 0-42 0,0 0-96 16,3 0-139-16,4 0-152 0,-2 0-93 15,2-1-566-15,-29 2 834 0</inkml:trace>
  <inkml:trace contextRef="#ctx0" brushRef="#br0">12045 10288 42 0,'0'0'157'16,"0"0"3"-16,0 0 16 0,0 0 19 15,0 0-9-15,0 0-16 0,0 0-43 0,0 0-39 16,0 0-17-16,0 0-15 15,-36 20-27-15,34-17-29 0,2-2 2 0,-1-1 15 16,1 1 65-16,-2-1 38 0,2 0 0 16,0 0-16-16,0 0-6 0,-1 0 12 15,-1 0 20-15,1 2-11 0,-2 1-31 16,-2-2-24-16,0 1-2 0,1 1-8 16,-1-1-21-16,0 2 12 0,0-1-19 15,0 0 6-15,0-1 19 0,4-2 14 16,-2 1 5-16,3-1-15 0,0 0-26 15,0 0-29-15,0 0 0 0,0 0-16 0,0 0 13 16,0 0 2-16,0 0 1 0,0 0-2 16,0 0-17-16,0 0-10 0,0 0-3 15,0 0 6-15,0-1 7 0,0 1 6 16,0 0 0-16,1 0 1 0,2 0-1 16,0-1 13-16,0 0 1 0,6-2 66 15,-1 1 17-15,4-1-4 0,4-1 9 0,0-2 1 16,2-1 9-16,2-2-10 0,-1 1-35 15,1-2-13-15,0 0-6 0,-1-1-10 16,3 1 1-16,-2 1-11 0,-1-1 8 16,-1 1-11-16,0 0-10 0,2-1 14 15,0 1 6-15,-1-1 4 0,1-1-11 16,2 1-11-16,-1-1 11 0,5-1 10 16,-1-3-3-16,-1 2-6 0,2-2-13 15,0 0 10-15,2-2 15 0,-2 3-10 16,1-2-18-16,-1 2-12 0,-2 1 12 0,1 2 0 15,-4-1 0-15,2 2-11 0,-1 1-2 16,-3-2 13-16,-1 4 15 0,0-4-14 16,2 4 12-16,0-3 12 0,-1 0-23 15,1 2 1-15,0-2 13 0,-2 0 0 0,2 0-14 16,0-1 1-16,-1 2 12 0,1-3 4 16,0 1-16-16,0 0 10 0,2 2-10 15,-3-2-3-15,1 0 0 0,0 0 0 16,-3 3 3-16,3-3 10 0,0 2-13 15,-4-2 0-15,3 4 0 0,-1-2 0 16,2 0 12-16,-2 0-12 0,0-2 2 16,2 3 0-16,-1-4 1 0,-1 2-3 15,2 1 2-15,-2-2 0 0,0 0 1 16,1-1-3-16,1 0 0 0,2 0 2 16,-3 1-1-16,-1-1 0 0,1 2-1 0,-1 0-11 15,-3-1-5-15,1 2 16 0,-3 0 0 16,2 0 2-16,0 0 10 0,-2 1-10 15,3-3 14-15,-1 0-15 0,-1 0 18 16,0 2-19-16,0-2 0 0,1 3-1 16,-3-3 1-16,2 1-1 0,-1 2 1 0,0-3-2 15,2-1-1-15,0 1-14 16,-3 3 16-16,0-3 0 0,-1 5 0 0,-2-1-12 16,-2 2 10-16,0 2-9 0,0-1 11 15,-1-2-1-15,4 0 1 0,-2 0-1 16,4-1 0-16,-2 0 0 0,3-3-13 15,0 4-4-15,-2-3-6 0,1 0 6 16,-3 1 0-16,1-1 17 0,-1 3-1 0,-1 0 1 16,0-1 2-16,-2 2 0 0,-2-1 0 15,4 3 2-15,-5-1 0 0,2 0 0 16,-1 1 0-16,3-2-2 0,0 0-1 16,-1 0-2-16,1 2-16 0,1-3 16 15,1 1-10-15,-3 0 3 0,3-2 10 16,-2 3 2-16,2-3 1 0,-2 3 10 15,0-1-12-15,-2 1 1 0,-1 0 0 0,-1 3 0 16,2-2-1-16,-2 0-1 16,-1 2 0-16,1 1 1 0,-2-1-1 0,1 0-1 15,-1-1 0-15,1 0 0 0,-1 2 0 16,-1-1 1-16,0 1 1 0,1 0-1 16,1 0-1-16,-1-2-1 0,2 1-1 0,0-2 3 15,3-1 1-15,2 1 0 0,0-2 2 16,-1-2 0-16,4 3 0 0,-3-2-1 15,0-1 2-15,0 2 8 0,0-1 4 16,-1 2-1-16,-2 0-11 0,-1 0 14 16,-2 3-5-16,-1 0 3 0,-1-1-1 15,0 1 13-15,0 1 2 0,0 0-5 16,0 0-3-16,0 0-4 0,0 0-2 16,0 0-16-16,0 0-13 0,0 0-46 15,0 0-33-15,0 0-43 0,-4-1-79 16,-1 1-241-16,-13-1-1201 0,45 3 133 0</inkml:trace>
  <inkml:trace contextRef="#ctx0" brushRef="#br0">12406 9590 1940 0,'0'0'509'0,"0"0"-364"0,0 0-106 16,0 0 3-16,0 0 64 0,0 0 23 16,0 0-23-16,0 0-42 0,0 0-19 0,-54 85-10 15,41-57 16-15,-2 0-13 0,2 2 4 16,-1-1-17-16,2 5-9 0,-2-2-16 15,1-1 1-15,1 5 0 0,-3-2-1 0,3-2-6 16,-1-2-23-16,4-3-12 16,2-6-23-16,3-3-10 0,1-7-44 0,3-6-56 15,0-2-90-15,3-3-150 0,6-3-83 16,4-12 110-16,-1 2-304 0</inkml:trace>
  <inkml:trace contextRef="#ctx0" brushRef="#br0">12618 9584 2514 0,'0'0'394'0,"0"0"-250"0,0 0-141 15,0 0 7-15,0 0 127 0,0 0 96 0,0 0-135 16,0 0-34-16,-40 66-10 16,23-34-16-16,-5 5 3 0,1 4 18 0,2-4-18 15,0 1 7-15,7-5-48 0,-2-4-10 16,5-5-6-16,4-3-3 0,0-5-12 15,4-3-48-15,1-3-76 0,0-4-70 0,7-5-89 16,6-1-71-16,6-4 100 0,4-10 88 16,4-11-254-16,-5 4-308 0,13-24-43 15</inkml:trace>
  <inkml:trace contextRef="#ctx0" brushRef="#br0">12842 9538 1170 0,'0'0'1081'0,"0"0"-764"16,0 0-24-16,0 0-52 0,0 0-27 15,0 0-29-15,0 0-33 0,0 0 46 16,0 0-6-16,0 0-132 0,0 0-50 0,-22 30-10 16,9-11-3-16,-3 4-19 0,0 2 6 15,-1 3-3-15,4-1-10 0,0 1-9 16,5-4-34-16,2-1-79 0,1-2-73 16,5-1-40-16,0-5-31 0,0-1 9 15,3-5-95-15,6-5-317 0,-2-4-385 0</inkml:trace>
  <inkml:trace contextRef="#ctx0" brushRef="#br0">13130 9343 2398 0,'0'0'452'0,"0"0"-167"0,0 0-138 16,0 0-86-16,0 0 85 0,0 0 82 15,0 0-137-15,0 0-50 0,0 0-12 16,-51 72-26-16,28-40 19 0,-1 4-10 15,1 0 12-15,4 1-24 0,3-6-18 16,5-2-4-16,2-2-51 0,2-2-24 16,3-1-27-16,4-1-89 0,0-2-29 15,0-4-69-15,4-6-47 0,9-6-157 16,0-5-223-16,0-4 53 0,9-24 142 0</inkml:trace>
  <inkml:trace contextRef="#ctx0" brushRef="#br0">13271 9339 1858 0,'0'0'470'0,"0"0"-150"16,0 0-43-16,0 0-24 0,0 0-11 16,0 0-4-16,0 0-30 0,0 0-32 0,0 0 9 15,0 0-51-15,0 0-97 0,-1 15-35 16,-5-4-2-16,-4 6-22 0,-2 6-6 16,1 1 10-16,-1 1-7 0,4-1-9 15,2-2-72-15,3-3-105 0,1 2-66 16,2 0-47-16,0-1-14 0,0-2-35 15,6-4-145-15,-1-6-556 0</inkml:trace>
  <inkml:trace contextRef="#ctx0" brushRef="#br0">13492 9196 2300 0,'0'0'965'0,"0"0"-669"15,0 0-154-15,0 0-142 0,0 0 70 16,0 0 131-16,0 0 69 0,0 0-149 15,0 0-10-15,0 0-101 0,-32 36-10 16,17-16-31-16,1 2-10 0,-1 2 10 0,4 2 7 16,1-5-26-16,4 3-50 0,3-3-56 15,0-1-68-15,3-1-63 0,0-1-70 16,3-2-41-16,5-7-31 0,-3-1-320 16,10-8-540-16</inkml:trace>
  <inkml:trace contextRef="#ctx0" brushRef="#br0">13708 9139 2380 0,'0'0'551'15,"0"0"-228"-15,0 0-173 0,0 0-112 16,0 0 80-16,0 0 141 0,0 0-49 16,0 0-118-16,0 0-58 0,0 0-34 15,0 0-43-15,-33 50-1 0,22-32 5 16,2 0 20-16,1 1-6 0,1-1-28 0,3-1-51 15,1-2-38-15,3-2-48 0,0 0-93 16,0-2-66-16,0-3-58 0,4-3-82 16,3-5-327-16,-1 0-162 0</inkml:trace>
  <inkml:trace contextRef="#ctx0" brushRef="#br0">13839 9051 1694 0,'0'0'461'0,"0"0"-211"15,0 0-105-15,0 0-68 0,0 0 75 0,0 0 150 16,0 0 30-16,0 0-123 16,0 0-67-16,0 0-54 0,0 0-88 0,-7 30-15 15,-2-18-11-15,2 5-5 0,-5 2 12 16,4 2-6-16,0-3-4 0,1-1-5 16,3-2-17-16,1-1-114 0,2 2-45 0,1-2-49 15,0 0-40-15,1-2-66 0,5-7-219 16,2-4-401-16,-2-1 301 0</inkml:trace>
  <inkml:trace contextRef="#ctx0" brushRef="#br0">13921 9150 466 0,'0'0'1206'0,"0"0"-749"0,0 0-123 16,0 0-99-16,0 0-29 0,0 0 19 16,0 0 46-16,0 0-14 0,0 0-58 15,0 0-77-15,3 13-30 0,-4-11-92 0,-2 4-32 16,-2-1-119-16,-1 8-66 15,-2 4-110-15,-1 4-118 0,2-1-194 0,-6 4-1081 16</inkml:trace>
  <inkml:trace contextRef="#ctx0" brushRef="#br0">14352 8795 1175 0,'0'0'796'0,"0"0"-510"0,0 0-131 15,0 0-22-15,0 0 41 0,0 0 54 0,0 0-74 16,0 0-80-16,0 0-27 0,0 0-27 16,0 0 31-16,-1 0 12 0,1 2 7 15,-2 5-44-15,2 2 2 0,-3 5 30 16,0 3-11-16,0 1 4 0,-4 0-1 0,3 0-27 16,1-3-22-16,-1 2-1 0,1-2-1 15,-2 1-15-15,1 2-22 0,1 0-54 16,-2 0-99-16,2 3-112 0,1-3-54 15,-1 0-72-15,0-8-344 0,2-4-550 0</inkml:trace>
  <inkml:trace contextRef="#ctx0" brushRef="#br0">14314 8985 1391 0,'0'0'1030'0,"0"0"-794"0,0 0-233 15,0 0 10-15,0 0-13 0,0 0 87 0,0 0 16 16,0 0-39-16,0 0-29 0,0 0 4 15,0 0-36-15,68-34-3 0,-45 23-27 16,-2 0-108-16,0-1-61 0,1 2-79 16,-5-2-133-16,0 4-148 0,-6 0-213 15,1-2 131-15</inkml:trace>
  <inkml:trace contextRef="#ctx0" brushRef="#br0">14532 8821 2020 0,'0'0'499'0,"0"0"-280"15,0 0-55-15,0 0-39 0,0 0 42 16,0 0 8-16,0 0-44 0,0 0-40 16,0 0-18-16,0 0-22 0,-9 6-13 15,5 0-1-15,1 3 23 0,-1 5 0 16,-2-1 6-16,0 6-35 0,2-3-31 0,0 1-2 16,0 0-32-16,1-2-7 0,1 2-19 15,1-2-25-15,-1 2-101 0,2-1-78 16,0-2-88-16,0-3-30 0,0-4-117 15,3-2-621-15</inkml:trace>
  <inkml:trace contextRef="#ctx0" brushRef="#br0">14607 8822 1793 0,'0'0'493'0,"0"0"-331"0,0 0-78 15,0 0 25-15,0 0 88 0,0 0 12 16,0 0-40-16,0 0-51 0,0 0-19 15,88-61-23-15,-72 54-76 0,0 0-3 16,-1 2-70-16,-1 0-45 0,-2 3-16 16,-4-1-29-16,0 2-56 0,-3 1-77 15,-2 0-15-15,0 0-134 0,-3 4-85 0,0-1-122 16,-3 6 134-16</inkml:trace>
  <inkml:trace contextRef="#ctx0" brushRef="#br0">14734 8786 1089 0,'0'0'602'15,"0"0"-219"-15,0 0-130 0,0 0-49 16,0 0 25-16,0 0 15 0,0 0-49 16,0 0-74-16,0 0-67 0,0 0-9 0,-9 9-26 15,2-3-6-15,1 4 15 0,-4 5 26 16,-1 3 35-16,0 0-7 0,0 1-16 16,2-1-28-16,1 0-22 0,-1-1-16 15,2-3-16-15,3 2-6 0,-1-3-28 16,2 3-54-16,0-1-74 0,3 2-106 15,0-3-107-15,0-1-45 0,0-4-568 16,6-7-335-16</inkml:trace>
  <inkml:trace contextRef="#ctx0" brushRef="#br0">14819 8831 2338 0,'0'0'606'0,"0"0"-305"15,0 0-145-15,0 0-51 0,0 0 53 0,0 0 135 16,0 0-54-16,0 0-133 0,0 0-32 16,0 0-27-16,-4 8-19 0,1-3-4 15,-3 4-23-15,-1 5-1 0,-3 0-15 16,-1 4 2-16,3 0-8 0,-1 0-1 16,2-1-12-16,0 1-31 0,-1 0-50 15,2 0-58-15,0-3-60 0,1 1-48 16,1-3-51-16,3-7-56 0,1-1-9 0,0-5-196 15,1-5-133-15,3-1 78 0,7-15 228 0</inkml:trace>
  <inkml:trace contextRef="#ctx0" brushRef="#br0">14813 8885 1252 0,'0'0'595'16,"0"0"-109"-16,0 0-140 0,0 0-89 16,0 0-7-16,0 0-1 0,0 0-11 15,0 0-30-15,0 0-61 0,0 0-43 0,0 0-48 16,-1 14-9-16,-1-13-24 0,1 2-23 15,1 0-28-15,-2-1-9 0,1 2-19 16,-1 5 2-16,-2 0 22 0,0 3 10 16,1-1 10-16,2 0-17 0,-1-4-40 0,1-1-15 15,1-1-8-15,0-4-9 0,0-1-13 16,0 0-42-16,1 0-64 0,4 0-4 16,3-6 174-16,1 0 50 0,2-3 25 15,4-2-25-15,-2-3-1 0,2-1-9 16,0 0 10-16,-2 2 22 0,-2 1-9 15,-2 4 12-15,-3 1 27 0,-1 3 12 16,-2 3 22-16,-3 1 10 0,0 0 28 16,0 0 39-16,0 1-27 0,0 0-35 15,0 2-13-15,0-1 0 0,0 1-16 16,0 0-24-16,-1-2-36 0,-1 4-12 16,-3 3-25-16,4 2 22 0,-4 4 0 0,1 3 2 15,2 0-2-15,-1-3-22 0,0 1-16 16,2-2-72-16,1 0-57 0,0-1-39 15,0 0-46-15,0 1-59 0,0-1-69 0,0 0-128 16,0-7-579-16</inkml:trace>
  <inkml:trace contextRef="#ctx0" brushRef="#br0">15085 8827 1820 0,'0'0'971'15,"0"0"-698"-15,0 0-161 0,0 0-45 16,0 0 70-16,0 0 63 0,0 0-45 16,0 0-83-16,0 0-55 0,0 0-17 0,-8 26 0 15,2-12 22-15,0 0-21 0,1 0 1 16,-1 3 0-16,1-2-2 0,-2 0-3 16,5 0 1-16,-3-1 0 0,2-1 2 15,3-2 1-15,0 0-1 0,0-3-2 16,0-2-14-16,2 0 7 0,5 1 9 0,3-2 19 15,2 1 3-15,2-1 3 0,2-2-3 16,2 0 3-16,-2-3-3 0,3 0 0 16,-4 0 3-16,0 0 0 0,0-4 14 15,-2 0 1-15,-2 0-12 0,-3 0-11 16,-3 2-17-16,-1-2-59 0,-4 2-33 16,0-4-75-16,0-1-133 0,-1 0-281 15,-21-3-2108-15</inkml:trace>
  <inkml:trace contextRef="#ctx0" brushRef="#br0">6073 11576 29 0,'0'0'248'0,"0"0"-117"0,0 0-27 16,0 0 4-16,0 0 6 0,0 0-62 15,0 0-51-15,0 0 28 0,0 0 10 16,0 0-13-16,-6 0-9 0,6 0-4 0,0 0-12 16,0 0 0-16,0 0 0 0,0 0 0 15,0 0 0-15,0 0 188 0,0 0-33 16,0 0-64-16,0 0-30 0,0 0-4 15,0 0 10-15,0 0 24 0,0 0 8 16,0 0 8-16,0 0-8 0,0 0-22 16,0 0-16-16,0 0-10 0,0 0-13 15,0 0-14-15,0 0-12 0,0 0-10 16,0 0-1-16,0 0 1 0,0 0 13 16,0 0 7-16,0 0-4 0,0 0-16 0,0 0 14 15,0 0-16-15,1 0-1 0,-1 0-2 16,0 0-11-16,2 0 0 0,-1 0 12 15,4 2 1-15,-1 0 18 0,7 2-15 16,-1 1 62-16,5 3-55 0,-1 1-7 16,3-1 52-16,-1 2-23 0,3-2-31 0,-2 2 0 15,4-3 2-15,-1 0 15 0,-3-2-18 16,5 2-29-16,-2-4 29 0,-1-1 0 16,2 1 0-16,-2-1 2 0,0-1-2 15,-1-1 0-15,-2 0 0 0,0 0 0 16,-3 3-9-16,-3-2 6 0,2 1-23 15,-5-1 26-15,2-1 0 0,-1 3-21 0,-2-1 21 16,0-1 0-16,0 1-42 0,-1 1-81 16,2 0-108-16,-1 0-120 0,-2 1-81 15,-1-2-168-15</inkml:trace>
  <inkml:trace contextRef="#ctx0" brushRef="#br0">11983 10408 280 0,'0'0'13'0,"0"0"53"0,0 0 5 16,0 0 1-16,0 0-49 0,0 0-3 16,0 0 71-16,0 0 16 0,0 0-6 15,0 0-19-15,-2-16-20 0,2 14 0 16,0 2-10-16,0 0 20 0,0 0 2 15,0 0 1-15,0 0 13 0,0 0 10 16,0-1 9-16,0-1 10 0,0 2-19 16,0-1-37-16,0 0-5 0,0-1-14 15,0-1 13-15,0 2-26 0,0 1 39 16,0-1-3-16,-1 1-7 0,1-3-40 0,0 2-18 16,0 1-4-16,0 0-8 0,0-1 8 15,0 1 4-15,0-1 2 0,0 1 18 16,0 0-4-16,0 0 3 0,0 0-17 0,0 0 0 15,0 0-2-15,0 0-1 0,0 0-3 16,0 0-15-16,1 0 16 0,1 0 3 16,2 0 30-16,1 0-1 0,3 0-3 15,-1 0-8-15,2 0-17 0,-2 0 0 16,3 0 16-16,0 0-14 0,-2-1 32 16,1-1-15-16,0 2-17 0,0 0 8 15,0 0-9-15,-1 0 9 0,1 0-8 16,-2 0 20-16,-1 0-20 0,2 0 13 15,0 3-16-15,-1-1 0 0,0-1 1 16,3 2 12-16,0-1-10 0,-1 1 26 16,4 0-13-16,-2-2-15 0,2 2 0 0,-1-1 12 15,-2 2-13-15,3-3 0 0,-3 1 22 16,2 0 13-16,0 0-31 0,-1-1-1 16,0 2 10-16,-1-2 3 0,0 2 32 15,-1 0-19-15,2 0-28 0,-3 1-1 0,-1-2 0 16,3 3 0-16,-1-2 13 0,-1 1 16 15,1 0-10-15,2 0 1 0,1-1-17 16,-1 1 26-16,0-3-26 0,-1 2 13 16,1 0 19-16,-1-2-3 0,-2-1-6 15,0 0-13-15,-1 3-12 0,-1-2 2 16,1 0-2-16,-2 0-1 0,-1 0 2 16,2 2-2-16,-1-2-1 0,1 2 1 15,0 0 1-15,1 0-1 0,2 0 3 16,-2-1 17-16,3 2-17 0,-2-2 9 0,1 2-11 15,2-3 0-15,-3 1 28 16,5 0 9-16,-1 0-14 0,3 1-24 0,0-1 0 16,2 3 15-16,-2-3 56 0,-1 2 12 15,-1-2-29-15,1 3-51 0,-4-3-2 16,4 3 1-16,-2 0 0 0,3 1-1 16,1 0 0-16,-2-1 1 0,3 1 33 0,1 1-34 15,-1-1 12-15,2 2 0 0,2 0 5 16,2-1-17-16,2 1 20 0,-2 0 11 15,2 0-7-15,-1-1 0 0,3-1-9 16,-1 1-16-16,0 1 0 0,-1 1 0 16,2-2 0-16,-2 1 13 0,1 0-11 15,-2 1-2-15,0 0-1 0,-2-1 0 16,3-1 0-16,-2 4 1 0,1-4 17 16,-2 4 2-16,2-4-3 0,-1 3-16 15,0-3-1-15,-1 0-2 0,0-2 3 16,-1 2 0-16,-3 0-1 0,2-1 0 0,-3-1 1 15,0 1 2-15,-3-1 1 0,0 0-1 16,-3 1 1-16,1-4-3 0,-2 3-1 16,-1-1-2-16,-1-1 3 0,1 1 0 15,-2-2 3-15,-1 3-1 0,0-4-2 16,-1 3 0-16,0-2 0 0,-1 0-2 0,2 1-1 16,-2-2 3-16,2 2 12 0,-1-1-9 15,1-1 10-15,-1 2-12 0,-1-2 0 16,-1 1 0-16,-2-1-1 0,2-1-1 15,-1 0 0-15,-1 1 0 0,3 0 0 16,-2-1 0-16,1 2 1 0,0-1 3 16,-1-1 0-16,1 0 13 0,2 1-13 15,-1 2 13-15,1-1 0 0,0 2-14 16,2-1 0-16,-1-1-1 0,0 1 0 16,1 0 15-16,2-1-15 0,-1 0 1 0,0 1-2 15,-1 0-1-15,4-1 1 0,-3 1 12 16,0-2-12-16,1 2 0 0,-2-1 0 15,0 0 2-15,1 0 0 0,1 1 0 16,-3-3 0-16,2 2 0 0,0-1 1 16,-1 1-1-16,-1-1 0 0,1 2-1 0,1-1 0 15,-3 0-1-15,4 1-1 0,-3-1 1 16,0-1 0-16,-1 1 1 0,1 0 0 16,1-2 15-16,-3 3-15 0,2-1-1 15,-1-1 0-15,-1 0 1 0,0 2 0 16,2-3 1-16,-2 1 2 0,-1 1-2 15,2-2-1-15,-3 3-1 0,3-3-2 16,-1 1 0-16,-1 0-1 0,1-1 1 16,-1 1-1-16,0-1 0 0,1 3 0 15,-1-3 1-15,0 1 0 0,-1 0 0 0,1-1-1 16,-2 0 1-16,1 0 2 0,-1 1 0 16,4-1 1-16,-3 3-1 0,-1-2 1 15,2 0-1-15,0-1 0 0,-1 0 2 16,2 4 0-16,-1-3 1 0,1 0-1 15,-1 0-1-15,3 1-1 0,-3-1 0 0,2 1 1 16,-2-2 2-16,2 1 0 0,-1 2-2 16,0-1 0-16,3 0 0 0,-4 1 2 15,2-2-1-15,-1 0 13 0,-1-1-13 16,1 2 1-16,-1-2 0 0,0 0-1 16,-1 2-1-16,0-2-1 0,0 1-1 15,-1-1 0-15,1 0 0 0,-1 0-1 0,-1 1 1 16,1-1-2-16,1 0 1 0,-1 0 2 15,-1 0 1-15,0 2 2 0,0-1-1 16,0-1 1-16,0 0 9 0,0 0-8 16,0 0 8-16,0 0 1 0,0 0-1 15,0 0 1-15,0 0-1 0,0 0 1 16,0 0-1-16,0 0-8 0,0 0 11 16,0 0 1-16,0 0-14 0,0 0 1 15,0 0 10-15,0 0-11 0,0 0 1 16,0 0-3-16,0 0-36 0,0 0-121 0,0-3-187 15,0 2-399-15,-8-5-1249 0,16 16 1242 0</inkml:trace>
  <inkml:trace contextRef="#ctx0" brushRef="#br0">14241 11042 218 0,'0'0'137'0,"0"0"-137"16,0 0-13-16,0 0-39 0,0 0 52 15,0 0 0-15,0 0 33 0,0 0-23 16,0 0-10-16,0 0-23 0,0 0 6 15,-1 0 14-15,1 0 3 0,0 0 30 16,0 0 22-16,0 0 13 0,-2 2 10 0,2 0 23 16,0-2 29-16,-1 0 16 0,-1 1-12 15,2-1-11-15,0 0-12 0,-3 0-37 16,3 0-48-16,-1 0-7 0,-2 1-16 16,3-1-22-16,-1 0-4 0,-1 2-27 15,1-1-38-15,-1 1-75 0,1-1-117 16,-1 2 2-16,2-2 7 0,16-12 121 0</inkml:trace>
  <inkml:trace contextRef="#ctx0" brushRef="#br0">14216 11123 45 0,'0'0'0'0,"0"0"-27"15</inkml:trace>
  <inkml:trace contextRef="#ctx0" brushRef="#br0">14154 11078 48 0,'0'0'134'15,"0"0"6"-15,0 0 13 0,0 0 26 0,0 0 1 16,-1 0-40-16,-2 1-33 16,3-1-22-16,0 2-43 0,0-2-42 0,0 0-21 15,0 0-18-15,0 0-56 0,0 0-65 16,0 0-45-16,0-3 39 0,0 1 107 15,4-1 30-15,-4 1 12 0,3-2 14 0,-3 2 2 16,0 1 1-16,2 1 49 0,-2 0 46 16,1 0 15-16,-1 0 24 0,0 0 6 15,0 0-29-15,0 0-26 0,0 0-36 16,0 0-27-16,0 0-22 0,0 0-13 16,0 0-23-16,0-4-25 0,0 4-37 15,2-2 65-15,-1-1 7 0,1 2 3 16,-1 0 1-16,1-1 5 0,-2 2 14 15,0 0 3-15,0 0 33 0,0 0 45 16,1 0 16-16,-1 0-12 0,0 0-27 0,0 0-23 16,0 0-32-16,0 0-36 0,0 0-13 15,4 0 13-15,-1 0 36 0,0-3 25 16,3 2-25-16,-2 0-39 0,0-4-65 16,1 4 42-16,-2-2 32 0,-2 2 28 15,1 1 2-15,-2 0 1 0,0 0 51 0,0 0 92 16,0 0 55-16,0 1 2 0,0 1-38 15,-2-1-27-15,-1-1-9 0,2 1-59 16,-1 0-45-16,-1-1 19 0,2 0 20 16,-1 0-17-16,2 0-32 0,0 0-13 15,0 0-19-15,0 0 6 0,0 2 11 16,0-2-2-16,0 0-11 0,0 0 15 16,0 0 23-16,0 0 6 0,0 2 20 0,-1-2 12 15,0 0 1-15,-1 1-11 0,-3 0-25 16,0 2-3-16,1 0 3 0,-2 0 16 15,0-2-13-15,2 1 9 0,-3 2 21 16,3-3-14-16,-1-1-3 0,1 2-4 16,-1-1 4-16,1 0-39 0,-2-1 26 15,2 0-26-15,-2 2 1 0,2-2 9 16,-2 1-13-16,0 2-11 0,2-2 10 16,-3 1 1-16,1-1 16 0,2 2-16 0,-2-2-2 15,0 3-11-15,-1-1 12 0,1 1-1 16,1-2-2-16,-3 3-9 0,2 1 13 15,-2-1 11-15,1 1 9 0,-2-1 5 16,2 2-2-16,0-2 12 0,0-1 0 16,-1 1-9-16,1 0-4 0,-1-1-6 0,0 0 0 15,-1 1-3-15,2 0 6 0,-3-1 4 16,2-2-7-16,0 4 0 0,-3-4 9 16,2 2-12-16,1-2-11 0,-1 2 14 15,0-2-13-15,1 2 20 0,-1-3-4 16,-1 3-3-16,3-2-14 0,-2 2 11 15,2-2 3-15,-2 2-13 0,1-2 16 16,-1 2-18-16,-2 1-1 0,3-1-1 16,-2 0 1-16,1 1 13 0,-1-2 9 15,2 0-3-15,0 1-6 0,0 0 0 16,-1 0-11-16,2 0 10 0,-3 1-12 16,1-1 1-16,-1 1-1 0,3-3 16 0,-3 3-12 15,3-1-4-15,-2-1 3 0,0 1 9 16,-2-2-12-16,1 3 0 0,-1 1-3 15,0-1 1-15,1 0 2 0,1-1-1 0,-2 1 1 16,4-1 2-16,-2-2 1 0,-1 4 0 16,1-1-3-16,-1 0 0 0,-1-2-3 15,1 3 1-15,-1-1-9 0,0 2 11 16,2-3 12-16,1-1-8 0,0 1 15 16,-3 1-7-16,2 1-12 0,-1-1-2 15,-3-2 0-15,2 4 2 0,-1-2 2 16,-1 1 20-16,-1 2-19 0,-3 0-3 15,-5 3-3-15,2-2-32 0,-3 4 6 16,0-2 29-16,4-4 38 0,0 2 13 16,2-2-50-16,-2 0-1 0,-1 2-41 0,-2 0 41 15,3 1 9-15,2-2 20 0,1-1-4 16,-1-1-25-16,3 1 0 0,-1-2 0 16,2 0 13-16,1 2 21 0,1-3-34 15,-2 1-1-15,0-1-11 0,3-1 10 16,0 1 2-16,0-1 0 0,1 1 12 0,2-2-12 15,0 1 0-15,1 1 0 0,-2-1-2 16,0 0-1-16,-1 2-10 0,0-1 10 16,-2 2 1-16,3-3-1 0,-5 2 0 15,1 1-10-15,-2 1 11 0,0 2 0 16,-5 2-1-16,1-1-16 0,0 1 19 16,-1 0 14-16,3-2 21 0,1 0 6 15,-2-2-41-15,-3 4-3 0,0 0-32 16,-3 0 32-16,3-1 3 0,1-1 41 15,5-2-6-15,-1-1-34 0,0 0-1 0,0 2-12 16,-1 1-17-16,2 0 29 0,1-3 0 16,4-1 32-16,-1 0-11 0,3-3-21 15,1 2-2-15,-2-2-17 0,0 4 17 16,-2-1 1-16,2-1 0 0,0 1 0 16,-3 0-2-16,2 0-19 0,1 2 19 0,-1-2 2 15,-2 0 0-15,2 1-13 0,0-1 14 16,-2 3 1-16,-1-2 0 0,-1 4-1 15,-3 1-15-15,-4 1-1 0,1 1-16 16,2-2 32-16,1-2 21 0,3-3 8 16,2 1 9-16,2-3-26 0,-4 1-11 15,1 0-1-15,-2 2-1 0,1-1-21 16,3-1 22-16,0-1 25 0,4-1 13 16,2-1-24-16,-1 1-14 0,3-2-3 15,-1 0 1-15,-1 2-11 0,-1 0 10 0,2-1-10 16,-1 0 10-16,3-1 0 0,-1 1-13 15,-1-2 4-15,0 3 9 0,0-2 2 16,2 0 0-16,-1 1 0 0,1-2 1 16,-3 1 1-16,4 0 1 0,0-1 2 15,0 0-1-15,0 0 0 0,0 0 0 0,-1 2 10 16,1-2-12-16,-2 0-1 0,1 1-1 16,-2 0 1-16,0 4 0 0,-2-4 0 15,1 3 0-15,-2 2 2 0,-1-2 11 16,0 0-1-16,1 2 1 0,-1 1-12 15,1-3-1-15,-2 0 0 0,2 2 1 16,1-4 18-16,1 2-6 0,0-2-11 16,1-1-1-16,0 2 0 0,2-2 1 15,-1 1 10-15,2-2-9 0,-1 0-1 16,1 0 0-16,0 0-1 0,0 0 0 0,0 0-1 16,0 1-1-16,0-1-1 0,0 0-1 15,0 0 0-15,0 0 3 0,-2 2 0 16,-1 0 13-16,-1 1-13 0,0 0-13 15,-2 4 10-15,-3-2 3 0,4 1 0 16,-1-1 16-16,1-2 6 0,1 0 0 0,3-1-6 16,-1 0-15-16,1-1 0 0,1-1 0 15,-2 0-1-15,2 0-2 0,0 0-20 16,0 0-13-16,0 0-47 0,0 0-92 16,2 0-129-16,6-3-249 0,1 2-95 15,10-11-423-15</inkml:trace>
  <inkml:trace contextRef="#ctx0" brushRef="#br0">11981 12784 1 0,'0'0'108'0,"0"0"-53"15,0 0 17-15,0 0 19 0,0 0 4 16,0 0-56-16,0 0 7 0,0 0 22 15,0 0 30-15,0 0 19 0,-10 5 4 16,10-5-7-16,0 0 0 0,0 0 6 16,0 0 4-16,0 0 3 0,0 0-10 15,0 0-3-15,0 0-4 0,0 0-2 16,0 0-18-16,0 0-12 0,0 0-16 16,0 0-20-16,0 0-19 0,0 0-20 0,0 0-3 15,0 0-1-15,0 0-15 0,0 0-1 16,0 0-2-16,0 1-4 0,0-1-6 15,0 1 3-15,0-1 3 0,0 0 21 16,0 2 2-16,-1-2 0 0,1 0 2 16,0 0 2-16,-2 1 22 0,2 1 9 0,0-2 7 15,0 0 23-15,0 0 3 0,-1 0-6 16,1 1-7-16,0-1-20 0,0 0-16 16,0 0-17-16,0 1 1 0,-3-1 16 15,3 0 4-15,0 0-1 0,0 0-2 16,0 0 2-16,0 0-6 0,0 0 7 15,0 0 6-15,0 0 13 0,0 0-3 16,0 0-4-16,0 0-3 0,0 0-3 16,0 0-3-16,0 0-4 0,0 0-6 15,0 0-14-15,0 0 2 0,0 0-2 0,0 0 1 16,0 0 0-16,0 0 0 0,0 0-2 16,0 0-1-16,0 0 0 0,4-1 0 15,1 0 37-15,0-2 1 0,4 0 20 16,1-1 0-16,-1 0-7 0,1-3 3 15,1 0-9-15,1 0-20 0,0 0 13 0,2 1-9 16,-1-3-7-16,1 2-6 0,-1-3-13 16,3 0 20-16,-3 2-21 0,3 0-1 15,-2-1 2-15,1 0 10 0,1 0-11 16,-2 0 0-16,3 2-2 0,0-4-12 16,-2 3 11-16,2-1 1 0,-1 1 1 15,1 0 3-15,-2-3-4 0,1 1 2 16,0 1 14-16,1-1-13 0,0 0-3 15,0-1-2-15,-2 2-1 0,1 0-9 16,-3 0 10-16,2 2 0 0,-3 0-1 0,4 1 1 16,-2-1-9-16,1-1 10 15,1 0 0-15,4-2 1 0,-1 1 1 0,4-3 1 16,0 0-2-16,-2-1 0 0,1 1-2 16,1-2 1-16,-2 1 1 0,0 1 0 15,-1-1 0-15,0-1 2 0,-1 3 0 0,-1 0 10 16,0-1-12-16,1 2 0 0,-2 1-1 15,-1 0 0-15,1 0 1 0,0 0 17 16,-1 1 19-16,3-2-36 0,1 1-1 16,3-1 1-16,0-2 12 0,0-1 19 15,3 1-31-15,2 0 0 0,-1-2 1 16,0 1-1-16,1-2 12 0,0 2-12 16,0 0 2-16,-2-3 11 0,1 4-1 15,-1-1-11-15,-1 1 0 0,-1-1-1 16,-5 2 3-16,1 1-3 0,-1 2 13 15,-3 1-13-15,1-2 0 0,-3 2 2 0,2 1 70 16,0-2-46-16,1-1-24 0,1 0 14 16,2-2-13-16,-3 0 44 0,5 1-22 15,-2-2-25-15,-1 2 2 0,1-2-1 16,-2 1 0-16,1 0 0 0,0 1 17 16,0 1-18-16,-2-1-10 0,0 2 10 0,-1-1 22 15,-2 0-22-15,0 2-12 0,-1-3 11 16,2 4 1-16,-3-2-1 0,2-2 0 15,-1 3 0-15,2-1 0 0,-2 0 1 16,2-1 1-16,-1 1 2 0,1-2 10 16,-2 3-11-16,-1 2-2 0,1-2-1 15,-3 0 1-15,-1 1 0 0,1 1 0 16,-2-2 0-16,-2 1 0 0,0 3 0 0,2-2 0 16,-2 1 2-16,0 0 1 0,1-1-3 15,-1-1-1-15,3 1-2 0,-2-1 0 16,0 1-16-16,4-2 16 0,-2 0 1 15,1 0 2-15,3 0 0 0,-1-2 0 16,-1 2 0-16,4-2 0 0,-2 1-4 16,0 1-12-16,-2 2 16 0,-1-2 0 15,0 3-3-15,-2 1 0 0,-3-1 1 16,1 3 2-16,-1-2 0 0,0 0 1 0,-2 1 0 16,1-2 0-16,-1 4-1 0,-1-1 2 15,-1-1 0-15,1 2 0 0,-2 0-1 16,0 0 1-16,0 0 0 0,0 0 1 15,0 0 0-15,0 0 10 0,0 0-1 0,0 0-8 16,0 0 11-16,0 0-11 16,0 0 8-16,0 0-9 0,0 0 0 0,0 0-3 15,0 0-12-15,0 0-61 0,0 0-50 16,-5 0-57-16,-3 0-97 0,-1 0-408 16,-13 0-770-16,66 0 386 0</inkml:trace>
  <inkml:trace contextRef="#ctx0" brushRef="#br0">12402 11971 29 0,'0'0'806'0,"0"0"-454"0,0 0-229 15,0 0-64-15,0 0 19 0,0 0 104 16,0 0 114-16,0 0 12 0,0 0-81 16,0 0-63-16,0 0-93 0,0 8-29 15,0-1-26-15,0 3-3 0,-2 5 29 16,0 6 35-16,-4 4 10 0,3 0-14 16,0 1-12-16,-1 2-13 0,0 2-6 15,-2 1-7-15,-3 5 3 0,1 4-9 0,-3 1-26 16,0 3 20-16,-1-2 5 0,2-3-28 15,-1-5 0-15,4-6-1 0,2-7-15 16,1-5-32-16,2-6-31 0,2-3-81 16,0-3-62-16,0-3-78 0,8-1-59 15,2-5-47-15,1-3-183 0,8-20-242 0</inkml:trace>
  <inkml:trace contextRef="#ctx0" brushRef="#br0">12807 11816 1600 0,'0'0'581'16,"0"0"-442"-16,0 0-119 0,0 0 32 15,0 0 151-15,0 0 74 0,0 0-36 16,0 0-50-16,0 0-111 0,0 0-45 16,0 0 13-16,-6 71-20 0,-4-34 7 0,-3 4 13 15,-1 2 2-15,2-2-5 0,1-3-29 16,-1-4-16-16,2-4 0 0,1-3-13 15,1-6 0-15,2 0-22 0,2-5-44 16,1-4-45-16,0-4-38 0,3-3-81 16,0-4-130-16,4-1-89 0,4-7-107 15,0-2-92-15,8-22-294 0</inkml:trace>
  <inkml:trace contextRef="#ctx0" brushRef="#br0">13052 11624 2343 0,'0'0'378'16,"0"0"-201"-16,0 0-110 0,0 0-12 16,0 0 89-16,0 0 35 0,0 0-55 15,0 0-7-15,-20 91-16 0,8-48-31 0,-2 8 15 16,2 0 0-16,-2 3-45 0,3-4-36 16,2-4-4-16,4-3-25 0,1-3-35 15,0-5-35-15,4-6-43 0,0-3-49 16,1-6-56-16,9-7-196 0,-1-8-48 15,3-5-224-15,-1-7-434 0</inkml:trace>
  <inkml:trace contextRef="#ctx0" brushRef="#br0">13303 11610 2674 0,'0'0'523'16,"0"0"-287"-16,0 0-176 0,0 0-6 0,0 0 44 15,0 0 29-15,0 0 49 0,0 0-34 16,0 0-61-16,0 0-50 0,-36 66-31 16,24-42-2-16,4-1-20 0,0 2-6 15,1-1 0-15,0 2-25 0,4-1-52 16,0 0-17-16,0-1-61 0,3-2-55 16,0-2-17-16,0-5-82 0,3-3-43 15,3-7-129-15,1-4-268 0,3-9-349 0</inkml:trace>
  <inkml:trace contextRef="#ctx0" brushRef="#br0">13484 11485 2556 0,'0'0'499'0,"0"0"-259"0,0 0-141 16,0 0 2-16,0 0 74 0,0 0 102 15,0 0-73-15,0 0-79 0,0 0-38 16,0 0-47-16,0 0-18 0,-11 68-22 15,4-32-2-15,-2 3 2 0,2 1-2 16,-2 0-37-16,2-2-26 0,0 1-53 16,2-2-30-16,1 0-21 0,1-4-46 15,2-5-45-15,1-5-91 0,0-10-60 16,4-8-81-16,5-5-174 0,-2-7-80 16,9-21 75-16</inkml:trace>
  <inkml:trace contextRef="#ctx0" brushRef="#br0">13644 11457 1148 0,'0'0'1499'0,"0"0"-1161"0,0 0-134 16,0 0-98-16,0 0 5 0,0 0 86 15,0 0 49-15,0 0-73 0,0 0-72 16,0 0-17-16,0 0-43 0,-17 64-41 16,9-38-2-16,-1 5-14 0,0-2 15 15,1 1-11-15,2-2-7 0,1-2-65 16,1 0-49-16,1-3-18 0,2-2-79 15,1-2-43-15,0-5-86 0,0-3-62 16,1-4-68-16,2-3-314 0,7-8-452 0</inkml:trace>
  <inkml:trace contextRef="#ctx0" brushRef="#br0">13788 11443 2002 0,'0'0'753'16,"0"0"-428"-16,0 0-197 0,0 0-100 0,0 0 52 15,0 0 124-15,0 0 55 16,0 0-92-16,0 0-111 0,0 0-18 0,-3 48-21 16,-2-28-17-16,1 4-16 0,-1 1 3 15,2-1-9-15,0-1-69 0,2-4-69 16,1-2-46-16,0-1-19 0,0-4-63 16,0-4-72-16,4-4-44 0,1-4-174 15,2-3-200-15,0-4 155 0</inkml:trace>
  <inkml:trace contextRef="#ctx0" brushRef="#br0">13934 11382 1277 0,'0'0'692'0,"0"0"-296"15,0 0-125-15,0 0-84 0,0 0 12 16,0 0 98-16,0 0-17 0,0 0-62 16,0 0-49-16,0 0-11 0,0 0-58 15,6 26-63-15,-8-13 3 0,-2 3-2 0,0 8-20 16,-2 1-17-16,0 1-1 15,2 0-3-15,-1-3-28 0,0-1-56 0,4 1-113 16,1-1-105-16,0-1-92 0,-2 2-244 16,2-8-474-16</inkml:trace>
  <inkml:trace contextRef="#ctx0" brushRef="#br0">14378 11239 33 0,'0'0'521'0,"0"0"-107"15,0 0-134-15,0 0-32 0,0 0-24 16,0 0-16-16,0 0 19 0,0 0-13 16,0 0-49-16,0 0-49 0,0 0-10 0,0 4 20 15,0 0-46-15,0 2 0 0,0 3 26 16,0 0-4-16,0 3-9 0,0 2-14 16,0 0-6-16,0-1 0 0,0 2-35 15,0-1-36-15,0-2-1 0,0 1 1 16,-2 3-2-16,1-3-30 0,-2-2-43 15,3 1-45-15,0-3-83 0,0-4-77 16,0-3-93-16,0-2-95 0,0-3-213 16,0-5-321-16</inkml:trace>
  <inkml:trace contextRef="#ctx0" brushRef="#br0">14424 11141 2180 0,'0'0'382'0,"0"0"-263"0,0 0-96 0,0 0 25 16,0 0 87-16,0 0 26 0,0 0-65 16,0 0-96-16,0 0-40 0,0 0-40 15,2 0-61-15,2 1-36 0,0 4 61 16,0-1-49-16,2 6-117 0,0-3-237 16,-3 1-492-16,-32-43 398 0</inkml:trace>
  <inkml:trace contextRef="#ctx0" brushRef="#br0">14489 11251 1793 0,'0'0'464'15,"0"0"-244"-15,0 0-136 0,0 0-33 16,0 0 78-16,0 0 42 0,0 0-36 0,0 0-62 16,0 0-6-16,0 0 20 15,3 22 18-15,-2-12 0 0,0 0-26 0,1 2-13 16,-1 0-31-16,-1-1-7 0,0 1-28 15,2-1-3-15,-1-2 0 0,-1 2 3 16,0-4-1-16,0 1-39 0,2-3-36 16,-1-2-54-16,-1-1-29 0,2-2-26 15,-1 0-24-15,2 0-36 0,0-6-13 16,3-1 154-16,1-3 14 0,2-3-50 16,-1-1 17-16,0-2-4 0,1 0 46 15,-3 0 55-15,2 4 26 0,-3-1 49 16,2 2 68-16,-2 2 19 0,-1 2 17 0,0 2-11 15,-1-1 17-15,0 5 5 0,-1 1 20 16,-1 0-4-16,-1 0-13 0,2 0-27 16,-2 3-25-16,0-1-39 0,0 0-28 0,0 1 9 15,0-1 9-15,0 0-12 0,0 2-22 16,0 1-30-16,0 3 13 16,0 3-2-16,3 1-10 0,-1 1 10 0,1-2-10 15,-3 1-3-15,4-5-54 0,-4 2-12 16,3-6-13-16,-1 1-35 0,1-2-39 15,-2 2-29-15,4-4-62 0,-3 0-75 16,4 0-33-16,1-5 66 0,0-2-52 16,2-4-72-16,-1-1 55 0,1 0 137 15,-3-1 97-15,0 3 121 0,-2 3 134 16,-2 1 211-16,-1 5 20 0,-1 0 26 16,0 1-21-16,0 0-24 0,0 0-33 0,0 2-53 15,0-1-64-15,0 3-50 0,0-3-53 16,0 1-58-16,0-1-19 0,0-1-14 15,0 0 0-15,0 0 1 0,0 0-1 16,0 0-1-16,0 1-1 0,0 0-2 16,0 1 2-16,0 0-16 0,0 0-25 15,0 0-20-15,0 2 10 0,2 0 32 0,-1-2-38 16,5 3-23-16,-3-3-45 0,4-1-32 16,0-1-65-16,3 0-46 0,3-1 106 15,0-6 46-15,0-3-118 0,3-3-111 16,-2 1 13-16,1-4 75 0,-1 2 88 15,-2 0 58-15,-2 1 111 0,0 2 52 16,-3-1 91-16,0 1 72 0,-1 0-36 16,-2-1-9-16,1 4 2 0,-2-3 20 15,-1-1-20-15,1 4-49 0,-1-3-19 16,-1 1-13-16,-1 1-17 0,0 0-9 0,0 1 3 16,0 2 3-16,0-1 26 0,0 3-1 15,0 1 14-15,-4 1-21 0,0 2-37 16,-1 0-33-16,-2 0 45 0,1 5 86 15,-4 2-99-15,1-1-28 0,-2 3-23 0,-2 4 12 16,0 2-12-16,2 5 48 0,-1-1 22 16,1-1 13-16,3-3-23 0,4-3-44 15,1-4-16-15,3-4-38 0,0 1-16 16,0-2 25-16,7-2 7 0,1-1-42 16,1 0-37-16,3-1-8 0,1-7 29 15,1-1-16-15,1-2 6 0,-1-1-22 16,-2-1 5-16,-1 2 69 0,-2 3 38 15,-2-2 1-15,-2 5 2 0,-1 2 0 16,-2 0 10-16,-1 2 32 0,-1 1 68 16,0 0 22-16,0 0-4 0,0 0-9 0,2 0-4 15,-2 0-33-15,0 0-18 0,0 1-19 16,0-1-7-16,0 4-6 0,0-2 9 16,0-2 3-16,0 4 4 0,0-3-17 15,0 5-34-15,0 0-23 0,0 6 23 0,0 5 35 16,0 2 19-16,0 3-20 0,0 2-18 15,0 0-13-15,0 3 22 0,0 2 3 16,0 1-7-16,-2 0-21 0,2 1-2 16,-1 3 2-16,-1 0 0 0,1 1 2 15,-1 1-2-15,-1 3-22 0,0-1 10 16,-3 3-17-16,2 0-27 0,-2 1-26 16,-1-2-12-16,0-5 8 0,0-7-3 0,2-8 16 15,1-10 73-15,-1-7 102 0,2-3 18 16,0 0-9-16,-2-2-105 0,-3-8 10 15,0-2-16-15,1-4 47 0,0-4-35 16,4-5 36-16,3-4-17 0,0-3-30 16,3-2-1-16,6 0-3 0,4-1 0 15,0 1-11-15,2 2 14 0,1 1 0 16,2 2 0-16,-4 0-12 0,3 4-10 16,-1 0-54-16,-3 3-47 0,2 2-38 0,-1 3-62 15,-2 1-129-15,-1 3-115 0,-2 2-229 16,-1 1-581-16</inkml:trace>
  <inkml:trace contextRef="#ctx0" brushRef="#br0">15227 11047 2379 0,'0'0'532'0,"0"0"-225"16,0 0-144-16,0 0-23 0,0 0 100 15,0 0 53-15,0 0-49 0,0 0-49 16,0 0-50-16,0 0 6 0,17 84-35 16,-15-50-70-16,-2 5-46 0,0 5-9 15,-5 2-120-15,-2 6-142 0,-3-2-173 16,-2 7-318-16,1-14-530 0,-12 26-752 0</inkml:trace>
  <inkml:trace contextRef="#ctx0" brushRef="#br0">11899 12828 150 0,'0'0'232'0,"0"0"-21"15,0 0-48-15,0 0-48 0,0 0-50 16,0 0-13-16,0 0 3 0,0 0-9 0,0 0-7 15,0 0 7-15,-1 19 12 0,1-19-12 16,0 0 9-16,0 0 40 0,0 0-4 16,0 0-17-16,0-1-12 0,0 0 7 0,0 1 2 15,0 0 1-15,0 0-8 0,0 0 1 16,0 0 10-16,0 0 13 0,0 0 5 16,0 0-21-16,0 0-17 0,0 0-26 15,0 0-26-15,0 0-1 0,0 0 0 16,0 0-1-16,0 0-1 0,0 0-3 15,0 0 3-15,0 0 0 0,0 0-13 16,0 0-6-16,0 0-1 0,0 0-2 16,1 1 22-16,2-1 39 0,3 1-7 15,-2 0-16-15,0 1 4 0,2-1 5 16,0 1 1-16,1 0 32 0,2 0 7 0,-2-1 3 16,3 3-20-16,0-2-32 0,0 1-16 15,1-1 1-15,0 0 18 0,-2 0-2 16,2-1 11-16,-1 0 5 0,0 1-30 15,-1 0 23-15,2-1-4 0,0 1-9 16,-1-1-10-16,1 1 23 0,-1 0-10 16,-1-1 3-16,-1 0-16 0,1 2 10 0,-2-2-12 15,1 1 12-15,0 0-10 0,-1-1 26 16,-2 2 3-16,2 0-6 0,-1-1-4 16,2-1 1-16,-2 1 2 0,1-1-2 15,1 0-20-15,0 0-1 0,-1 1-1 16,1-1 12-16,-1 0 12 0,1-1-9 15,0 1-13-15,0 1 1 0,0-2-1 16,0 1 13-16,-1 1 0 0,1-1-13 16,-1 1 9-16,1 0-12 0,-2-1-13 15,0 1 11-15,1 0-14 0,2 0 16 16,-4-1 1-16,4 2 0 0,-1 0-1 0,1-1 1 16,0 1-2-16,1-1 2 0,3 0 0 15,-1 1-1-15,1-2 0 0,1 0 69 16,-1 3-28-16,1-3-41 0,-2 1 1 15,2 1 21-15,-5-2-3 0,3 0-19 16,0 1 0-16,0 0 0 0,1-1 49 0,0 0-30 16,2 2-19-16,0-2 0 0,3 1 17 15,0-1 9-15,2 2-26 0,-2-1-10 16,2 2 10-16,3-2 16 0,-3 2-14 16,3 1-1-16,-1-2 1 0,1 1 13 15,-1-2-15-15,2 1 22 0,-1 0-22 16,-1 3 0-16,2-4 21 0,2 2-18 15,-3-1 28-15,0 0-27 0,-2 3 15 16,-1-4 2-16,0 2-20 0,-3 1 0 16,0-1 15-16,1 0-16 0,-3 0 1 0,2 2-1 15,0-5-3-15,-3 5 3 0,3-1 2 16,1 0 0-16,-1 0-2 0,2-1 2 16,-3 2 10-16,2-1-12 0,-2 1-3 15,4-1 1-15,-4 0 2 0,3 1 3 16,1-1-3-16,-1-1 0 0,1 1 13 0,0 1 9 15,-1-1 5-15,1-1-26 0,-2-1 1 16,-1 2 0-16,1-3-2 0,-2 2 3 16,0 0-1-16,-1 0 1 0,2-2-1 15,-3 2 14-15,2-1-16 0,2 0-2 16,-3 0 2-16,1 0 17 0,1 1-15 16,-1-2 1-16,2 2 12 0,-1 0-13 15,2 0 1-15,-1 0 0 0,-2 0-1 16,3 1-1-16,-2-2-1 0,-1 2 1 15,2 0-2-15,0-2 3 0,1 1 8 0,-3 0-7 16,2 0-1-16,-2 0 26 0,-1-2-27 16,-1 1 15-16,0-1-13 0,-3 1-2 15,0 0-1-15,-1-1 3 0,0 1 19 16,-2-2-20-16,0 1 0 0,-1 0 0 16,1 0 0-16,-3-1 11 0,1-1-12 0,1 4 11 15,-1-3-10-15,-2 0-2 0,1-1-2 16,-1 1 0-16,1-1 0 0,1 0 1 15,-1 3 0-15,-1-3 1 0,2 1 3 16,3 0-1-16,1 0 17 0,-2 1 16 16,0-1-35-16,-1-1-13 0,1 2 1 15,0-2 10-15,-4 0 2 0,5 2 2 16,-2 0 0-16,1-1 10 0,-2-1-11 0,0 1-1 16,1 0 0-16,0-1 0 0,-1 2-2 15,0 0 1-15,1-2-1 0,0 1 2 16,-1 0 1-16,0 1 1 0,-2-1 0 15,1 1-2-15,-1-2 2 0,1 1-1 16,-2-1 1-16,2 0-2 0,-1 0-1 16,-1 1 1-16,3 1 0 0,-2-2 0 15,2 1-2-15,-2-1 1 0,0 1-1 0,1-1-1 16,-2 0-10-16,1 1 13 0,-1-1 0 16,1 0 0-16,0 0 0 0,-2 0 0 15,-1 2 3-15,1-2-2 0,-1 0 0 16,1 0 0-16,-2 0 1 0,0 0 1 15,0 0-1-15,0 0 0 0,0 0 1 16,0 0 10-16,0 0-10 0,0 0 10 0,0 0-10 16,0 0-3-16,0 0-33 0,0 0-14 15,0 0-37-15,0 0-58 0,0 0-76 16,0-3-142-16,0-2-222 0,0 2-583 16,0 14-267-16</inkml:trace>
  <inkml:trace contextRef="#ctx0" brushRef="#br0">11961 14276 212 0,'0'0'395'0,"0"0"-197"16,0 0-71-16,0 0-25 0,0 0-5 15,0 0 14-15,0 0 13 0,0 0-17 16,0 0-35-16,0 0-47 0,-6 0-25 16,6 0 0-16,0 0 18 0,0 0 28 0,0 0 15 15,0 0 24-15,0 0 12 0,0 0-6 16,0 0-13-16,0 0-3 0,-1 0-17 15,1 0-9-15,-2 1-14 0,1-1-35 16,-2 0-41-16,2 0 2 0,-2 0 26 16,1 0 12-16,1 0-1 0,-1 0 0 0,2 0-1 15,0 0 0-15,0 0 3 0,0 0 26 16,0 0 9-16,0 0-3 0,0 0-6 16,0 0-3-16,0 0-4 0,0 0-6 15,0 0-9-15,0 1 12 0,0-1 10 16,0 0 0-16,0 0-4 0,0 1 4 15,-3-1 3-15,2 1 0 0,-2 1-26 16,2 0-1-16,0-2 1 0,-1 3 26 16,1-3 6-16,1 2-2 0,-2-2-14 15,2 0-17-15,0 0 18 0,0 0-18 0,0 0 0 16,0 0-2-16,0 0-13 16,0 0-10-16,0 0 23 0,0 0 1 0,0 0-1 15,0-2-22-15,2 1-17 0,-1-1 36 16,2 2 3-16,4-1 16 0,-1-2 16 15,0 1 10-15,2 0-13 0,4-3-13 0,-1 2 7 16,1-2-7-16,4-1 13 0,0-3-10 16,2 1 10-16,2-2-6 0,-1-1-1 15,4-1-9-15,-1 2-11 0,-2-1 2 16,0 0-4-16,0 1 0 0,-1 1 0 16,1-2 0-16,-3 2 6 0,2-2-6 15,0 1 0-15,-2-2-2 0,2 0 1 16,0 1 1-16,-2-1-1 0,0 3-1 15,-1 0-15-15,0 0 17 0,0 0 0 16,0 3-11-16,0-1 7 0,1 0-14 0,-1 0 18 16,1-2 0-16,1 2 0 0,0-2 0 15,2 1 16-15,1 0-14 0,0-1-1 16,1 1 3-16,1 1-1 0,-3-1 13 16,1 0-3-16,1 0-13 0,-3 1 1 15,0-2 1-15,-2 2-1 0,2 0 1 16,-2 0-1-16,0 1-1 0,0-2 0 0,-1 1-2 15,2 1 2-15,-2-1 15 0,1 0-2 16,-3 1-12-16,2-1-1 0,-1 2 0 16,0-1-2-16,-2 0 0 0,3 1 1 15,-1 0 1-15,0 0 0 0,-2 0 0 16,3 0 0-16,0-1-2 0,1 0 2 16,1 0 0-16,2-4 1 0,1 3-1 15,1 0 0-15,1-4 0 0,3 4 1 16,0-3 27-16,3 1-28 0,-2-2 0 15,3 0 11-15,-3 0-9 0,0 1 41 16,0-1-42-16,-2 2-1 0,-1 1 3 0,-2 1-3 16,0 0-2-16,-4 2 2 0,0 1-21 15,-3-1 21-15,0 2 0 0,-1-1-1 16,-1 2 0-16,0-1 1 0,-1 1 2 16,-1-2 0-16,4 2 1 0,-4-1 26 0,3-1-3 15,1 0-7-15,2-1-3 16,-1-1 3-16,1-1-3 0,1-1-13 0,0 2 16 15,-3-1-18-15,2 1-1 0,-4 2 2 16,0-1-2-16,0 3-15 0,-2-1 15 16,-2 0 1-16,0 1 0 0,1-1 1 15,-1 2 11-15,1-2-13 0,0 2 3 16,0-1 0-16,0-1 0 0,3 1-1 16,-2-3 0-16,1 3-1 0,2-2 1 15,-2 2 0-15,4-1-2 0,-2 0 0 16,0-1 0-16,-2 2 0 0,1 0 2 0,3-2 0 15,-3-1 11-15,0 3 3 0,0-2-14 16,-2 1-1-16,-1 0 0 0,-2-1 12 16,-1 2 10-16,3 0 12 0,-3-1-19 15,-1 1 0-15,1-2-14 0,2 4-1 16,-4-3 0-16,3 1-1 0,-2 0 1 16,1 1-1-16,1 0 0 0,-2-2 0 0,1 3 0 15,1-3 1-15,0 0 2 0,1 2 10 16,-2-1-10-16,0 0 0 0,2 0 10 15,-2 1 3-15,0-1-3 0,-1 0-1 16,3-1 4-16,-2 1 0 0,0 0-14 16,-1-2 2-16,4 2-1 0,-3-1-1 15,0-1-1-15,1 3 0 0,0-3 0 0,-1 1-1 16,-1 2 0-16,-1-2-1 0,-1 3 0 16,-1 0-1-16,-2-2 1 0,3 0 0 15,-4 2 1-15,0 0 0 0,0 0 1 16,0 0 1-16,0 0 0 0,0 0 1 15,0 0-1-15,0 0 0 0,2-2 0 16,-1 2 2-16,1 0 12 0,1-3 12 16,1 2-2-16,2-2-1 0,-2 0-3 0,1 1-6 15,0-2-3-15,-2 3-10 0,1 0-1 16,-4 0-2-16,2 1-2 0,-2 0-42 16,0 0-77-16,-6 0-99 0,-1 2-239 15,-15 5-1287-15</inkml:trace>
  <inkml:trace contextRef="#ctx0" brushRef="#br0">11945 15145 3 0,'0'0'649'0,"0"0"-245"15,0 0-215-15,0 0-114 0,0 0-23 16,0 0 36-16,0 0 49 0,0 0 3 16,0 0-46-16,0 0-55 0,0 0-26 15,-1 4-10-15,1-4 36 0,0 0 26 0,0 0 3 16,0 0-3-16,0-2-13 0,0 2 0 16,0-2 6-16,0 2 10 0,0-1 3 15,0 1-23-15,0 0-15 0,0-1-14 16,0 0 4-16,0 0-22 0,0-1-1 15,3 1 0-15,1-1 33 0,0-1 19 0,2 1-7 16,3-3 0-16,-2 2 3 16,0-2 4-16,2-1-1 0,2 1 1 0,1-2-14 15,1 0 17-15,1 0-4 0,3-2-12 16,-2 1-14-16,4-2-3 0,0-1 4 16,1 1 9-16,0-1-9 0,0 0 9 15,2-1-19-15,-1 1 3 0,1-1 3 16,-1-1 1-16,2 2-1 0,0-1 0 15,-2-1 0-15,2 0 13 0,0 2 7 16,0-2-17-16,2 1 0 0,-3-1-3 16,1 2-6-16,-1-1-13 0,-2 1 10 15,2 0-13-15,-2 2 2 0,0 0-1 0,0 0 1 16,1-1-2-16,0 1-11 0,-1-1 11 16,3-1 0-16,-4 0 2 0,3 0-2 15,-1 1 2-15,1-1 0 0,0 0-2 0,1-2 0 16,-1 2 0-16,0-1 1 0,3-1 0 15,-2 2-1-15,0-1-2 0,-1 1 1 16,1 0 1-16,1 1 0 0,-2-1 11 16,2 0-11-16,-1 1-1 0,0-2 1 15,-1 2 2-15,1-2 55 0,2 1-10 16,-1-2-47-16,2-2 2 0,-1 2 36 16,4-4-28-16,-1 2-7 0,0-1-6 15,-1 0 3-15,2 0 0 0,-2 0-2 0,-1-1 2 16,1 3-13-16,-5 0 11 0,1 2-9 15,-1 1-11-15,-5 0 22 0,0 1 0 16,-1 3-2-16,-3 0-1 0,-3 1-10 16,1-1 11-16,1 2 0 0,-3 0 2 15,1-2 2-15,0 1 11 0,0-1-1 16,3-3-8-16,-1 3 11 0,2-3-12 16,2-2 1-16,-1 0 30 0,2 2-34 0,-3-1 0 15,2 1-2-15,-3 0 1 0,3 0 1 16,0-1 2-16,-1 0-1 0,3-1 0 15,-1 1-1-15,2-2 1 0,-2 1-1 16,0 1 0-16,-1 2 0 0,-1 0-3 16,-2 0 1-16,-3 2 2 0,3 2 3 0,-3-2 10 15,0 0-13-15,-3 1 0 0,3 2 1 16,-4-1-1-16,2-1-1 0,1 1 0 16,-3-1 1-16,4 0 2 0,0 2 10 15,0-3 1-15,-1 0 3 0,4 1 12 16,-2-2-6-16,2 1-19 0,0-2 13 15,-1 0-14-15,2 0-1 0,-4 2 0 16,1 0-1-16,-3 0-1 0,-1 3 1 16,-1 1 0-16,-1-1 0 0,-3 2 2 15,1 0-1-15,1 2 0 0,-4-1 0 16,3-1 0-16,-1 2-1 0,1-1 1 0,1-2 12 16,0 1 3-16,1-2-1 0,-1 1-2 15,2 0-11-15,-2-3 14 0,2 4-14 16,-2-1 1-16,1 1-1 0,-2-1-1 15,-2 1-1-15,4 1-1 0,-5 0 1 0,0 1 1 16,0 0 12-16,0 0-11 16,0 0 10-16,0 0-10 0,0 0 14 0,0 0-13 15,0-1 20-15,0 1-20 0,0-1-3 16,0 1-21-16,0-2-14 0,0 2-15 16,0-1-19-16,0-1-20 0,0-1-2 15,0 1 9-15,0-4-23 0,-5 1-53 16,-2-1-216-16,-4-1-196 0,2 2-476 15,41 45-340-15</inkml:trace>
  <inkml:trace contextRef="#ctx0" brushRef="#br0">12527 14223 1087 0,'0'0'485'16,"0"0"-407"-16,0 0-65 0,0 0 23 16,0 0 61-16,0 0 49 0,0 0 52 0,0 0-46 15,0 0-48-15,0 0-55 0,-14-28 28 16,14 28 20-16,0 0 51 0,0 3 22 15,-1 1-9-15,-1 1-49 0,-4 3-4 16,-1 2-108-16,-3 7-22 0,-6 7 22 16,-2 11 3-16,-4 8 54 0,-3 4-25 15,-2 6-9-15,1 0 27 0,0 0-15 16,3-2-13-16,0-4-22 0,3-2 0 16,5-8-19-16,1-2-29 0,5-8-54 15,2-6-35-15,6-8-39 0,1-3-94 0,0-9-150 16,8-2-245-16,4-15 8 0,1 1-38 15</inkml:trace>
  <inkml:trace contextRef="#ctx0" brushRef="#br0">12843 14027 962 0,'0'0'1320'0,"0"0"-1272"0,0 0-46 15,0 0 18-15,0 0 112 0,0 0 133 16,0 0-2-16,0 0-48 0,-20 109-50 15,-3-53-63-15,-6 10-26 0,-3 3-31 16,-1-1-7-16,1-4 12 0,6-7-32 16,2-8-18-16,8-10-38 0,8-6-54 15,5-8-79-15,3-6-97 0,7-9-75 16,12-8-96-16,-5-2-362 0,19-27-347 0</inkml:trace>
  <inkml:trace contextRef="#ctx0" brushRef="#br0">13357 13884 2884 0,'0'0'442'15,"0"0"-366"-15,0 0-63 0,0 0 15 0,-44 66 96 16,21-33 66-16,-3 6 55 0,-3 5-10 16,0 3-92-16,0 0-84 0,4 0-49 15,3-2-10-15,3-3-15 0,3-4-47 16,3-2-47-16,3-7-65 0,6-3-66 15,1-5-50-15,3-4-89 0,0-7-80 16,7-7-42-16,6-3-233 0,-3-4-70 0,10-19 148 0</inkml:trace>
  <inkml:trace contextRef="#ctx0" brushRef="#br0">13456 13973 2119 0,'0'0'504'16,"0"0"-192"-16,0 0-116 0,0 0-91 15,0 0 58-15,0 0 100 0,0 0-77 16,0 0-98-16,0 0-3 0,-38 88 4 0,21-48-5 16,-1 4-28-16,1-1-34 0,0-3-22 15,4-4-28-15,4-5-38 0,3-6-63 16,4-2-88-16,2-3-35 0,0-3-111 16,7-3-134-16,3-6-104 0,-1-3-705 0</inkml:trace>
  <inkml:trace contextRef="#ctx0" brushRef="#br0">13692 13918 2883 0,'0'0'473'16,"0"0"-317"-16,0 0-70 0,0 0 9 16,0 0 43-16,0 0 7 0,0 0-19 0,0 0-20 15,0 0-31-15,-46 66-48 16,37-46-27-16,-1 2-22 0,3 0 0 0,1 1-27 15,2 1-42-15,-1-3-51 0,1 0-49 16,4-2 1-16,-2 0-48 0,2-2-75 16,0-2-50-16,0-3-57 0,2-3-285 15,5-8-538-15</inkml:trace>
  <inkml:trace contextRef="#ctx0" brushRef="#br0">13849 13873 2143 0,'0'0'505'0,"0"0"-264"16,0 0-122-16,0 0 19 0,0 0 79 15,0 0-52-15,0 0-38 0,0 0-10 16,0 0-32-16,-30 72-23 0,23-55-37 16,2-2-25-16,-2 1-26 0,3-1-8 15,-1 0-45-15,2-1-47 0,2 1-51 0,1-2-75 16,0-3-87-16,0-2-93 0,1-2-197 15,4-4-518-15</inkml:trace>
  <inkml:trace contextRef="#ctx0" brushRef="#br0">13993 13813 1377 0,'0'0'387'0,"0"0"-144"0,0 0-74 16,0 0 25-16,0 0 71 0,0 0 57 15,0 0-95-15,0 0-61 0,0 0-36 16,0 0-99-16,-11 63-31 0,3-39-12 16,-3 2 8-16,4-2-8 0,2-3-1 15,-1-3-38-15,5-5-115 0,0-1-99 0,1-3-112 16,0-3-137-16,1-3-510 0</inkml:trace>
  <inkml:trace contextRef="#ctx0" brushRef="#br0">14114 13752 55 0,'0'0'2298'0,"0"0"-1891"15,0 0-263-15,0 0-102 0,0 0-39 16,0 0 97-16,0 0 171 0,0 0-42 16,0 0-86-16,0 0-36 0,3 14-35 15,-3-3-53-15,-3 8 13 0,-4 5-7 16,0 2-13-16,-1 1-10 0,-1-3-2 15,1-3-1-15,1-2-27 0,3-3-38 16,1 0-73-16,-1-2-50 0,2-1-95 0,-1-2-158 16,3-4-243-16,-7-2-1100 0</inkml:trace>
  <inkml:trace contextRef="#ctx0" brushRef="#br0">14604 13565 78 0,'0'0'564'0,"0"0"-234"0,0 0-112 16,0 0 0-16,0 0-13 0,0 0 23 15,0 0 51-15,0 0-1 0,0 0-29 16,0 0-30-16,0 0-23 0,0-9-11 16,-1 13-29-16,-1 1-41 0,2-1-20 15,-3 0-16-15,3 0-62 0,-4-1-17 16,3 6-16-16,-2-1 16 0,-2 4 20 0,1 0 33 16,1-1 4-16,-1 1 6 0,4-1-22 15,-1-1-19-15,1 1-10 0,-2-2-12 16,2 0-2-16,-1-2-17 0,-1 1-25 15,2 1-59-15,-1-1-52 0,-1 2-67 0,2 0-68 16,-1-3-70-16,-1-1-18 0,1-3-225 16,-1-1-503-16,1-5 427 0</inkml:trace>
  <inkml:trace contextRef="#ctx0" brushRef="#br0">14636 13435 362 0,'0'0'1365'0,"0"0"-1031"0,0 0-178 16,0 0-72-16,0 0 20 0,0 0 54 16,0 0-13-16,0 0-29 0,0 0-81 0,0 0-31 15,0 0-4-15,16 47-120 0,-11-34-60 16,1-1-108-16,2 1-120 0,-3-1-178 16,2-5-147-16,-1 2 185 0</inkml:trace>
  <inkml:trace contextRef="#ctx0" brushRef="#br0">14727 13584 577 0,'0'0'554'0,"0"0"-124"16,0 0-86-16,0 0-64 0,0 0-38 16,0 0-16-16,0 0-26 0,0 0-33 15,0 0-58-15,0 0-10 0,0 21 0 16,0-13-10-16,0 2 0 0,0 1 6 16,0 5-6-16,0-3-23 0,-2 4-25 15,1-2-30-15,-1 2-11 0,2-2-2 16,-3-1-10-16,2 0 9 0,1-3-15 15,-1-4-27-15,1 0-18 0,0-4-35 16,0-3-35-16,0 0-36 0,0-1-52 0,1-6 22 16,6-3 22-16,-1-4 109 0,5-7 30 15,-2-1-33-15,3-4 19 0,-1 2-16 16,-1 0 31-16,-2 5 37 0,0 4 13 16,-1 4 29-16,-4 2 36 0,2 3 22 0,-2 4 20 15,-2-1 2-15,0 3-3 0,1 0 9 16,-2 0 26-16,1 3-17 0,-1-1-29 15,0 1-41-15,0-1-26 0,0-1 0 16,0 2 0-16,0-1 0 0,0 0-3 16,0 2-24-16,0 1-14 0,0 1 0 15,2 3 18-15,-1 1-18 0,-1-2-2 16,2 2-27-16,-2-3-18 0,2-2-20 16,-2-1-21-16,2 0-11 0,-2-4-9 15,1 0-13-15,1 0-20 0,1 0-64 0,1-4-34 16,0-1 110-16,4-4 100 0,3-2-13 15,-1-3 6-15,3-1-32 0,0-2-22 16,0 1 41-16,1 1 25 0,-5 4 24 16,1 2 30-16,-3 5 73 0,-1 1 27 15,-2 3 15-15,-1 0 16 0,-3 0 26 0,0 3-43 16,0 1-28-16,0-2-1 0,0 2-1 16,0 3-9-16,0 2 22 0,0 1-26 15,0 2-32-15,0 0-34 0,0-1-32 16,0 0 9-16,0 0-12 0,0-3-19 15,3 1-3-15,-3-3-29 0,3 0-37 16,-1-2-29-16,1 0-36 0,3-2-48 16,2-2-93-16,2-2-103 0,4-6 113 15,1-6 44-15,3-2-85 0,-2-7 48 16,0 0-110-16,0 1 48 0,-2 1 91 0,-2-1 248 16,0 2 192-16,0 1 88 0,-4 1 66 15,-2 3-17-15,-1 2 5 0,-1 0-25 16,-4 6-44-16,0 2 6 0,0-1-52 15,0 1-56-15,0 2-32 0,-4-1-41 16,2 2-17-16,-4 1-3 0,0 1-19 0,-2 0-16 16,3 0 15-16,-4 1 13 15,2 1-34-15,1 2-29 0,0 0-25 0,2 1 2 16,-3 0 4-16,3 2 16 0,-1 1 2 16,2-1 1-16,-1 1 0 0,3-2-13 15,-1-1-6-15,2 0-13 0,0-1-12 16,0-3-30-16,0 0-37 0,3-1-33 15,3 0-57-15,1 0 21 0,3 0 74 16,0-4 67-16,2-1-13 0,-1-3-19 16,2 0 3-16,-4-1 56 0,2 3 12 15,-2 1 29-15,-2 0 9 0,-2 3 11 0,0-3 25 16,-2 3 16-16,0-2 13 0,0 2 0 16,-2 1-7-16,1 0-19 0,-1 1-13 15,-1 0-16-15,0 0-10 0,0 0 4 16,0 0 18-16,0 0 42 0,0 2 0 15,0 2-23-15,0-1-3 0,0 1 9 16,0 1-16-16,-3 3-35 0,-1 6-15 0,-2 7 0 16,-1 4 9-16,-1 5 16 0,-1 2 42 15,0-1-18-15,1 0-15 0,0-1-25 16,2 2 0-16,1 0 0 0,-2 2-9 16,1 1-1-16,0 2-17 0,0 0 12 15,-1 4-13-15,-3 2-1 0,1 4-2 16,-1 3-41-16,-3 2 10 0,2 1 6 15,-2-2-19-15,1-1 7 0,-2-4-22 0,1-4-27 16,1-10 39-16,1-9 50 0,4-8 19 16,1-6 60-16,0-9 5 0,3 0-15 15,-4-5-68-15,1-8-1 0,-1-4 0 16,1-7-73-16,3-5-2 0,3-5 46 16,0-5 29-16,3-3-1 0,6-1-9 15,5 3-2-15,-1 1-1 0,4 4-15 16,-3 3 26-16,3 1 0 0,-1 0 2 0,1 1 0 15,-1 0 0-15,1 0-16 0,-2 1-34 16,2-1-95-16,-3 0-47 0,3 0-104 16,1 0-185-16,-5 5-217 0,6-9-813 0</inkml:trace>
  <inkml:trace contextRef="#ctx0" brushRef="#br0">15296 13472 1728 0,'0'0'428'15,"0"0"-282"-15,0 0-144 0,0 0 40 16,0 0 33-16,0 0 25 0,0 0 19 16,0 0-16-16,0 0 4 0,0 0-33 0,0 0-23 15,66 20-13-15,-59-15 1 0,1 1 19 16,-4-1-1-16,2 2 29 0,-2-1-6 15,-1 3 12-15,-2 2-12 0,-1 1-1 16,0 6-25-16,-3 2-22 0,-4 5-13 16,-3 4-1-16,-3 1 1 0,0-4 3 15,0 2 0-15,2-9 4 0,1 1 24 0,5-9 22 16,2-3-6-16,3-5-49 0,2-3-17 16,7 0-44-16,8-6 44 0,6-7 2 15,6-10-2-15,8-7-78 0,5-9-127 16,5-8-205-16,-12 10-396 0,8-17-601 0</inkml:trace>
  <inkml:trace contextRef="#ctx0" brushRef="#br0">12666 15704 88 0,'0'0'238'0,"0"0"-189"0,0 0-7 15,0 0-41-15,0 0-1 0,0 0-361 16,-84 7 361-16,70-7 596 0,1-5-227 0,-1-2-93 16,-1-1-276-16,-1 0-75 0,-3 0-97 15,1-1 172-15,1 2 176 0,1 2-75 16,1-2-13-16,4 3-53 0,-1 1 4 0,1 1 277 15,0 1-79-15,4 1 29 0,1 0-105 16,-2 1-103-16,5 2 33 0,0 1-11 16,2-1 33-16,-1-1-38 0,2 0-75 15,0 0-42-15,-1-1-16 0,1 3-6 16,-2 2-4-16,2-1 10 0,0 0 16 16,0 0 4-16,0-2 5 0,0-2 4 15,0-1 29-15,0 0 11 0,0 0 34 16,0 0 29-16,0 0 10 0,0 0-10 15,0 0-12-15,0 0-14 0,0 0-16 16,0 0 0-16,0 0-16 0,0 0-14 16,0 0-2-16,3 0-22 0,5 0 22 0,6-1 101 15,6-5 24-15,6-1-6 0,7-5-11 16,7-3-22-16,4-2-42 0,3 0-6 16,4-1-14-16,0 0-22 0,1 2 5 15,-2 0-7-15,-3 1-22 0,-7 1-22 16,-2 3-17-16,-6 1 1 0,-6 3 6 0,-6 2-1 15,-6 2-31-15,-7 1-3 0,0 2-14 16,-7 0 42-16,0 0 61 0,0 0 45 16,0 0-6-16,-4 0-39 0,-9 0-135 15,-1 0-262-15,-8 0-199 0,-1-6-35 16,0-4-115-16,4 2 235 0</inkml:trace>
  <inkml:trace contextRef="#ctx0" brushRef="#br0">12749 15376 373 0,'0'0'815'0,"0"0"-233"15,0 0-209-15,0 0-104 0,0 0-4 0,0 0-21 16,0 0-22-16,0 0-40 0,0 0-65 16,0 0-63-16,0 0-33 0,-39 0-21 15,38 0-23-15,1 1 11 0,0 2-14 16,0 6-11-16,0 9 37 0,1 12 54 16,5 11 19-16,0 10 3 0,1 7 13 15,0 3-14-15,1 2-15 0,-3 1-13 0,1-1 10 16,0 0-16-16,1 1-13 0,2 0-27 15,-2 1-1-15,3 2 0 0,0 2-28 16,0-2-23-16,2-6-62 0,-1-6-22 16,1-9-20-16,-2-11 50 0,-3-11-19 15,0-11-36-15,-4-7 25 0,-3-5 78 16,0-1 9-16,0 0 16 0,0-5 32 16,-7-5 28-16,-6-4-28 0,-6-4-247 15,-1-3 151-15,-3 0 96 0,4 1 148 0,2 3 90 16,4 6-30-16,4 3-38 0,4 3-40 15,2 3-35-15,1-3-38 0,2 0-30 16,0-3-27-16,3-9 0 0,7-8 16 16,3-10 18-16,9-8 14 0,2-9-16 15,4-4-32-15,2-5-25 0,2 2-67 16,1 2-82-16,-6 5-135 0,2 0-134 0,-7 3-223 16,-7 13-534-16</inkml:trace>
  <inkml:trace contextRef="#ctx0" brushRef="#br0">12970 15638 2793 0,'0'0'350'0,"0"0"-350"15,0 0-96-15,0 0-107 0,0 0 203 16,0 0 103-16,0 0 54 0,0 0-35 16,0 0-23-16,86-81-36 0,-66 60-40 0,2-1-23 15,-2-1 0-15,0 0-48 0,-1 0-61 16,0 3-28-16,-4-1-33 0,-3 3-65 15,-4 2-91-15,-3 1-63 0,-5 4-13 16,0 1 86-16,0 5 156 0,-8 2 14 0,-1 2 146 16,-4 1 150-16,0 0 250 0,0 0-68 15,2 0-18-15,3 0-16 0,-2 0-24 16,6 1-33-16,1-1-58 0,0 0-39 16,3 0-20-16,0 0-35 0,0 0-26 15,0 0-15-15,0 0-33 0,-1 0-15 16,1 0-12-16,0 0-17 0,-2 3-21 15,2 2-17-15,-1 6 3 0,-1 9 36 16,-2 6 25-16,1 7-23 0,2 0 25 0,-3-1-12 16,2-3 11-16,2-6-17 0,0-7-19 15,0-4-16-15,2-4-39 0,6-4-58 16,2-3 20-16,6-1 31 0,0 0 7 16,4-6 86-16,2-6 7 0,-1-2 29 15,1-2 13-15,-5 0-42 0,1 2 0 16,-7 2-13-16,-2 6-6 0,-4 2-10 15,-2 4-32-15,-3 0-14 0,0 5-2 16,0 10-14-16,-6 7 49 0,-3 13-159 0,-3 7-55 16,-1 11-14-16,-4 0 108 0,-3 2 74 15,1 1 74-15,-1-1 14 0,-2-1 35 16,2-1 21-16,-3-3 41 0,0-4 105 0,2-4 87 16,1-9 16-16,5-7-5 0,3-7-16 15,6-9-86-15,3-4-67 0,3-5-131 16,0-1-64-16,0 0-22 0,9-8 28 15,4-5 58-15,9-7 135 0,4-10 15 16,5-11-48-16,5-10-42 0,-1-8-47 16,5-2-13-16,-4 1-80 0,-3 4-56 15,-4 5-43-15,-4 8-59 0,-6 7-33 16,-5 6-36-16,-6 6-14 0,-2 5-10 16,-6 4 25-16,0 5 0 0,-1 4 195 15,-8 2 88-15,0 4 23 0,-3 0 79 16,1 0 217-16,-1 0 111 0,1 2-157 0,4 0-3 15,1-1-31-15,1-1-25 0,2 1-33 16,1-1-32-16,2 0-14 0,-1 1-25 16,1-1-65-16,0 0-22 0,0 3-48 15,0 4-10-15,3 4 58 0,7 8 45 16,-1 8 45-16,2 7-4 0,2 4 1 0,-1 3-52 16,0 1 0-16,0-1 6 0,0-1-41 15,-1-1 22-15,2-1-22 0,0 0-1 16,-3 0-21-16,3 2 20 0,-3 1-14 15,2 0-38-15,-4 0 6 0,2 0-29 16,-2-5 29-16,-4-6 45 0,-3-6-42 16,-1-6 42-16,0-8 3 0,-2-2 96 15,-4-3 19-15,-3-2 0 0,2 0-26 16,-2-3-16-16,-1 0 25 0,0-1 12 16,0-8 41-16,1-5-28 0,2-9-123 0,3-15-51 15,4-12-33-15,0-14 33 0,10-12 7 16,4-7-16-16,3-2-60 0,2 0-118 15,2 5-17-15,-1 1-75 0,-3 6 104 16,-1 8 71-16,-3 7-259 0,-4 10-122 16,-4 6 77-16,-2 10 87 0,-3 9 162 15,0 7 210-15,-2 9 281 0,-4 4-73 0,-2 2 261 16,1 1-4-16,0 0-166 0,-2 0-82 16,5 0-36-16,0 0-72 0,2 0-12 15,1-2 35-15,-1 2-14 0,2 0-12 16,0 0-16-16,0 0-30 0,0 0-25 15,0 0-22-15,-1 0-11 0,1 0 0 16,0-1 1-16,0 1 17 0,0 0-5 16,0 0 1-16,0 0-16 0,0 0-2 15,0 8-14-15,4 7 16 0,3 12 118 0,5 9 25 16,2 12 27-16,-1 5 47 0,3 2-51 16,0-3-91-16,-2 0-28 0,2-1-29 15,0-4-18-15,1 1-11 0,-1-2-23 16,1 0-53-16,-2-1-44 0,2-2-81 15,-4-3-66-15,-3-5-24 0,2-9-75 16,-6-9 25-16,-3-11-166 0,-3-9 21 0,0-6 152 16,-11-28-228-16</inkml:trace>
  <inkml:trace contextRef="#ctx0" brushRef="#br0">13679 15507 932 0,'0'0'281'15,"0"0"-125"-15,14-76-26 0,-5 43-6 16,3 1 87-16,0 0 39 0,0 2-82 15,2-3-45-15,-1 1-71 0,2 1-52 16,-1 0-12-16,-2 1-39 0,-1 2 25 16,-1 0-58-16,-5 2-130 0,-4 1-66 0,-1 3 95 15,0 2-157-15,-10 3 78 0,-1 4 180 16,-2 3 84-16,-1 4 146 0,0 4 154 16,0 2 87-16,-2 0-52 0,3 0-112 15,0 0 23-15,4 2-14 0,2 3-49 0,3-3-61 16,-1 2-67-16,1-1-53 0,4 1 14 15,0 2-3-15,0 0-10 0,0-1 0 16,0 2-3-16,0-1-1 0,4 1-2 16,1 2-29-16,-1 4 31 0,3 3 0 15,-2 5-18-15,2 4-33 0,0 8-31 16,-3 5-49-16,-2 8-51 0,-2 5-56 16,0 3-72-16,-2 1-40 0,-5 1-91 15,-4-6-1-15,-2-6 208 0,-2-8 235 16,4-9 411-16,-1-8 126 0,5-7-99 15,1-6-130-15,5-5-81 0,1-1-131 16,0 0-92-16,0 0 38 0,3-5-42 0,8-5 0 16,4-7 61-16,9-7 122 0,3-10-35 15,7-6-49-15,0-5-55 0,1 1-25 16,-2-1-18-16,3 6 1 0,-3 5 93 16,-1 4 55-16,-2 5-99 0,-4 5-17 0,-1 2-34 15,-4 6 0-15,-6 3-28 0,-3 3 25 16,-6 4-35-16,-4 1 16 0,-2 1 22 15,0 0 98-15,0 1-19 0,0 5-35 16,-2 5-44-16,-4 8 0 0,-2 6-20 16,-1 8-59-16,-2 2-25 0,-4 1-24 15,4-4-28-15,-3-1-62 0,0-6-71 16,-3-2-141-16,0-5-163 0,-5-6-65 0,1-4 13 16,-3-7 262-16,0-1 383 0,4 0 57 15,2-3 617-15,4-1 63 0,4 1-146 16,3 0-115-16,1 2-160 0,6 0-69 15,-3-1-65-15,3 1-42 0,0 1-35 16,0-1-32-16,0 1-46 0,0-1-27 16,0 0-41-16,0-2-3 0,7-1 31 15,1-1 13-15,0 1 10 0,0-1-10 16,1 3-23-16,-3-2 8 0,-3 3 11 0,0 0-27 16,-3 1-33-16,2 0-12 0,-2 0-17 15,0 0-6-15,0 1-10 0,0 2 29 16,0 2 38-16,0 3 42 0,-2 4 0 15,-1 2-6-15,-3 4-68 0,2-2 9 16,-3-3 49-16,4-4 3 0,2-2 10 0,-1-5-13 16,2-1-61-16,0-1-20 0,0 0 13 15,0 0 6-15,3 0 78 0,2-2 23 16,4-1 61-16,-1-2-19 0,0 1 9 16,4 0 13-16,-5-1-3 0,0 1-30 15,-1 2-30-15,-1 1-24 0,-4-1-23 16,3 2 2-16,-4 0 21 0,0 3 48 15,0 3-16-15,0 7 4 0,0 7 28 16,-4 5-32-16,1 7-32 0,-4 1-17 16,1 3-9-16,-1-4 23 0,-2-3-10 0,3-6-3 15,2-4-29-15,3-6-13 0,-2-6-19 16,3-3-16-16,0-4-24 0,0 0-51 16,5-5-45-16,7-6 213 0,1-5 55 15,2-9-32-15,3-7-23 0,2-6-94 0,-1-5-23 16,1-1-10-16,-1 0 10 0,-5 4-71 15,-2-1-33-15,1 7 41 0,-6 3 99 16,0 4 51-16,-2 9 30 0,-4 4 101 16,-1 7 146-16,0 6 189 0,0 1 47 15,-3 0-83-15,-3 4-28 0,1-1-142 16,-1 0-109-16,-2 2-67 0,2 3-29 16,0 5-24-16,1 5 12 0,-2 6 6 15,4 4 28-15,0 5 19 0,-1 3 7 16,1 1-1-16,2 2 7 0,-1 0-42 15,-2 0-12-15,3 0-22 0,-2 1-3 0,1 0-13 16,-1 1-43-16,0 3-83 0,2-1-50 16,-1 0-8-16,2-7-55 0,-3-10-88 15,1-11-215-15,2-15-123 0,-2 0-45 16,0-24 116-16</inkml:trace>
  <inkml:trace contextRef="#ctx0" brushRef="#br0">13986 15863 1151 0,'0'0'579'0,"0"0"-53"0,0 0-138 16,0 0-118-16,0 0-78 0,0 0-73 15,100-34 2-15,-72 32-42 0,5 0 7 16,8 2-32-16,3 0-25 0,7-2-29 16,3-2-11-16,0-4-310 0,-11 1-302 15,3-14-815-15</inkml:trace>
  <inkml:trace contextRef="#ctx0" brushRef="#br0">4143 12203 950 0,'0'0'781'16,"0"0"-414"-16,0 0-208 0,0 0-56 15,0 0-57-15,0 0-20 0,0 0 90 0,0 0 35 16,0 0-15-16,0 0-136 0,0 0-45 16,-10-4 6-16,17-1 39 0,3-1 106 15,5-3-26-15,3-3 26 0,4-2-16 16,1-3-26-16,3-3-19 0,4-2-23 15,2-4-21-15,1-1 1 0,-1 0 1 16,-2-1 13-16,0 1 0 0,-4 0-12 0,-3 1-1 16,-2 4 0-16,-3 3-3 0,-5 2-38 15,-3 5-14-15,-4 6-40 0,-2 2-7 16,-2 1-14-16,-2 2 26 0,0 0 26 16,-2-2-16-16,-7 0-362 0,-2-2-299 15,1-1 9-15,-9-4 90 0</inkml:trace>
  <inkml:trace contextRef="#ctx0" brushRef="#br0">4286 11583 1699 0,'0'0'363'16,"0"0"-259"-16,0 0 52 0,0 0-14 16,0 0 19-16,0 0 42 0,0 0-23 15,0 0-4-15,0 0-19 0,0 0-40 16,-25-1-50-16,25 1-39 0,0 0-28 0,0 0-34 15,0 0-30-15,0 0-25 0,0 0-26 16,0 1-3-16,3 8 28 0,4 4 90 16,3 6 29-16,2 5 10 0,5 6 2 15,4 6 61-15,3 1-29 0,2 6-72 16,3 6 49-16,2 4 20 0,1 7-46 16,3 5-24-16,-1 7 0 0,2 5-1 15,0 4-5-15,-1 4 3 0,-1 1-12 16,-3-2-36-16,-1-6-7 0,-4-7 20 15,-2-7 0-15,-5-6 22 0,-2-10-29 16,-5-8 26-16,1-8-10 0,-8-10 7 16,1-8 20-16,-4-6 2 0,-2-6 0 0,0-2 25 15,0 0 10-15,0 0 26 0,0 0 19 16,0 0 12-16,0 0-15 0,0-3-14 16,-5-3-3-16,-3-3-60 0,-5-2-155 0,-5-5 50 15,0 0 63-15,-2-1 42 0,2 3 0 16,1 1 15-16,4 4-15 0,0 0-124 15,3 4 12-15,4 1 35 0,-1 0 22 16,0 2-15-16,4 1-40 0,0 0 36 16,0 1 23-16,0-1 22 0,0-1 6 15,2 2 23-15,-2-2 36 0,3 0 25 16,-1-1 39-16,-1-1 12 0,1-3-44 16,1-4-68-16,0-6-10 0,0-5 10 15,0-6 58-15,5-3 12 0,4-2-28 16,0-3-1-16,2-3-41 0,1-2 0 0,2-3-22 15,-1 0-71-15,-2-2-54 0,-2 3-230 16,-3 10-326-16,-4-9-642 0</inkml:trace>
  <inkml:trace contextRef="#ctx0" brushRef="#br0">4692 12107 1831 0,'0'0'36'15,"0"0"-36"-15,0 0 0 0,0 0 71 16,29-78 111-16,-16 57 15 0,-2-1-9 16,1 0-46-16,1 0-36 0,0-1-53 0,2 0-53 15,0-2-4-15,1 1-15 0,-3-1-23 16,1 2-129-16,-5 3-65 0,-3 0 0 16,-5 4-89-16,-1-2-39 0,-3 0-118 15,-7-2-150-15</inkml:trace>
  <inkml:trace contextRef="#ctx0" brushRef="#br0">4757 11624 411 0,'0'0'985'0,"0"0"-458"16,0 0-125-16,0 0-102 0,0 0-55 16,0 0-59-16,0 0-16 0,0 0-36 0,0 0-48 15,0 0-52-15,-45 0-34 0,45 0-38 16,0 0-16-16,0 1-13 0,0 3-16 16,3 3-19-16,3 4 80 0,2 3 22 15,2 5 22-15,2 1-22 0,2-1-23 16,-2-2 23-16,1-2 0 0,-3-2 0 0,2-1 1 15,-1-1 2-15,-2-4-3 0,-2-1-29 16,3-2 12-16,0-3 17 0,3-1 35 16,0 0 1-16,0 0-5 0,-1 0-12 15,-3-1-19-15,0 0-26 0,-3 1-38 16,-1 0-61-16,0 0-52 0,-2 8-29 16,-2 6 109-16,-1 9 94 0,0 12-39 15,-4 6-32-15,-3 7-11 0,-2 2 30 16,2 0 0-16,-3 1 55 0,1 1-39 15,1-2 39-15,-1-1-1 0,1-7-9 0,3-7-7 16,4-10-12-16,1-8-26 0,0-10-98 16,6-6-54-16,2-1 151 0,4-7 56 15,1-5 78-15,4-11 98 0,3-4 28 16,0-8-110-16,3-2-61 0,0-3-17 16,0 3-16-16,-4 1 0 0,0 3 13 0,-2 1 42 15,0 4-55-15,-2 2-29 0,-2 6-150 16,-5 2 7-16,-2 4-19 0,-3 4 25 15,-3 4 23-15,0 2-17 0,-4 3-29 16,-5 1-16-16,-1 0 205 0,-4 6 117 16,2 2 128-16,-4 1 57 0,3 0-87 15,-1 1 22-15,4-3-19 0,1-1-15 16,3-2 17-16,2-3-56 0,3-1-87 16,1 0-77-16,0 0-26 0,0 0 26 15,0 0 1-15,0 0 28 0,0 0-28 0,0 0-1 16,0 0-32-16,0 0-16 15,0 0-23-15,0 0-7 0,0 0 20 0,0 0 19 16,0 0 7-16,0 0 6 0,0 0 23 16,0 0 0-16,0 0-10 0,0 0 11 15,0 0-8-15,0 0 10 0,0 0 20 0,0 0-17 16,0 0 13-16,0 0 3 0,0 0-17 16,0 0-2-16,0 0-18 0,0 0-8 15,0 0-11-15,0-1 37 0,-2-3 32 16,2 3 16-16,-3-1-48 0,2 0 46 15,1 1-21-15,-3 1 92 0,3 0 2 16,0 0 3-16,0 0-23 0,0 0 20 16,0 1-4-16,0-1-16 0,0 2-25 15,0-1-74-15,-1-1-54 0,1 0-26 16,0 1-6-16,0 0-16 0,0 4-23 16,7 3 96-16,6 8 29 0,1 3 102 0,8 5 1 15,1 4-46-15,0 1-15 0,3 4-4 16,4 4-36-16,-1 2 36 0,6 6-25 15,-1 4 9-15,5 5-22 0,-2 3-9 16,2 0 7-16,-1 2-31 0,-1-4-2 16,-5-1-32-16,-6-7 16 0,-6-10-77 0,-7-9-17 15,-3-10 65-15,-7-9 80 0,-3-5 138 16,0-4 99-16,-7 0 2 0,-9 0-175 16,-5-4-29-16,-6-2 34 0,-5-4 80 15,-3-4-93-15,-1 0 102 0,3-2-29 16,5 3 46-16,8 1 42 0,7 3-29 15,9-3-93-15,4-8-95 0,10-13-98 16,17-16 58-16,16-20 27 0,16-12-17 16,12-14-44-16,11-5-340 0,-16 24-265 15,24-33-873-15</inkml:trace>
  <inkml:trace contextRef="#ctx0" brushRef="#br0">11728 5474 635 0,'0'0'1159'0,"0"0"-162"0,0 0-782 15,0 0-151-15,0 0-48 0,0 0 16 16,0 0 64-16,0 0 22 0,0 0-48 0,0 0-70 15,0 0-10-15,0 0-12 0,5 0-13 16,-2 0 13-16,-3 0-7 0,3 0 16 16,0 0 13-16,0 0 22 0,4 0-22 15,-3 0-2-15,1 0-46 0,-1 0-74 0,-1 0-70 16,0 0-20-16,1 0-69 0,-4 0-79 16,0 1 19-16,0 5 62 0,0-3 119 15,-1 4 131-15,-5 1-7 0,-1-2-65 16,1-1 101-16,-1-1 78 0,3-1 160 15,1-2 87-15,1-1 0 0,2 0-53 16,-1 0-36-16,1 0-36 0,0 0-17 16,-2 0-14-16,2 0-12 0,0 0-23 15,0 0-33-15,0 0-25 0,0 0-19 16,0 0-29-16,0 0-28 0,0 0-32 16,0 0-25-16,0 0-35 0,0 0-16 0,0 0 16 15,0 0 6-15,0 0-1 0,0 0 17 16,0 0 6-16,0 0 32 0,0 2 32 15,3-2 29-15,-1 4 9 0,-1-3-35 16,2 2 26-16,-1-2-3 0,-1 1-26 16,1-1-44-16,0 2-46 0,1-2-6 15,0 1-13-15,-2-2-49 0,2 3-107 0,-1-1-231 16,-2 0-269-16,0 1-326 0,-23-27 1091 16</inkml:trace>
  <inkml:trace contextRef="#ctx0" brushRef="#br0">11491 5655 1117 0,'0'0'179'0,"0"0"381"0,0 0-9 16,0 0-377-16,0 0-106 0,0 0-26 16,0 0 13-16,0 0 6 0,0 0-55 15,0 0-6-15,9 2-27 0,-7 4 27 0,2 1 29 16,0 3-6-16,0-1-23 0,1 0-64 16,-1 3-56-16,-1-4-80 0,1 2-85 15,-1-4-68-15,0-1-109 0,0-3-69 16,1-2 74-16,0-5 161 0,4-2 273 15,-1-5 23-15,1 0 146 0,1 2 115 16,-3 0 121-16,1 0-30 0,2 0-46 16,-2-2-49-16,5 2-17 0,0-2-36 15,3-1-32-15,2 2 15 0,1-1-35 16,2 1-65-16,1-1-20 0,1 1-38 0,1 4 13 16,3 0-42-16,-2 1-13 0,1 3-9 15,-3 1-88-15,-1 2-64 0,-1 0 29 16,-4 0-65-16,-2 3-69 0,-2 1-23 15,-2 1-92-15,-4 1-91 0,0-4-11 16</inkml:trace>
  <inkml:trace contextRef="#ctx0" brushRef="#br0">11925 5597 222 0,'0'0'463'0,"0"0"-268"16,0 0 551-16,0 0-346 0,0 0-128 16,0 0-117-16,0 0-29 0,-81 30-23 15,68-25 16-15,2 2 10 0,-3 1-71 16,-1 0-23-16,-1 2-16 0,2 0-17 15,-2 1-4-15,0 0 2 0,3-1-29 16,-1 1-6-16,1 0 3 0,1-1-39 16,2-2-38-16,6-3 19 0,2-2-23 0,2-1-78 15,2 0-155-15,8-2-12 0,3 0 205 16,6 0 153-16,4 0 0 0,-1-2 0 16,2-2-71-16,0 0 38 0,-2 2 31 15,-5 2-24-15,0 0 13 0,-3 0 13 16,-5 0 45-16,-1 0 13 0,-4 1 36 0,-1 3-45 15,-3-3 114-15,0 5 2 16,0-1 108-16,-7 2 37 0,-7 4-52 0,-4 4-107 16,-6 5-48-16,-7 1-7 0,-5 4-13 15,-3 2-28-15,-5 0 18 0,-1 2 0 16,-4 1-28-16,1 1-42 0,2 0 13 16,0-1-16-16,6-1-29 0,5-2 7 15,7-5-90-15,7-1-70 0,4-7-142 16,10-4-215-16,2-5-511 0,5-5-134 0</inkml:trace>
  <inkml:trace contextRef="#ctx0" brushRef="#br0">11432 5947 886 0,'0'0'1479'0,"0"0"-1086"0,0 0-222 16,0 0-129-16,0 0 9 0,0 0 55 0,0 0-7 15,85-36-10-15,-56 30-51 0,9-2 16 16,6 2-19-16,7-1-35 0,6-4-1 15,1 2 1-15,1 0-130 0,0 0-62 16,-1 1-80-16,-8 1-154 0,-14 3-294 16,6-2-549-16</inkml:trace>
  <inkml:trace contextRef="#ctx0" brushRef="#br0">11899 6020 1125 0,'0'0'75'0,"0"0"601"0,0 0-173 0,0 0-345 16,0 0-13-16,0 0 10 16,0 0 44-16,0 0-36 0,0 0-83 0,0 0-67 15,-46 11-13-15,43-8-32 0,0-2-19 16,-1 5-23-16,-2-3 1 0,0 3 47 16,2-2-6-16,1 2 3 0,2-4-26 0,-1 0 14 15,2-2-17-15,0 0-10 0,0 0-51 16,3 0-68-16,4 0 112 0,6 0 75 15,3-4 88-15,4-2-4 0,1 0-26 16,3 0-29-16,1-2-29 0,-2 0-12 16,-3 2-4-16,1 1 14 0,-3 1 2 15,-5 3-36-15,-3-1 10 0,-2 2-22 16,-5 0 45-16,0 0 3 0,-3 2 30 16,0 0 28-16,0 3 55 0,-6 3 61 15,-3 2-56-15,-5 2-54 0,-3 2-3 16,-3 0-22-16,0-1-7 0,-2-3-29 0,3 1 13 15,-1-4-16-15,6-2-18 0,2-1 15 16,7-4-19-16,5-1 21 0,0-14-110 16,15-11-194-16,1 3-950 0,23-37 61 0</inkml:trace>
  <inkml:trace contextRef="#ctx0" brushRef="#br0">13374 5320 1041 0,'0'0'39'0,"0"0"1578"16,0 0-1290-16,0 0-327 0,0 0-122 16,0 0-33-16,0 0 155 0,0 0 93 15,0 0-9-15,-2 65-30 0,2-38 4 0,0 7-26 16,0 2-3-16,0 2-7 15,-3 3-1-15,-1 5-21 0,-2 0-12 0,-4 5-4 16,1 5-16-16,-1 2-29 0,-3 1-68 16,3-2-38-16,1-7-85 0,2-11-42 15,2-12-14-15,3-12 5 0,2-14-81 16,2-6 166-16,6-14 169 0,4-12-104 16,3-12-264-16,0-5 72 0</inkml:trace>
  <inkml:trace contextRef="#ctx0" brushRef="#br0">13405 5589 337 0,'0'0'349'15,"6"-78"110"-15,-3 49-84 0,-3 10 70 0,0 3-95 16,0 8-46-16,0 1-56 0,0 4-68 16,0 2-75-16,0 1-57 0,0 0-48 15,0 0-9-15,0 0-71 0,4 1-65 16,3 2 104-16,5 3 41 0,4 2 54 0,1 2-54 16,2 4-2-16,-1-2-19 15,0 6 21-15,-4 2 0 0,-1-2-28 0,-3 4 27 16,-3-1 1-16,-1 1 17 0,-4 0-17 15,-2-2-39-15,0 0-6 0,-6-1 16 16,-4-1-35-16,-2-3-32 0,-1-1-47 16,-4-2-5-16,5-3-37 0,-3-2 46 15,3-6-4-15,1-1 98 0,3-1 45 16,4-9 259-16,1 2-68 0,2-2-187 16,-1 1 209-16,2-1-90 0,0 1 18 15,2-1-67-15,5-1 0 0,2 0-32 16,5 1-36-16,3-4-6 0,5 1-35 0,4-3-4 15,4 0-41-15,2-2-123 0,2 0-126 16,0-5-252-16,-10 9-452 0</inkml:trace>
  <inkml:trace contextRef="#ctx0" brushRef="#br0">13838 5394 1266 0,'0'0'2'0,"0"0"1131"0,0 0-659 16,0 0-294-16,0 0-55 0,0 0-32 15,0 0 28-15,0 0 18 0,0 0-69 16,0 0-70-16,0 0-85 0,-3 3-17 16,3 0-3-16,-2 8 9 0,-1 7 96 15,-4 10 96-15,-2 7-13 0,-3 5-23 16,-2 2-28-16,-1 4-14 0,0-3-18 16,-2 4-2-16,2-3-30 0,-2 4-16 0,4 0-54 15,-1-2 16-15,4-2-35 16,1-8-59-16,2-7-51 0,4-11-105 0,3-11-134 15,0-7-191-15,7-14 81 0,2-3 264 16</inkml:trace>
  <inkml:trace contextRef="#ctx0" brushRef="#br0">13849 5466 499 0,'0'0'277'16,"0"0"322"-16,27-69 107 0,-17 45-437 16,1 1-105-16,1 7-21 0,-3 2 14 15,0 1 1-15,-2 4 15 0,0 5-55 16,-4-1-51-16,1 3-67 0,-1 1 0 15,0 1-64-15,-1 0-9 0,1 0 28 16,0 5-35-16,-2 1-7 0,2 1-12 16,2 5 81-16,-3 3 18 0,-2 3 0 15,0 1-62-15,-3 4-73 0,-4-5 61 16,3-3 13-16,1-3-36 0,3-1-10 0,0-5-48 16,1 1 25-16,6-3 42 0,5 0 4 15,2-2 22-15,2-2 20 0,3 0 42 16,2 0 10-16,4-2 16 0,-1-1 42 15,-2 2 78-15,-2 1 32 0,-3 0-71 0,-5 0-84 16,-2 6 109-16,-5-2-44 0,0 4-50 16,-3 1 4-16,-2 4 55 0,0 3 32 15,-10 2-14-15,-2 4 1 0,-5 3-39 16,-1 0-7-16,-5 0-45 0,2-2 23 16,-2-1-29-16,0-2-6 0,0 1 0 15,0-4-13-15,2-3-67 0,-2-1-22 16,2-5-27-16,0-3-12 0,4-5-62 15,1 0-29-15,6-11 9 0,3-4-14 16,4-2 75-16,3 0 148 0,2 2 2 16,3 3 18-16,4 1 123 0,1 2 62 0,-1 1 39 15,1 2-27-15,1 2-65 0,1 0-32 16,4 0-17-16,0 3-3 0,2 1-19 16,1 0-39-16,4 5-12 0,5 3 6 15,9 3 25-15,10 2 80 0,11 3-20 16,7-1-120-16,7-2-146 0,4-2-206 0,-18-4-149 15,27-7-716-15</inkml:trace>
  <inkml:trace contextRef="#ctx0" brushRef="#br0">14686 10744 788 0,'0'0'114'0,"0"0"-52"0,0 0-29 16,0 0 12-16,0 0 43 0,0 0 381 16,0 0-216-16,0 0-97 0,0 0-68 15,-77-12-33-15,72 9 0 0,-1 2-32 16,1-1 16-16,0 2 54 0,2 0 8 16,-1 0-30-16,1 0-32 0,2 0-10 15,-2 0-10-15,-1 0 7 0,1 0 3 0,-2 0-3 16,-1 0 6-16,0 2 10 0,-2 1 3 15,1 1-13-15,-2 0-10 0,1 1-22 16,-1-2 13-16,0 3 13 0,-2-1 3 16,2 0 3-16,1 0-7 0,-3 1-2 15,2 0 3-15,0-3 2 0,0 4-5 16,1-1-7-16,0-1 0 0,1 1-14 0,-2 1 1 16,-1-2 8-16,3 4-11 0,-2-1-1 15,-2 2 1-15,2-1 3 0,1 1 10 16,-3-1-10-16,2 1 10 0,1-2 9 15,-2 0 16-15,2-1-25 0,2 1 0 16,-1-2-11-16,1 1 14 0,-2 2-14 16,2-2-1-16,0 3-1 0,-2 0 0 15,1 1 0-15,0 2-1 0,0 0 1 16,0 1 3-16,1 0 10 0,0 1-12 16,-2-1 0-16,2 3 12 0,1-2-11 0,-2 0 11 15,1 1-10-15,-1 0 0 0,3 1 13 16,-2-3-16-16,3 2-1 0,-1-2 1 15,2 0-2-15,-1 0-1 0,-2 1 0 16,3-1-16-16,1 1 15 0,0 2 3 16,1 0-1-16,0 0 2 0,0-1 14 15,0 2-13-15,0 0-1 0,0 0-1 0,0 0 1 16,1-1 3-16,2 1 0 0,-2 0-1 16,3-2 0-16,-1 0 1 0,-1 1 19 15,1 1 13-15,0-1-32 0,0-2-3 16,-1-1-3-16,1-1 1 0,2-2-27 15,-2 0 29-15,1-1 1 0,-1 2 0 16,1-2-1-16,0 1 0 0,-1-3-3 16,2 3 3-16,-1-1 13 0,3-1-12 15,-1 1 1-15,0-1 1 0,-1 2 16 0,3 0-19 16,-1-2 1-16,1 1-1 0,-2 1 3 16,3 0 16-16,-1 1-19 0,1-3-12 15,1 4 10-15,2-3 1 0,-1 2 1 16,2-2 2-16,0 0 20 0,2 2 0 15,2-1-6-15,-1 2-13 0,1-1-3 16,-1 0-1-16,1-4-1 0,0 1-1 0,-1 2 3 16,0-4 16-16,2 0-16 0,-1 1-13 15,-1-3 11-15,2 0 2 0,-2 0 0 16,1 0 0-16,2-1 3 0,-1 0 13 16,0-1 3-16,0-2-6 0,2 0-13 15,-3-1 1-15,3 0 12 0,0 1-1 16,-1 0-8-16,1-1-1 0,0 0 13 15,-2 0-16-15,3 0 1 0,-1 0 0 16,2 0 14-16,1 0-2 0,2-1 3 16,-1-1-16-16,0 0 1 0,-2-1 21 0,1-3-20 15,0 4 17-15,-4-3-19 0,1-1-1 16,0 1-1-16,-1-1 2 0,1-2 19 16,-1 1-6-16,0-2-11 0,1 0 11 15,-2 0 2-15,-1-3 4 0,-1 1 0 0,2-2-16 16,-2-1 0-16,0-2 19 0,4 1-18 15,-2-3 14-15,2 0-18 0,0-3-12 16,-3 3 12-16,2 0 2 0,-3 0 1 16,-2 3-1-16,-1-1-1 0,-1 1-1 15,-1 0 1-15,-1 2 1 0,2 0 1 16,-1-2 0-16,-2 2 9 0,1-1 1 16,-3-1-10-16,0-3 19 0,1-1-19 15,-1-5 22-15,1 1 1 0,0-3-26 16,-2 1 0-16,-1-4 2 0,2 4 1 15,-4-3 22-15,0 4-13 0,0 1 1 0,0 1-10 16,-3 0 28-16,0 3-12 0,0-1 7 16,0 4 12-16,-1-1-7 0,-4-1 6 15,1 3 10-15,-2-1-16 0,-1-1-3 16,1 0 13-16,0 1-19 0,-2-1-1 0,-1 0-8 16,3 0 5-16,-2 2 4 0,0-1 3 15,1-2-7-15,0 5-2 0,0-3 15 16,-2 3 18-16,2 2-21 0,1-1 0 15,-1 3 9-15,0-1 9 0,-2 2-6 16,2-1-13-16,-2 0-26 0,1 0 16 16,-2 2-14-16,0-2 19 0,-2-1-7 15,-1 0-15-15,-2 1-31 0,1-1 13 16,-2 2 18-16,1-2 0 0,0 1 12 16,-1 0 7-16,2 2-7 0,-2 1-9 15,1-1 12-15,0 2-15 0,-1-1-12 16,-1 1 0-16,-1-1 12 0,1 3 0 0,2-1 1 15,0 1 2-15,0 1 0 0,2-1-3 16,0 0-2-16,1 2 2 0,-2-1 0 16,0-1 0-16,0 2 0 0,-5 0 0 15,4-1-19-15,-5 1-5 0,1 0 24 0,1 1 31 16,-2 0-29-16,-1 0-2 0,-2 0-28 16,-2 0 28-16,-4 0 0 0,1 2 0 15,-3 2 0-15,0-1 0 0,0 0 12 16,0 1 7-16,1-2-18 0,3 0 2 15,1 0 15-15,1-1-17 0,2 0-1 16,2-1-1-16,2 5-30 0,-1-4-2 16,1 5-109-16,-4 3-133 0,4-2-293 15,-38 14-805-15</inkml:trace>
  <inkml:trace contextRef="#ctx0" brushRef="#br0">14506 13292 385 0,'0'0'310'0,"0"0"-264"15,0 0-46-15,0 0-32 0,0 0 32 0,0 0 49 16,0 0-1-16,0 0-18 0,0 0-11 16,0 0-19-16,-23 4-1 0,22-4-25 15,1 0 10-15,-2 0 13 0,2 2 2 0,-3 1 1 16,0-1 13-16,2 4 16 0,-2-1 13 16,0 0-40-16,2 2 21 0,-2-3-6 15,1 2-4-15,-2-2 0 0,1 0 218 16,1-2-26-16,-1 2-104 0,-2-2-65 15,2 3 0-15,-3-1 22 0,2-1 20 16,-1 1 13-16,2 0-49 0,-2 0 1 16,2 0-14-16,0 1-6 0,2-1-23 15,-2 1 3-15,0 1 26 0,0 1 10 16,0 2-23-16,-4 2 43 0,3 1 18 16,-2 1-5-16,3 3-21 0,-3-2-12 0,4-1 0 15,-1-1-23-15,0 1-14 0,2 0 15 16,-1 1 9-16,1 0-4 0,1 3 1 15,0 0-7-15,0-1-3 0,0 2-11 16,0-1 12-16,0 0-12 0,0 0-2 16,0-2 3-16,1 2 10 0,1-2-11 0,-2 1 15 15,1-4-17-15,-1 4 16 0,0-2 3 16,0 2 0-16,0 1 11 0,0-2 8 16,0 2-22-16,0-3-16 0,0 1-2 15,0-1 2-15,0 1 46 0,0-2-46 16,0 0-13-16,0 0-3 0,4 2 16 15,-2-2 1-15,2-1-1 0,-1 1-3 16,1 0-18-16,-1-1 20 0,2-1 2 16,-1 1-1-16,1 2 15 0,0 0-15 15,-1-1 0-15,-1 1 51 0,4-1-47 0,-4-2-4 16,2 0-23-16,0-2 20 0,1 0 3 16,-2-1 26-16,4 1 6 0,-3 0-16 15,5 0 0-15,-2 0-2 0,0 0-14 16,1-2-39-16,2 2 39 0,0 0 0 15,0 0-16-15,-1 0 14 0,2-1-1 0,0 1 3 16,2 0 1-16,-3 2 9 0,2-3-10 16,0 3-2-16,1-1 0 0,-2-2 2 15,2 2 10-15,-1-3-10 0,3 1-26 16,0 2 26-16,1-2 0 0,2 2 26 16,1-2-13-16,0 0-12 0,1 0 20 15,0-2-21-15,1 1-2 0,-3-1 2 16,2 1 0-16,-2-2 1 0,0 0 9 0,-1 0-9 15,-2-1 0-15,4 1-1 0,-2-1 0 16,2 0 16-16,0 1 32 0,0-1-48 16,2-1-12-16,-3-1 12 0,0-1 3 15,-1 0-3-15,1-1-15 0,-2 0-8 16,2 0 23-16,1-2 0 0,3-3 63 16,0-1-63-16,0-2-26 0,0-3 23 15,2 2 3-15,-4-4 2 0,2 3-2 0,-4 0-13 16,-2 1-13-16,-2 1 25 15,2 2 1-15,-2-2 24 0,2 1-24 0,-4-1 0 16,6-2-3-16,-5-1-33 0,3 1 23 16,-2-3 12-16,1 0 1 0,0-3-1 15,1 1 0-15,1-2-9 0,-3-1 10 0,1-1 11 16,0 0-9-16,-1-1-2 0,0 2 26 16,-1-1 9-16,-1 0-12 0,0 1 6 15,-3 0 22-15,0 2-9 0,-4-2-7 16,2 4 39-16,-2-3-42 0,0 2-1 15,-3 0 17-15,2-2-45 0,-4-2 9 16,3 2-9-16,-4-3 36 0,0 0-36 16,0-1-3-16,0 1 19 0,0 1-19 15,-3-2 16-15,1 3 0 0,-4 0 44 16,1 1-44-16,-2 2 0 0,0-2 64 0,1 3-14 16,-1-1-41-16,-2 1-9 0,1 0 13 15,-2 0-10-15,1 1-7 0,-2-1-8 16,0 1 40-16,0-1-16 0,-2 1-25 15,1-1-3-15,0 0-15 0,1 0 15 16,0 1 11-16,-1 0 17 0,-1 0-9 0,2 0-19 16,-4 0 3-16,1 0 13 0,-2 2 13 15,1 0 2-15,1 0-31 0,-2 1 0 16,1 1 0-16,0 1 18 0,2 1-17 16,-1 2 21-16,-1 0-22 0,2 0-31 15,-1 1-1-15,1-2 30 0,1 2-11 16,-2-1 13-16,1 2-15 0,-1-3 15 15,-1 2 12-15,0 0-12 0,-3 0 0 16,1-2 0-16,-1-1 19 0,-2 2 9 16,0-1-28-16,1 1-2 0,1-1 2 15,-1 1 13-15,3-2-1 0,-1 4-8 0,1-2-4 16,-1 1-9-16,1-2 9 0,0 3 13 16,1-1-12-16,1 0-1 0,1 2-13 15,1-2 13-15,-2 2 0 0,3 0 2 16,-1 0 14-16,1 0-16 0,-1 1-13 15,-1-2-15-15,0 0 28 0,0 3-9 16,2-2 9-16,0 1 0 0,-1 1 0 16,0 0 0-16,1-2 2 0,-1 2-2 0,0 0-28 15,0 0 9-15,1 0 6 0,0 0-3 16,-2 0 16-16,4 0-1 0,0 0-2 16,1 0-19-16,2 2 20 0,-1-1-11 15,0 1 1-15,1 0-7 0,0-1 3 16,-1 3-9-16,1-2 12 0,0 1 10 15,0-2-16-15,-2 2 3 0,2 1 13 16,-1 0 0-16,1-1-10 0,-1 1 10 0,0 1 3 16,3-2-3-16,-1 0-13 0,-2-1 16 15,4 1 0-15,-2 0 1 0,0-3 0 16,2 4 0-16,0-3 0 0,0 1-1 16,2 0-1-16,-2 0 0 0,2-2 0 15,-1 1-1-15,1 0-11 0,-1-1 11 16,2 2-1-16,-1-2-10 0,-2 1 10 15,3 1 0-15,-3-2-10 0,3 1 11 0,-3-1-10 16,2 1 12-16,0 1 0 0,-2-1 0 16,0 1-1-16,-2 0 1 0,2 1 3 15,0 0 9-15,1-2-9 0,-2 1 15 16,1-1-15-16,1 2 12 0,-1-2-12 16,0 0 0-16,0 0 13 0,2 1-15 15,-2 0-1-15,0-1-3 0,0 0 1 16,0 1-1-16,-1 1-16 0,1-2 18 15,-1 2-1-15,1-2 1 0,2 1-1 16,-2 2 1-16,1-4 1 0,1 0 2 0,-1 1 0 16,2-1 1-16,0 0-3 0,0 0 0 15,0 0-12-15,0 0-4 0,0 0-13 16,0 0-44-16,0 2-60 0,0 2-149 16,0-2-385-16,0 1-705 0</inkml:trace>
  <inkml:trace contextRef="#ctx0" brushRef="#br0">11947 8214 115 0,'0'0'92'0,"0"0"-8"15,0 0 40-15,0 0-124 0,0 0 43 16,0 0 12-16,0 0-9 0,0 0 35 16,0 0-45-16,0 0-13 0,-8-1 6 15,8 1-12-15,0 0 2 0,0 0-16 16,0 0 1-16,0 0-1 0,0 0 10 16,0 1-10-16,0 0 17 0,0 3-4 0,0-3 7 15,-1-1 140-15,-1 1-52 0,1 0-63 16,-2-1-18-16,2 0 25 0,1 0-22 15,-1 0 2-15,-1 0 24 0,1 0 22 16,1 0-9-16,-2 0-36 0,2 0-17 0,-1 0-6 16,-1 0 13-16,2 0 10 0,0-1 3 15,-1 0 7-15,-1 1-4 0,2-1-16 16,0-1-3-16,-1 2-4 0,-1 0-16 16,1 0 10-16,-2 0 0 0,3 0-9 15,-3 0-2-15,3 2 1 0,-1-1 33 16,-1 0-10-16,1 2-10 0,1-1-16 15,-3-1 0-15,2 2 16 0,1-2 39 16,0 0-19-16,-2-1-23 0,2 0-13 16,0 0 0-16,0 0 2 0,0 0 1 0,0 0 14 15,0 0-4-15,0 0-12 0,0 0-1 16,0 0-1-16,0 0-2 0,0 1 3 16,0 2 23-16,0-1 6 0,0 2-13 15,0-2 14-15,0 2-17 0,0-2-13 16,0-1-49-16,0-1-19 0,0 0-20 0,0 0 20 15,2 0 10-15,-2 2 19 0,0-2 32 16,0 1 7-16,1-1 23 0,2 0 6 16,0 0 20-16,-2 0-13 0,2 0 16 15,0 0-27-15,-2 0 34 0,2 2-43 16,0-2 17-16,0 1-1 0,2-1-19 16,-4 1 9-16,4 0 11 0,1-1-20 15,-3 2-10-15,2-2 0 0,-1 1 10 0,0 0-11 16,1 1 1-16,2-1 22 0,-3 0-22 15,2-1 19-15,0 0-9 0,0 2-13 16,0-1 33-16,0-1-11 0,0 2 7 16,0 0-28-16,-2-1 0 0,3 0 0 15,-2 0-1-15,-1 1 0 0,0-2 0 16,1 1-2-16,-1 0 2 0,2 2-3 16,1-2 3-16,-1 1 16 0,0 0-15 15,1 1 0-15,1-2-1 0,-2 2 1 16,4-1 22-16,-2-1-20 0,1 2 39 0,0-2-13 15,1 0-28-15,0 2 3 16,0-2 28-16,1 0-13 0,-2 1-18 0,0-2 2 16,0 3-2-16,-2-3 0 0,2 1-1 15,-1 0-15-15,-2 0 14 0,0 2-1 16,2-1 2-16,0 0 0 0,-2 1-2 0,2-1 2 16,-2 1 0-16,2-1 1 0,1 1 3 15,0-1 18-15,2 1 7 0,1 1 3 16,-2-2-15-16,4 1 2 0,-3-2 7 15,1 0-10-15,-1 2-3 0,0-2-13 16,-1 0 3-16,0-1-1 0,-1 1 27 16,1 1-16-16,-3 0-13 0,0-2-2 15,1 0 2-15,-2 1 0 0,0-1-1 16,0 1-2-16,0 0 3 0,0 2 0 16,1-2 13-16,2-1 7 0,-1 1-8 0,1 0 1 15,2-1 0-15,0 2 4 16,-1-2-16-16,0 0-1 0,0 0 3 0,-1 1 17 15,0 0-20-15,0-1 0 0,0 1 0 16,-2-1-1-16,0 2-3 0,-1 0 2 16,-3-2-1-16,1 1-16 0,1-1 16 0,-2 1 3 15,1-1-1-15,0 3-13 0,3-2 14 16,-2 0 3-16,2 0-1 0,0 2 11 16,2 0 0-16,-2-2-12 0,3 3 2 15,0-3-2-15,-1 2 2 0,0-1 0 16,-1 2 10-16,2-1-12 0,0-1-1 15,-1 1 1-15,1 1 3 0,-1-2-3 16,1 3 0-16,0-2-1 0,0 1 1 16,0-2 0-16,1 2 1 0,-2 0 1 15,1-1 10-15,2 1 10 0,-1-3-21 16,-2 4 11-16,1-4-12 0,-1 3-1 0,-2-1-1 16,2-2-16-16,1 3 17 0,-2-4 0 15,4 5 12-15,1-3 43 0,-2 2-33 16,5-1-22-16,-1 1 2 0,2 0 18 15,-1-1-18-15,1 1 17 0,-1 1-10 0,1-3 7 16,-1 2-9-16,4-2-6 0,-3 3 0 16,2-3 40-16,-3 1-12 0,3-1-29 15,-3 0 13-15,0 2-12 0,-2-1 0 16,-2 0 0-16,0-2-1 0,-3 2-13 16,-2-1 10-16,2-1-10 0,-1 2 13 15,1-1 1-15,0 1 1 0,2 0 1 16,-3-1 12-16,0 1-15 0,4-1-13 15,-4-1 11-15,4 4 2 0,1-4 22 16,-2 3-19-16,4-2-3 0,1 2 23 16,-2-2-11-16,2 1-11 0,-1 0 1 0,0-1 12 15,-2 1-14-15,0 1 0 0,0-2 0 16,-3-1 0-16,0 2 0 0,-2 0-2 16,0-1 0-16,1 0-1 0,-2 0 3 15,2 1 11-15,-2-1-11 0,4 0-4 16,-3 0 4-16,-1-1 3 0,3 2-2 0,-1-1-1 15,2 0 3-15,-1 0 22 0,2 1-22 16,-2-2-2-16,1 2-1 0,-2-1 0 16,1 0 0-16,0 1 0 0,-1-3-12 15,0 2 12-15,-1 2-2 0,4-2 2 16,-1 1-1-16,-2-1 1 0,2 1 19 16,0 0-16-16,-1-1-3 0,1 1 3 15,-2-2 16-15,-2 1-19 0,3 1 10 16,-4-2-10-16,0 0-4 0,-1 3 1 15,1-3-9-15,0 0 8 0,-2 0 2 0,2 0 1 16,0 2-1-16,1-2 2 0,1 0 0 16,-2 4 1-16,2-5-1 0,-3 4-1 15,1-2-2-15,0-1-10 0,-2 3 0 16,3-3 12-16,1 3-2 0,-1-2-13 16,3 2 16-16,-1-2 12 0,-1 1-11 0,1 0-1 15,-2 0 0-15,0 0 2 0,-1-2 0 16,2 2 24-16,0-1-10 0,-2-2-5 15,-1 2-11-15,0 1-2 0,-2-3 0 16,1 1 1-16,-3-1-1 0,2 0 2 16,-1 2-1-16,-1-2 0 0,-1 0 1 15,3 0 0-15,-2 0 0 0,-1 0-1 16,0 0 1-16,0 0-1 0,0 0 2 16,0 0-2-16,0 0 1 0,0 0 0 0,3 0 1 15,-3 0 1-15,3 0 14 0,-1 0-15 16,1 0 2-16,-2 1-1 0,2 0 11 15,-3-1-13-15,5 2 0 0,-3-2 0 16,-1 0-1-16,2 1 1 0,0-1 1 16,0 0-1-16,-1 1 0 0,0 1-2 15,1-2 0-15,0 0 2 0,0 0-2 0,1 1-10 16,-1-1 11-16,-1 0 1 0,-1 0 0 16,2 0 2-16,-2 0 0 0,1 0-1 15,-2 0 2-15,1 0 0 0,-1 0 20 16,0 0-4-16,0 0 3 0,0 0-3 15,0 0 10-15,0 0-1 0,0 0 4 16,0 0-1-16,0 0 4 0,0 0 3 0,0 0-6 16,0 0-32-16,-6 0-166 0,-1 0-450 15,-40-12-2241-15</inkml:trace>
  <inkml:trace contextRef="#ctx0" brushRef="#br0">11853 8576 72 0</inkml:trace>
  <inkml:trace contextRef="#ctx0" brushRef="#br0">11853 8576 72 0,'18'28'186'0,"-18"-28"-76"0,0 0-35 0,0 0 14 0,2 0 15 0,-2 0-13 0,0 0-48 15,0 0-43-15,0 0-12 0,0 0-18 16,1 0-15-16,2 0 45 0,-1 0 0 16,1 0 35-16,0 0 11 0,0 0-10 15,0 0 0-15,1 0-17 0,-1 2 33 16,-2-1-3-16,1-1 189 0,-2 1-72 15,0-1-65-15,0 0-26 0,0 0-26 16,1 0-20-16,-1 0-29 0,3 0 0 16,0 0 0-16,1 0-1 0,2 0 1 15,0 0-88-15,0 0 33 0,0 0-13 0,2 0-17 16,-4 0-16-16,2 0 29 0,-2 0 17 16,1 0 0-16,-1 0-11 0,-1 0-2 15,-2 0 6-15,2 0 7 0,-3 0 12 16,1 0 7-16,1 0-13 0,-1 0-42 15,1 0-46-15,-1 0-88 0,1 0 23 0</inkml:trace>
  <inkml:trace contextRef="#ctx0" brushRef="#br0">12020 8651 525 0,'0'0'254'0,"0"0"-182"16,0 0-56-16,0 0 10 0,0 0-6 15,0 0 29-15,0 0 166 0,0 0 153 0,0 0-212 16,0 0-124-16,0 0 4 0,0 0 39 16,10 1 51-16,-8-1-32 0,-1 0-35 15,2 0 15-15,1 0-9 0,-1 0-16 0,-1 0-4 16,-1 0 4-16,1 0-14 0,-1 0-3 15,1 0-9-15,-2 0-7 0,1 0 4 16,-1 0 2-16,2 0 7 0,-2 0-13 16,1 0 1-16,0 0-15 0,3 1 1 15,-2-1 13-15,1 0-16 0,0 1 2 16,0-1 12-16,1 2-13 0,2-1 15 16,-2-1-14-16,3 1 14 0,-1-1-16 15,1 0-54-15,-1 0-46 0,0 2-23 16,4-2-39-16,-3 1-52 0,3 1-36 15,-1-1-65-15,-1 0-82 0,1-1-40 16,-3 0-26-16</inkml:trace>
  <inkml:trace contextRef="#ctx0" brushRef="#br0">12265 8707 49 0,'0'0'160'0,"0"0"-36"0,0 0 29 15,0 0 39-15,0 0-6 0,0 0-59 16,0 0-68-16,0 0-1 0,0 0 291 16,0 0-196-16,20 10-108 0,-20-9 1 15,2-1 32-15,-1 1-26 0,1-1 9 16,-1 1-31-16,2-1 5 0,0 1-12 16,0 0-10-16,2 1-10 0,0-1 1 15,1 0 13-15,-2 2-17 0,5-1-166 0,-1 0-81 16,-1 2-163-16,-1-3-202 0,-68-20 30 0</inkml:trace>
  <inkml:trace contextRef="#ctx0" brushRef="#br0">12510 8826 78 0,'0'0'789'16,"0"0"-460"-16,0 0-62 0,0 0-185 16,0 0-30-16,0 0 62 0,0 0 42 0,0 0-10 15,0 0-39-15,0 0-64 0,0 0-43 16,3 0-13-16,-1 0 13 0,-1 0 0 16,1 0 23-16,2 0-4 0,-3 0-19 15,3 0 0-15,1 0-44 0,-1 0-70 16,2 0-51-16,0 0-134 0,1 0-131 15,-3 0-134-15,2 1-12 0,-58-2 576 0</inkml:trace>
  <inkml:trace contextRef="#ctx0" brushRef="#br0">12672 8876 548 0,'0'0'329'0,"0"0"-202"0,0 0-81 15,0 0 42-15,0 0 110 0,0 0 40 16,0 0-49-16,0 0-82 0,0 0-65 16,0 0-41-16,7 0 0 0,-4 0-1 15,-1 0 0-15,4 1-42 0,-3 1-127 16,3-1-23-16,1 0-91 0,0 0-128 16,1 0-16-16,-3 1 42 0,-59-11 380 0</inkml:trace>
  <inkml:trace contextRef="#ctx0" brushRef="#br0">12887 8906 160 0,'0'0'98'0,"0"0"-98"0,0 0 110 15,0 0 60-15,0 0 75 0,0 0 45 16,0 0-1-16,0 0-22 0,0 0-36 16,0 0-43-16,0 0-48 0,6 5-33 0,-6-5-30 15,0 0-31-15,0 0-46 0,0 0-10 16,0 0-42-16,0 0-48 0,3 0-98 15,0 1 88-15,3 0-114 0,-2 2-128 16,2-1-159-16,0 1-92 0,-40-18 345 0</inkml:trace>
  <inkml:trace contextRef="#ctx0" brushRef="#br0">13068 8964 104 0,'0'0'711'0,"0"0"-496"15,0 0-214-15,0 0 25 0,0 0 46 16,0 0 36-16,0 0 2 0,0 0-19 16,0 0-13-16,0 0-22 0,14 7-24 15,-11-7-20-15,0 0-12 0,0 0-2 0,1 1-43 16,-1 1-121-16,2-1-43 0,0 0-97 16,-1 0-23-16,1-1-37 0,-54-13 173 0</inkml:trace>
  <inkml:trace contextRef="#ctx0" brushRef="#br0">13229 8993 72 0,'0'0'88'0,"0"0"91"15,0 0 43-15,0 0 39 0,0 0-27 16,0 0-77-16,0 0-21 0,0 0 24 16,0 0-17-16,0 0-65 0,0 0-36 0,16 9-22 15,-14-9 3-15,-1 1-1 0,4 1-22 16,-1-1 1-16,1 0-1 0,3 3-22 15,-1-1-238-15,0-2-30 0,2 4-42 16,-1-1-30-16,1-1-23 0,4 2 385 16,0-1-39-16,-3-3 39 0</inkml:trace>
  <inkml:trace contextRef="#ctx0" brushRef="#br0">13441 9072 73 0,'0'0'212'0,"0"0"16"0,0 0-13 16,0 0 7-16,0 0-27 0,0 0-19 15,0 0 111-15,0 0-148 0,0 0-109 16,0 0-4-16,12 10 29 0,-11-7-3 16,2-3 3-16,0 1-31 0,1-1-24 15,-1 1-26-15,0 2-23 0,3-1-58 0,-4-2-59 16,4 1-81-16,-1 2-43 0,-1 0-104 16,2-1 2-16,2 1 79 0,-62-25 308 15</inkml:trace>
  <inkml:trace contextRef="#ctx0" brushRef="#br0">13555 9133 183 0,'0'0'140'0,"0"0"3"0,0 0 102 16,0 0 335-16,0 0-232 0,0 0-270 15,0 0-78-15,0 0 20 0,0 0 197 16,0 0-64-16,0 0-111 0,72 36-23 16,-62-33-18-16,0 1 0 0,3 0 64 15,2-2-65-15,0 3-65 0,1-3-3 16,4 2-39-16,-4-2-13 0,3 2-85 15,0-2 53-15,-2 3-86 0,0-3 147 16,-1 2-7-16,-2 1-45 0,0-1-4 16,-1 1 105-16,0-1 41 0,-3 3 1 0,-1-2 0 15,0 1 13-15,-1-1 97 0,-4 0-67 16,3 1 2-16,-4-3 27 0,1 2 49 16,1-1 28-16,0-1-2 0,-2 1 116 15,2-3-113-15,-1 0-114 0,-1 2-35 0,0-2-1 16,2 0 0-16,-2-1 0 0,-1 2-1 15,1 0-42-15,-2-2-113 0,2 1-39 16,0-1-7-16,1 0-117 0,-1 0-3 16,-1 0 38-16,2 0 26 0</inkml:trace>
  <inkml:trace contextRef="#ctx0" brushRef="#br0">14016 9305 29 0,'0'0'160'0,"0"0"16"16,0 0-29-16,0 0-23 0,0 0 19 15,0 0 7-15,0 0 130 0,0 0-22 16,0 0-180-16,0 0-75 0,0 0 20 16,20 9-1-16,-18-9-22 0,2 0-52 15,-1 0-94-15,3 0-36 0,-2 0-92 16,2 0-65-16,-3 0-59 0,-51-9 196 0</inkml:trace>
  <inkml:trace contextRef="#ctx0" brushRef="#br0">14140 9342 164 0,'0'0'179'0,"0"0"-32"0,0 0 0 15,0 0 52-15,0 0 45 0,0 0-16 16,0 0-39-16,0 0-62 0,0 0-56 16,0 0-41-16,0 0-30 0,3 1-16 15,-3-1-19-15,2 1 31 0,-1-1 4 16,-1 3 20-16,3-1-20 0,-3 0-101 15,4-2-9-15,-3 1 25 0,-1 2-16 16,0-2 3-16,0 0 14 0,0-1 2 16,0 0-3-16,0 0 33 0,0 0 41 15,0 0 9-15,0 0-12 0,2 0-67 16,-1 0-66-16,-1 0-26 0,2 0-13 0,-1 0-6 16</inkml:trace>
  <inkml:trace contextRef="#ctx0" brushRef="#br0">14140 9342 130 0,'25'14'203'0,"-25"-14"22"0,0 0-4 0,0 1-15 16,0-1-43-16,0 0-36 0,0 0-30 16,0 0-12-16,0 0-1 0,0 0-5 15,0 0 2-15,0 0 0 0,0 0 13 16,0 0 13-16,0 0 10 0,0 0-10 16,0 0-55-16,0 0 55 0,0 0-7 15,0 0-19-15,0 0-7 0,0 0-19 16,0 0-13-16,0 0-23 0,0 0-16 15,0 0 10-15,0 0-13 0,0 0-1 16,0 0-12-16,0 0 0 0,0 0 0 16,0 0-6-16,0 0-3 0,0 0-4 0,0 0-48 15,0 0-46-15,0 0-39 0,1 0 7 16,2 3-65-16,-2 0-313 0,1-2-489 0,-9-8 644 16</inkml:trace>
  <inkml:trace contextRef="#ctx0" brushRef="#br0">11284 8629 134 0,'0'0'352'16,"0"0"-114"-16,0 0-124 0,0 0-72 0,0 0-25 16,0 0 12-16,0 0 33 0,0 0-16 15,0 0 335-15,0 0-105 0,10 0-126 16,-10 0-56-16,0 0-7 0,0 0 20 15,0 0 23-15,0 0 9 0,0 0-29 0,0 0-23 16,0 0-19-16,0 0-4 0,0 0-6 16,0 0-9-16,0 0-14 0,0 0-25 15,0 0-10-15,0 0-26 0,0 0 12 16,0 0 14-16,0 0 0 0,0 0-11 16,0 0-34-16,0 0 16 0,0 1 0 15,-2 2-6-15,2-2 32 0,0 0-39 16,0 1 0-16,0 1 42 0,0 2 35 15,0 1-12-15,0 0-7 0,0 1-13 16,2 0 23-16,-1-2-10 0,1 2-15 16,-2-1 0-16,0 0 1 0,0 1 5 0,0-1-7 15,0 1-78-15,0-2-47 0,1 0-37 16,-1-1-65-16,2 0-107 0,-1-1-73 16,0-2-143-16,1-1-60 0</inkml:trace>
  <inkml:trace contextRef="#ctx0" brushRef="#br0">11331 8599 1115 0,'0'0'309'0,"0"0"-309"15,0 0-29-15,0 0-98 0,0 0 20 16,0 0 25-16,0 0 50 0,0 0-14 15,0 0-153-15,0 0-85 0,0 0-64 0</inkml:trace>
  <inkml:trace contextRef="#ctx0" brushRef="#br0">11331 8599 287 0,'47'84'326'0,"-47"-80"-153"0,0-2 65 15,1 4-53-15,2-2-6 0,-3-2-9 16,1-1-50-16,-1 1-6 0,0 1-20 16,0-2-16-16,1 2-10 0,-1-1-6 15,2-1-20-15,-2 0-41 0,0 2 0 16,0-2 0-16,1 2 1 0,1 0-2 0,-1-2-1 16,-1 4-70-16,2-5-33 0,-1 1-13 15,1-1-58-15,1 0 22 0,1 0 3 16,-1 0-62-16,5 0 131 0,-3 0 9 15,1 0 33-15,-1-3 37 0,0-1 2 16,1-1 13-16,-1 2 33 0,-1-3 29 16,-1 2-1-16,0 1 1 0,0 0 4 15,0-3-31-15,0 3-2 0,0-1-4 16,1 0-3-16,-1 3-16 0,-2 0 19 0,-1 1-3 16,0 0 26-16,0 0 30 0,0 0 51 15,0 0-29-15,0 1-17 0,0 0-28 16,0 0-27-16,0 1-42 0,0-1 10 15,0 0-13-15,0 0 20 0,0 4 15 0,2-3-6 16,1 1-6-16,-2-1-22 0,2 2 0 16,0-3-1-16,0 2 0 0,0 0-29 15,-2-3-65-15,2 1-26 0,0-1-65 16,1 0 26-16,-1 0 3 0,0 0-10 16,0 0-65-16,-2 0 117 0,1 0 85 15,-1 0 29-15,-1-1 1 0,0 1 51 16,0-2 42-16,0 2 27 0,0 0 6 15,0-1-4-15,0 1-2 0,0 0 2 16,0 0-16-16,0 0-16 0,0 0 0 16,0 1-10-16,0 1-3 0,0-1-20 0,0 2-22 15,0-2-36-15,0 0-19 0,-1 0-23 16,1 1-6-16,0 1 15 0,0 1 20 16,0-1-22-16,1 2-98 0,4 0-65 15,-1-4-75-15,3 1-66 0,2-2-78 0,1 0 111 16,-1-2 29-16,3-4 84 0,-68-12 128 15</inkml:trace>
  <inkml:trace contextRef="#ctx0" brushRef="#br0">11647 8640 118 0,'0'0'232'15,"0"0"-27"-15,0 0-48 0,0 0-10 16,0 0 16-16,0 0 9 0,0 0 89 16,0 0 5-16,0 0-22 0,0 0-140 15,0 0-39-15,-4-37 42 0,-1 37 74 16,2 0-42-16,0 0-68 0,-1 1-23 0,4-1-6 15,-1 0-26-15,-2 0-16 0,2 0 1 16,1 0-1-16,0 0-35 0,0 0-26 16,0 0-27-16,0 0-5 0,0 0-4 15,0 0 6-15,0 2 0 0,0-2-9 16,0 2-17-16,0 0 46 0,1-1 71 0,2 3 0 16,-2-2-18-16,2 0 17 0,0 1-1 15,0-1-15-15,0 0 17 0,0 1 0 16,1-1-2-16,-1 1 1 0,3 0 1 15,-1-1 16-15,0 1-16 0,-1 2 13 16,0-1-11-16,-1 2 0 0,2 1 37 16,-2 0 26-16,1 3 26 0,-2-1-7 15,1 3-61-15,0 3-7 0,0-3 33 16,-1 2-1-16,-1-1-32 0,1 0 0 16,-1 0-14-16,-1 0 17 0,0 0 0 15,0-2 7-15,0 2-10 0,-3 0 4 16,-1 0-1-16,-1 0-18 0,-3-2 3 0,2 1-1 15,-1 0-1-15,0-5 11 0,1 1-12 16,-1-4 28-16,1 0 23 0,2-3-1 16,-1-1-9-16,2 0-42 0,-3 0-14 15,1 0-34-15,-1 0 29 0,2-3 16 16,-1-2-81-16,3-1 39 0,-1-2-16 0,1 0 12 16,2 1 48-16,0-3-12 0,0 2-61 15,2-3-17-15,2 3 20 0,3-3 35 16,1 1-19-16,1 1-62 0,0-2-29 15,0 4-62-15,4-4-63 0,-2 3-41 16,0-2 12-16,1 0 19 0,-4 4-64 16</inkml:trace>
  <inkml:trace contextRef="#ctx0" brushRef="#br0">11860 8660 302 0,'0'0'479'0,"0"0"-117"0,0 0-137 0,0 0-79 15,0 0 14-15,0 0 38 16,0 0-29-16,0 0-78 0,0 0-53 0,0 0 5 16,-3 17-5-16,3-9-2 0,0 2-10 15,0-3-7-15,0 4-19 0,0-4-26 16,0 4 10-16,2 0-19 0,-1 3-111 15,1-2-202-15,-2 12-439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147480000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cm"/>
          <inkml:channelProperty channel="T" name="resolution" value="1" units="1/dev"/>
        </inkml:channelProperties>
      </inkml:inkSource>
      <inkml:timestamp xml:id="ts0" timeString="2022-03-21T00:54: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558 13685 78 0,'0'0'405'0,"0"0"-268"0,0 0-10 16,0 0-69-16,0 0 1 0,0 0 417 15,0 0-125-15,0 0-188 0,-3-80-43 16,10 60-78-16,1 0 117 0,2-2-104 16,1-1 0-16,1 0-55 0,1 2-7 15,1 3-135-15,1 5-105 0,0 2-188 16,-3 4-207-16,-1 2 6 0</inkml:trace>
  <inkml:trace contextRef="#ctx0" brushRef="#br0">5702 13441 235 0,'0'0'375'0,"0"0"-261"15,0 0-26-15,0 0 23 0,0 0 276 16,0 0-91-16,0 0-198 0,0 0 42 16,0 0 35-16,0 0 42 0,0 0 13 15,82-30-46-15,-54 16-49 0,3-3-38 16,4-1-49-16,2-3-10 0,4 1 27 16,-1-1-20-16,1 0-32 0,-2 3-10 0,-3 2 12 15,-1 3-14-15,-6 1-2 0,-4 2-21 16,-5 4 6-16,-3 2-19 0,-5 0-33 15,-3 3 27-15,-5-1-20 0,-3 2 22 16,1 0 14-16,-2 0 24 0,0 0-14 16,-3-3-65-16,-6-2-136 0,-1 2-582 0,-13-13-787 15</inkml:trace>
  <inkml:trace contextRef="#ctx0" brushRef="#br0">6008 12989 931 0,'0'0'1491'0,"0"0"-1098"0,0 0-299 16,0 0-59-16,0 0 0 0,0 0 20 15,0 0-23-15,0 0 0 0,-38 66-31 16,38-41 12-16,0 11 12 0,6 5 7 16,3 7-16-16,2 6 48 0,2 8-29 0,1 3-9 15,1 6-13-15,4 2 37 0,-2 6-24 16,2-1-26-16,-3 4-3 0,2 0-32 15,-3 3-32-15,1 0 13 0,-2 0 2 0,-1-3-47 16,-3-5-32-16,-4-9 47 0,-2-14 10 16,-4-12 10-16,0-15 51 0,-3-13 13 15,-7-8 212-15,-3-6-64 0,-7-1-148 16,-3-9-57-16,-1-4 57 0,0-4 96 16,1-6-57-16,3-2 31 0,6-6-41 15,1-4 19-15,7-3-29 0,5-7-3 16,1-5 15-16,4-7-19 0,12-10-12 15,3-10-1-15,8-11-31 0,6-9 10 0,4-7-42 16,5 0-3-16,-1-1-13 0,3 3-42 16,-3 5-32-16,-2 2-142 0,-6 1-53 15,-1 10 76-15,-8 4 98 0,-3 7 35 16,-3 11 127-16,-4 11 13 0,-5 10 117 16,1 16 68-16,-6 9 7 0,-2 9-8 15,-2 6 78-15,0 2 41 0,0 0-88 16,0 0-116-16,0 0-60 0,0 0-39 0,1 0-67 15,-1 0-39-15,2 2-3 0,2-1-7 16,3 1 39-16,3 2 77 0,3-1 38 16,3-1-38-16,4 2-93 0,-3 2-101 15,1 1-172-15,-2 4-78 0,-5-1-178 16,-6 11-161-16</inkml:trace>
  <inkml:trace contextRef="#ctx0" brushRef="#br0">6526 13012 1197 0,'0'0'53'15,"0"0"982"-15,0 0-812 0,0 0-129 16,-57 68-7-16,50-51 16 0,1-5-7 16,3 2-32-16,-1 3-6 0,4 2-42 15,0 6 7-15,0 5-21 0,0 6 49 16,0 4-22-16,0 4-10 0,0 2 0 16,0 1-19-16,0-2 7 0,0-2-7 0,0-2-39 15,0-2-9-15,0-6-38 0,-3-6-46 16,3-6-106-16,-2-11-79 0,1-7 32 15,1-7 217-15,-1-16 67 0,-1-10-646 16,2-10 99-16,0-8 506 0,3-2 42 16,7 1 332-16,3 4-45 0,2 3-102 0,5 3-84 15,3 0-62-15,-1 3 17 0,2-1-4 16,3 2 52-16,-1 3 6 0,-3 5-39 16,-2 7 20-16,-4 4-91 0,-6 11-42 15,-2 2-16-15,-5 3 58 0,-1 0 120 16,-3 8-23-16,3 3-3 0,-2 9 19 15,-1 4-42-15,0 7 5 0,0 4-76 16,0-1-29-16,-4-1-90 0,1-5-43 16,3-2 33-16,0-5-79 0,0-6-71 15,0 0-60-15,3-6-16 0,1 0 81 0,1-3 89 16,-2-3 74-16,1-3 56 0,-3 0 55 16,3 0 69-16,-2 2 107 0,2-1 52 15,-2 1 7-15,1 4 116 0,1 1-55 16,-1 5 3-16,3 4-72 0,-1 6-85 15,-2 5-19-15,0 4 0 0,-1 6-7 16,-1 1-42-16,-1 2 6 0,0-1-35 0,0-1 13 16,0-3-29-16,-1-4 19 0,-1-4-3 15,1-2-43-15,1-5 17 0,0-1-3 16,0-3-16-16,0-1-2 0,3-2-27 16,4 0 3-16,3 1 26 0,4 0 0 15,5 1 32-15,4-3 4 0,6-1-17 16,4-1 19-16,5-4 23 0,2-2-36 15,2-1-22-15,0-3-3 0,-1 0-12 16,-5 0-43-16,-5 0-28 0,-7 0-64 16,-6-2 12-16,-6 1-22 0,-4 1-17 0,-7-4-62 15,-1 1-7-15,-3-6 158 0,-11-3-194 16,4-1-777-16</inkml:trace>
  <inkml:trace contextRef="#ctx0" brushRef="#br0">6983 13542 787 0,'0'0'169'16,"0"0"1510"-16,0 0-1312 0,0 0-246 0,0 0-76 16,0 0-45-16,0 0-18 0,0 0 18 15,0 0 48-15,0 0-10 0,-12 92-3 16,9-57-3-16,-2 3-3 0,2-2-14 16,-1 1-15-16,-2-1 0 0,-1 1 0 15,-2 1-28-15,1 0-23 0,-5-1-13 16,-2-2-3-16,1-4-13 0,-5-4 13 15,-1-7-13-15,0-6 60 0,-3-5 20 16,0-7 68-16,1 0 73 0,2-2-4 16,1-2 0-16,5-1 54 0,1-2 27 0,6 0 2 15,2 0-22-15,2-1-55 0,3-4-90 16,0-6-53-16,0-8-109 0,9-10 25 16,7-11 40-16,6-10 1 0,5-8 2 0,9-9-16 15,7-7-53-15,2-3-63 0,2-3-77 16,-2 0-117-16,0 5-199 0,-15 19-513 15,-1-24-92-15</inkml:trace>
  <inkml:trace contextRef="#ctx0" brushRef="#br0">7086 12594 977 0,'0'0'212'0,"0"0"1113"16,0 0-1112-16,0 0-213 0,0 0-3 15,0 0 3-15,26-69 10 0,-22 66-10 16,3 2-60-16,-1 1-18 0,1 0-9 15,5 7 23-15,-1 4 15 0,4 6-51 0,-2 5-114 16,-1 6-218-16,-4-5-209 0,-5 13-132 0</inkml:trace>
  <inkml:trace contextRef="#ctx0" brushRef="#br0">7071 12972 889 0,'0'0'169'15,"0"0"966"-15,0 0-818 0,0 0-152 16,0 0 25-16,0 0 28 0,0 0-74 15,0 0-144-15,0 0-3 0,0 0 3 16,-20 5 6-16,42-24 45 0,5-7 13 16,8-8-23-16,1-3-9 0,1-3-32 15,-1 2-26-15,-1 2-21 0,-3 3-36 16,-5 5-23-16,-1 4-47 0,-6 4-34 0,-1 5-48 16,-2 2-114-16,-5 4-144 0,-4 4-142 15,-1 2 45-15</inkml:trace>
  <inkml:trace contextRef="#ctx0" brushRef="#br0">7373 12684 463 0,'0'0'352'0,"0"0"-195"0,0 0 289 0,0 0 207 15,0 0-310-15,0 0-139 0,0 0-53 16,0 0-22-16,0 0-42 0,0 0-49 16,0 0-22-16,-35 83 26 0,35-53 31 15,0 8 23-15,3 6-32 0,2 4 12 16,-2 4 13-16,2 2-57 0,-2 4 6 0,1 2 2 15,0-1-39-15,2 3-2 0,1 0-13 16,-1 4-9-16,1 6-11 0,2 1-46 16,-1 1-25-16,0-3-77 0,-4-7-81 15,2-10-27-15,-5-12-68 0,-1-17-259 16,0-10-201-16,-6-23 104 0</inkml:trace>
  <inkml:trace contextRef="#ctx0" brushRef="#br0">7479 12889 7 0,'0'0'1555'0,"0"0"-1227"0,0 0-71 16,0 0-18-16,0 0-35 0,0 0-24 16,0 0-41-16,0 0-62 0,0 0-50 0,0 0-27 15,0 0-22-15,13-24-13 0,-13 24-10 16,0 2-20-16,0 1-21 0,0-2 5 15,2 5 65-15,-1-3 16 0,1 2 23 16,-1 2-22-16,2-1 10 0,-2 1-11 16,0-1-25-16,1 0 2 0,2-1-38 15,1-2-23-15,1 0-10 0,2-3 46 16,5 0-66-16,0 0 72 0,3-3 42 16,0-3 13-16,0-2 3 0,-2 2 17 15,-1-1-31-15,-6 4 0 0,-1 1 0 16,-5 2 18-16,1 0-1 0,-2 0 68 0,0 0 110 15,0 3-48-15,-3 5-104 0,-1 4 6 16,-4 9-51-16,-6 7-80 0,1 4-72 16,-4 3-16-16,2 1-19 0,0-4-37 0,0-3-84 15,2-4-93-15,0-4-139 0,0-3 24 16</inkml:trace>
  <inkml:trace contextRef="#ctx0" brushRef="#br0">7435 13253 160 0,'0'0'564'0,"0"0"-56"0,0 0-68 16,0 0-93-16,0 0 52 0,0 0-90 15,0 0-154-15,0 0-149 0,0 0-6 16,-29 7-80-16,42-14 22 0,4-8 58 16,9-4 103-16,6-7-20 0,6-5-70 15,0-3-13-15,1-3-13 0,0 4 13 16,-2 1-35-16,-1 6-16 0,-3 4 22 0,-2 5 6 16,-4 7-12-16,-5 2 15 0,-5 2-92 15,-2 3-8-15,-4 2 23 0,-4 1-68 16,-4 0-127-16,-3 1-137 0,0 7-69 15,0 3 215-15,-3-3-187 0</inkml:trace>
  <inkml:trace contextRef="#ctx0" brushRef="#br0">7762 13115 470 0,'0'0'700'0,"0"0"-277"0,0 0-117 16,0 0-33-16,0 0 8 0,0 0 0 16,0 0-75-16,0 0-101 0,0 0-37 15,0 0 18-15,0 0 16 0,-39 24-22 16,39-24-42-16,0 0-38 0,0 0-1 15,0 0-12-15,0 0-19 0,1 2-3 16,2 4 20-16,6 5 15 0,2 8 66 16,4 5 14-16,3 10-45 0,4 8 12 15,2 7-45-15,5 4 62 0,0 4 163 16,1 0 34-16,1 1-164 0,0-4-94 0,-3 0 28 16,-3-4 56-16,0-7-37 0,-9-7-48 15,0-9 10-15,-6-8-12 0,-6-7 19 16,-1-6 21-16,-3-3 25 0,0-3 87 15,-3 0 109-15,-11 1-35 0,-14 0-172 0,-21 8-54 16,-21 7-348-16,6-1-605 16,-104 47-931-16</inkml:trace>
  <inkml:trace contextRef="#ctx0" brushRef="#br0">14497 8322 46 0,'0'0'42'0,"0"0"-16"15,0 0 92-15,0 0-83 0,0 0-2 16,0 0-13-16,0 0-20 0,0 0 0 15,0 0-20-15,0 0 18 0,-24-10-28 16,23 9-38-16,1-1 53 0,-2 1 14 16,1-1-57-16,-1 0 22 0,1 1 35 0,-1-2-18 15,1 1-21-15,-1 1 40 0,1 0 30 16,-2-2-30-16,0 2-48 0,2-2 36 16</inkml:trace>
  <inkml:trace contextRef="#ctx0" brushRef="#br0">14395 8225 8 0,'0'0'49'0,"0"0"-30"0,0 0-19 16,0 0-19-16,0 0 19 0,0 0 97 15,0 0-54-15,0 0-43 0,0 0-13 0,-23-12-88 16,22 12 18-16</inkml:trace>
  <inkml:trace contextRef="#ctx0" brushRef="#br0">14737 7999 4 0,'0'0'-1'0,"0"0"1"16,0 0-3-16,0 75 3 0,1-52 0 0</inkml:trace>
  <inkml:trace contextRef="#ctx0" brushRef="#br0">10821 10012 36 0,'0'0'127'0,"0"0"-16"0,0 0-49 0,0 0 13 16,0 0-72-16,0 0 20 0,0 0 42 15,0 0 10-15,0 0-26 0,0 0 20 16,0 0-30-16,0-17-13 0,0 17-3 16,0 0-1-16,0 0-2 0,0 0-20 15,0 0-15-15,0 0-15 0,3 0-9 16,-3-1 26-16,4 1-10 0,-2-1-32 15,2-2-33-15,-1 1-3 0,1 0-14 16,2-3-19-16,-1 0-42 0,0-1 90 0</inkml:trace>
  <inkml:trace contextRef="#ctx0" brushRef="#br0">11030 10115 91 0,'0'0'163'0,"0"0"-88"15,0 0-75-15,0 0-51 0,0 0 38 16,0 0-23-16,0 0 34 0,0 0 2 16,0 0 72-16,0 0 45 0,0 0-42 15,-30-37-19-15,28 35-17 0,1 0 16 0,0 2 43 16,-1-1-7-16,2 1-3 15,-1 0-22-15,1 0-53 0,0 0-13 0,0 0-3 16,0 0 3-16,0 0 0 0,0 0 13 16,0 0 0-16,0 0-9 0,0 0 19 15,-2 0 133-15,1 0-36 0,-1 0-107 16,-1 0 23-16,0-1 46 0,2 0-24 16,-3 1 1-16,3-2 12 0,-2 2 20 15,1-1-3-15,1 1-20 0,1 0-13 16,-2 0 1-16,2 0-8 0,0 0 4 15,0 0-10-15,0 0-16 0,0 0-13 0,0-1-13 16,0 1-13-16,0 0-3 0,0 0 3 16,0 0-6-16,0 0 6 0,0 0-4 15,0-2 1-15,0 2 14 0,0 0 2 16,0 0 0-16,0 0 20 0,0 0-4 0,0 0 0 16,0 0-3-16,0 0-11 15,0 0 14-15,0 0 1 0,0 0-4 0,0 0-13 16,0 0-3-16,0 0-36 0,2 0-19 15,-1 0-20-15,1 0 4 0,2 0 48 16,1 0 26-16,1 2 2 0,0 0-2 16,3 1 13-16,1-2-13 0,0 2 39 15,0-1-26-15,4-1 42 0,-2 2-53 16,4 0 24-16,-2-2 45 0,3 3 14 16,-2-4-85-16,2 6-23 0,-2-6 23 15,0 3 3-15,-2-1-3 0,3 1 1 16,-1 1 2-16,0-2 40 0,-1 3-43 0,0-2-20 15,2 1 20-15,-2 2 28 0,2-2 8 16,3 1-34-16,-3 1 40 0,1-3-42 16,3 2-3-16,0 1 0 0,5-2 3 15,1-2 113-15,0 2 3 0,1-2-61 0,2 3-29 16,1-4 6-16,-1 3-32 0,1-2 0 16,-4 1-19-16,0-1-1 0,-2-1 20 15,-2 2 2-15,0 0-2 0,-2 0 17 16,-4 0-1-16,1 1-16 0,-4-1-20 15,1 1-31-15,-5-2 47 0,0 2 4 16,2-2 9-16,-4 3-8 0,2-4-1 16,-1 3 26-16,1-3-23 0,-3 3-3 15,2-2 13-15,0 1-3 0,1 1 22 16,1 0 16-16,0-2-12 0,3 3-7 16,-2-2-20-16,4 1-9 0,-2-1-20 0,0 0 20 15,1 1 21-15,-1 0-21 16,1 0 0-16,0-1-9 0,1 0 9 0,-4 0-13 15,2-1 12-15,1 2 0 0,-2-1 0 16,2 1 1-16,-1-2 17 0,0 2 6 16,0-2-23-16,0 1 0 0,1-1 12 0,-1 0-12 15,0 1 0-15,0-2 16 0,1 3 33 16,-2-2-48-16,0-1 40 0,0 4-4 16,0 0-37-16,2-2 0 0,-2 1 13 15,1 2 22-15,1-2-35 0,-1-1 16 16,2 1-32-16,-1-2 6 0,-1 4-6 15,2-3 16-15,0 0 14 0,-2 1-14 16,2-3-3-16,-2 2 3 0,0 0 19 16,1-2-16-16,-2 2 7 0,-1-2 32 15,1 1-42-15,-2 2-7 0,0-3 7 0,-3 1 55 16,0 2-46-16,-1-3-9 0,1 0 0 16,-3 2 10-16,2-1 31 0,0-2 11 15,0 3-21-15,0-2-2 0,1 0-16 16,-1-1-13-16,-1 2-13 0,0-2 12 15,-1 1 1-15,-1 0-13 0,1 1 1 0,0-2 12 16,-2 1 1-16,1-1 15 0,0 0-4 16,0 1 4-16,0 1 0 0,1-1 10 15,4 1 2-15,0-1-27 0,0 3 1 16,4 0 21-16,4-1 18 0,0 3 0 16,2-2-38-16,4 3 9 0,-2-2-9 15,3 0-3-15,2-1-22 0,-1 1 9 0,-2-2-18 16,5-1 32-16,-2 0-1 0,1 2 28 15,1-2 14-15,0 2-42 0,-2-3-32 16,-2 3 3-16,0-3 13 0,1 1 13 16,-5 1-10-16,1-2 13 0,0 1-15 15,-2 1 15-15,2-1-25 0,-1 2 25 16,0-2 16-16,-1 3 6 0,0-3-22 16,0 1-13-16,1-1 10 0,-5-1-30 15,4 2 33-15,-4-2 25 0,2 0 0 16,-2-1-24-16,-2 1 2 0,2 1 20 0,-2-2-12 15,1 2-11-15,-2-1-20 0,-3-1 1 16,0 1-19-16,-1-1 25 0,-2 3 13 16,-1-2-3-16,-1 0-19 0,3 0 19 15,-1 1 3-15,3 0 0 0,-3 0 2 0,4 1-2 16,1 0 1-16,0 1 12 0,0-2-11 16,3 4 14-16,-1-3-16 0,2 0 1 15,-1 2 27-15,0-1-18 0,0 1-10 16,0-1-29-16,0 1 17 0,-1 1 11 15,3-1 1-15,-3 1 15 0,1 0-11 16,1-1-4-16,-2 1 0 0,1 0 0 16,-2-1-1-16,3 2-36 0,0-1 37 15,0 1 31-15,2-1-31 0,0 0 0 16,3 2 2-16,1-2 12 0,-1 2-14 16,1-1-13-16,1-1 13 0,0 1 2 0,-1-2-1 15,-3 0 1-15,3 0-3 16,-3 0 1-16,-2 0 0 0,-1 0 0 0,-1 2 0 15,-1-2 1-15,1 0 0 0,-2 2-1 16,-1-2-13-16,0 1 13 0,1 0 12 16,0 0-12-16,-2-1 0 0,1 0 0 0,1 1 35 15,-1-3-34-15,1-1 0 0,1 3 13 16,0-3-14-16,0 0-4 0,-1-1-7 16,2-1 11-16,-2 0 0 0,0 1-14 15,-3-1 14-15,1 0 3 0,-1 1 10 16,1-1-11-16,-3 0-1 0,1 1-1 15,0 1-11-15,-1-1-20 0,1 0 6 16,4 0 25-16,0 1 16 0,1 0 10 16,0-1 2-16,1-1-25 0,-1 1-3 15,1-1-19-15,-3 1-4 0,-1 1 23 16,-1-1 22-16,-2 0-11 0,0-1-11 0,-2 1 0 16,-1-1 1-16,0 0 12 0,0 0-13 15,0 1 0-15,-1 1-2 0,1-1 1 16,3 0 1-16,-1 0-16 0,2-1 15 15,1 3 1-15,1-1 0 0,1-1 15 0,-2 0-2 16,1 2-13-16,2-2 0 0,-3 0 12 16,1-1-2-16,-3 0-10 0,-1 0-3 15,-2 0-19-15,-1 0-16 0,-2 0-19 16,0 0 2-16,0 0 4 0,0 0-19 16,0 0-48-16,-5 0-84 0,-2-5-140 15,-3-2-98-15,0-2-48 0,0-3 82 16,-4 1 37-16,-1-1 138 0,1 1 48 15,1 1 170-15,0 1 13 0,0 0 2 16,3 1 135-16,-2 1-114 0,5 1 56 16,1 1 103-16,0-1-130 0,1 1 17 0,-1-1 32 15,2 3 16-15,1 0 33 0,0 1-33 16,1-1-29-16,-2 2-17 0,4-1 27 16,-1 1 25-16,1 1 1 0,-2 0 6 15,2 0-1-15,0 0-9 0,0 0 0 16,0 1-30-16,0-1-9 0,0 2-13 0,0-2-36 15,0 0-29-15,0 1 10 0,0 2-11 16,0-1-2-16,2 1 1 0,3 0 64 16,4 4 15-16,2 3 4 0,4-2-7 15,2 2 0-15,1 2-45 0,2-1 12 16,0 1-13-16,-3 0-31 0,0-2-3 16,-2 0 0-16,-1-2 3 0,-4 0 0 15,-1-2 1-15,1 1 10 0,-4-2-9 16,-2-2-2-16,1 2 35 0,-2-3-22 15,1 1 3-15,-1-1 9 0,1 1 1 0,0-2-10 16,-1 0-2-16,0 2-14 0,1-2-1 16,-2 1 1-16,-1-1 19 0,1-1 4 15,-1 1-1-15,-1 0 7 0,0 1 12 16,0-2 16-16,0 1 19 0,-3 0 16 16,0 2 12-16,-4-2-35 0,-3 1-66 0,-4 4-4 15,-5-1 1-15,-4 1-44 0,-8 3 9 16,-2 0 22-16,-7 1 11 0,-2-2-78 15,-5-3-66-15,-4-2-16 0,-2-3-282 16,13-1-532-16,-21-20-320 0</inkml:trace>
  <inkml:trace contextRef="#ctx0" brushRef="#br0">10935 9974 287 0,'0'0'251'16,"0"0"-107"-16,0 0-56 0,0 0-36 15,0 0-20-15,0 0 7 0,0 0 0 0,0 0 4 16,0 0-17-16,0 0 212 0,-4-5 146 15,2 4-170-15,1-1-136 0,-1 1-32 16,-1-1-45-16,-1 1 47 0,0-1 53 16,1 0-7-16,-1 0-39 0,1-1-6 15,-2 2 6-15,1 1 0 0,0-2-17 16,-2 0-2-16,2 1 9 0,-2-1 0 0,2 0 17 16,-2-1 2-16,1 2-28 0,-3-2-17 15,4 1-17-15,-2 1-2 0,0-3 2 16,0 3 30-16,2-1 10 0,-2 0 26 15,2 2-17-15,1 0-19 0,2 0-9 16,-2 0-4-16,0 0-6 0,0 0-10 16,-2 0-3-16,1 0-16 0,-1 0-10 15,0 0 23-15,2 1 3 0,-1 2 19 16,0-2-6-16,-1-1 0 0,2 3 6 0,-1-1 26 16,-2-1-32-16,2 2-13 0,-2 1 0 15,0-1 12-15,2 2-9 0,-3-3 0 16,3 3 10-16,-1-2-12 0,1 0 2 15,0 2 22-15,1-3 4 0,1 1-28 16,-1 0-1-16,-1 2-3 0,1-2 1 16,0 2 0-16,1 1 0 0,-1 1 1 0,0 1 1 15,1-3 0-15,1 0 12 16,-1 0-10-16,2-1-2 0,0 0-1 0,0 0-1 16,-1 2 2-16,1 1 0 0,0 1 7 15,0 2-5-15,0 0 0 0,0 1 23 16,0-1-23-16,1-1-4 0,1 0 4 15,2 0-2-15,-1-2 19 0,3 0-19 16,1 2 2-16,-3-2-3 0,2 0 2 16,1-1 14-16,1 1-15 0,-2-2 0 15,3 0 0-15,-1-2 0 0,0 0 0 16,1-2 18-16,1-1-18 0,-1 0-13 0,2 0 13 16,-1 0 6-16,0-3 42 0,3 0-29 15,0 0 16-15,0-1-34 0,-1-1 0 16,1-2-1-16,0 2-44 0,-2-1 44 15,2-1 19-15,0-3-6 0,0 3 25 16,0-1-38-16,0-2-20 0,-2 3-3 0,-2-2 20 16,-3 0 3-16,1-2 35 0,2 0 26 15,-5-2-14-15,0 0-15 0,-1 2-13 16,-1 0 0-16,-2 4 25 0,0 1 4 16,0 1 2-16,-2 0-28 0,-2 0-19 15,1-1-2-15,-1 1 18 0,-2-1 29 16,-1 1-28-16,1 0-20 0,-1-2-3 15,-3 1-41-15,1-2-3 0,-1-1 47 16,-1 3-1-16,-1-2 2 0,3 0-2 16,-3 1-2-16,1 0 0 0,0 2-15 0,-1 0 18 15,1 1 19-15,0 0-3 0,2 3-1 16,0-1 4-16,0-1 0 0,2 3-17 16,-2 0-1-16,4 0 1 0,-1 0 17 15,1 0 3-15,-1 0 7 0,1 0-27 16,-1 0 7-16,-1 3-9 0,1-1-22 0,-4 4-22 15,0 1 6-15,1-1 35 0,-3 2 3 16,3 0 22-16,0 0 0 0,-1-2-21 16,2 0-1-16,-1 1 0 0,3-2 16 15,-2 0-15-15,3 1-1 0,1-1-2 16,-1 0-20-16,4-2-10 0,-2 0 1 16,3-2-29-16,0 0-57 0,0 1-80 0,0 1-80 15,3 0-51-15,4 2-127 0,2 1-138 16,-1 0-146-16</inkml:trace>
  <inkml:trace contextRef="#ctx0" brushRef="#br0">10802 9951 453 0,'0'0'290'0,"0"0"-198"0,0 0-53 16,0 0 16-16,0 0-6 0,0 0-16 16,0 0 29-16,0 0 615 0,0 0-509 15,0 0-109-15,-17 7-7 0,14-3 19 16,-4 0 20-16,4 0 16 0,-1 2 3 15,-2 0 0-15,3 0-36 0,-3 0-26 16,4 1-22-16,-1 2-13 0,1 0 13 16,1 3-23-16,1-1 26 0,0 1-10 15,0-2-19-15,0 0-29 0,4 2 29 0,2-1 73 16,1 0-24-16,0 2-1 0,0-1-48 16,2 1-19-16,1-2 19 0,-1 0 0 15,0-3-1-15,1 0-9 0,1-2 10 16,-1-3 22-16,3 0 10 0,-1-3 26 0,2 0 3 15,-1 0-38-15,2-6 12 16,0-3 22-16,1-3 7 0,0 0-10 0,-1-1-53 16,0-1 26-16,0-1-26 0,-2 0 22 15,-2 0 15-15,-1-3-16 0,0 4-9 16,-4-2-10-16,0 4 16 0,-5 4-6 16,1-1 3-16,-2 2 22 0,0 1 3 15,0-1-9-15,-3 1-32 0,-3-2-22 16,0 0 22-16,-5 0 19 0,4 2-17 15,-5 1-1-15,2-2 18 0,-1 2-19 16,-1 0 0-16,-1-1 16 0,0 2-13 16,0-1-3-16,2 0 0 0,0 1 0 0,-1 1 0 15,1-1-13-15,1 2 11 0,-1-1 2 16,2 2 15-16,0 0-15 0,1-1 0 16,1 1 19-16,-2 1-3 0,5 0-14 15,-5 0 0-15,3 0-1 0,1 0-1 16,-1 1-21-16,1 2 21 0,-2 2-12 0,-1 0 11 15,0 2-11-15,1 0-13 16,0 4 25-16,-2-1 23 0,4 2-23 0,-3 0 0 16,1 1 0-16,2 0 2 0,0 4 24 15,-1 0-26-15,3-1-1 0,2 2-21 16,-2-1-4-16,3 0 14 0,0-1 5 16,0-1 7-16,3 0 0 0,1-1-1 15,4-2-53-15,0 0 16 0,4-4 22 16,1 3 14-16,1-4 0 0,2 0-39 15,3-3-4-15,1-2 45 0,2-2 35 0,2 0 22 16,3-7-12-16,2-2-29 16,-3-3 16-16,1 0-29 0,-5-4 16 0,0 2-17 15,-4-1 42-15,-5 2-31 0,-2 1-1 16,-3 1-8-16,-4 1 46 0,-4-4 20 16,0 0-1-16,0-3-41 0,-7-1-12 0,-3 0 31 15,-1 3 22-15,-5-2-50 0,0 0-7 16,-3 4-12-16,0 0 0 0,-1 3 57 15,0 1-56-15,1 2-1 0,-1 2-32 16,4 2 32-16,-1-2 19 0,2 5-3 16,3 0-16-16,-1 0-2 0,1 2-30 15,-1 4-34-15,0 4-9 0,-3 1-1 16,2 6-22-16,-2 2-31 0,3 7-129 16,-3 3-129-16,3-4-577 0,-16 14-928 0</inkml:trace>
  <inkml:trace contextRef="#ctx0" brushRef="#br0">10909 12624 676 0,'0'0'280'0,"0"0"-194"0,0 0-84 0,0 0 39 16,0 0 24-16,0 0 6 0,0 0 1 15,0 0 0-15,0 0-27 0,0 0-12 16,-13-13-14-16,13 14 1 0,0 2 12 16,-1-2 4-16,-2 0 208 0,0 1-130 0,-3 0-36 15,3-2 12-15,-2 1-18 16,0 0-50-16,1-1 37 0,-1 0-20 0,-2 1-7 16,3-1 29-16,-2 1-25 0,0 1-17 15,1 0 11-15,-4-1-28 0,2 3 36 16,-2 1 8-16,2-2 31 0,-3 3-57 15,1 0 18-15,2-1 23 0,0 1 13 16,-2 1-16-16,1-1-19 0,2 0-4 16,-2 1-6-16,3-2 6 0,1 2-12 0,-1-1-1 15,2-3-9-15,3 3 6 16,-3-1-18-16,3 2-1 0,0 2-11 0,0 0 11 16,0 2 48-16,0 1-45 0,5 1-3 15,-1-1 0-15,2 0 60 0,2 1-51 16,-2-2-9-16,1-2-64 0,2 1 52 15,1-3 12-15,0 1 75 0,-1 0-75 16,2-2-15-16,0-1 15 0,0-1 2 0,0 2 2 16,1-3 18-16,-1 0 25 0,1-3-46 15,0 2 0-15,-1-2 15 0,1 0-16 16,-2-2-54-16,4-3 54 0,-2-2 2 16,1 1 46-16,-2-3-4 0,1-1-19 15,-1-2-24-15,-2 0 14 0,1 1-12 16,-1-2 0-16,-4 1 42 0,3-1-45 15,-4 1-13-15,2-2 12 0,-1-1 0 16,-2 1 0-16,2 0-15 0,-2 1 13 16,-2 4 3-16,1-2 22 0,-2 4-3 0,0-2 16 15,0 2-22-15,0 1 15 0,-5 0 4 16,1 0-12-16,-1 0-20 0,-3-1-25 16,1 2 25-16,-1-1 9 0,1-1-9 15,-3 2 0-15,3 0 3 0,-2 2-3 16,-2-1 0-16,4 1 0 0,-4-1-1 0,3 2 1 15,-4-1 4-15,4 2 24 0,0-1-9 16,-3 2-16-16,2-1 16 0,2 0-19 16,-3 0 0-16,3 1 2 0,0 0 14 15,-1 0 13-15,1 0-17 0,-1 0-10 16,0 0 1-16,1 0 22 0,3 2-3 16,-5-1-6-16,2 1-16 0,1-1-29 15,-1 3 7-15,-1-2 22 0,0 4-2 16,2-2-11-16,-1-2-6 0,1 2 17 15,1-2 2-15,-1 2 13 0,3 1 12 0,0-2-24 16,0 2-1-16,0 0-12 16,0 1 10-16,-1 0-2 0,0 2-8 0,3 2 9 15,-2 2-1-15,1 1 4 0,1-1 0 16,-1 1 20-16,1 3-7 0,-1-2-11 16,2-1 14-16,0 1-13 0,-1-1 0 0,1 0-3 15,0-1 25-15,0 1-24 0,0 0-1 16,0-2 3-16,0-1-3 0,3-1-2 15,1 0-17-15,2-1 19 0,2-2 10 16,-2 1-10-16,3-1-15 0,1 0-23 16,-1 1 25-16,2-2 11 0,0-1 2 15,3-2 19-15,-3 2-19 0,3-4 0 16,0 0-2-16,1 0-11 0,-2 0 10 16,3-4-13-16,-3-2-16 0,3-1 1 15,-3 1 31-15,1-2 12 0,-1-1-11 0,1 0 1 16,-2-2 2-16,0 0-1 15,-1 0-3-15,-2 3 16 0,-2-2-4 0,1 2 10 16,-4-2 4-16,1 1-23 0,0-3 16 16,-2 0 0-16,0-4 19 0,-3 4-26 15,0-3 10-15,0 2-21 0,0 0 34 0,0 0 16 16,-5 1-48-16,-1 0 0 0,-2-2 19 16,2 0-22-16,-1 2 25 0,-2 1-9 15,-1-1-16-15,0 1 28 0,1 1-16 16,-3 2-12-16,1 1-3 0,1 0-6 15,0 1 9-15,2 1 2 0,0 1-1 16,-2 1 1-16,3 2 23 0,-2 1-22 16,2 0 19-16,-3 0-1 0,0 1-20 15,1 3 37-15,-2 1-26 0,2 0 10 16,-1-1-1-16,0 2-21 0,0-1 0 16,3 1-1-16,-4 1-2 0,2 0 2 0,-3 1-24 15,2 2 6-15,-3 2-4 0,4 2-8 16,-3 3-10-16,1 7-91 0,1 6-127 15,3-3-282-15,-12 21-966 0</inkml:trace>
  <inkml:trace contextRef="#ctx0" brushRef="#br0">21443 7497 179 0,'0'0'372'16,"0"0"-75"-16,0 0-33 0,0 0-75 15,0 0-53-15,0 0-71 0,0 0 10 0,-34 66 16 16,33-60 43-16,1-4-105 0,0 1-29 16,0-1-13-16,0 3 13 0,0 2 29 15,1-2-27-15,-1 0 57 0,3-1-4 16,-3 1-32-16,3 1-4 0,-1 0 4 15,-1 0 6-15,3-1-13 0,-1 0-16 16,1-2 0-16,-1 0-10 0,0 0 13 16,0 1-3-16,2-3 3 0,0 2 29 15,2-2-9-15,1 0-7 0,-1-1 13 16,0 0-25-16,4 0 15 0,-3 0 0 0,1-1 7 16,0-3-9-16,0 1 8 15,1-4 1-15,-1-1 23 0,1 1-33 0,-1-3 26 16,-1 0 0-16,-1 0-22 0,1-2 18 15,-1 0 1-15,0 0-37 0,2-2 0 16,-4-1-1-16,1 3 1 0,0-1 32 16,-2 1-5-16,-2 5 19 0,-1-3 7 15,-1 7 48-15,0-2 3 0,0 1-16 0,0 1-19 16,0 0 8-16,-3 2 11 0,1 1-58 16,-3-2-3-16,2-1 18 0,-1 2-34 15,1 0 6-15,-1-1-19 0,-2 0-15 16,2 0-7-16,-1 2 9 0,0 0 10 15,-1 0-32-15,-3 0-6 0,4 0 9 16,-1 0-7-16,-2 0 1 0,3 0-4 16,-5 0-2-16,4 4 12 0,0-1-7 15,0 1-6-15,3-2-45 0,0 3-71 0,-1 1-55 16,4-1-62-16,0 1-105 0,0 1-137 16,0-4-161-16,0 1 47 0</inkml:trace>
  <inkml:trace contextRef="#ctx0" brushRef="#br0">21833 7293 42 0,'0'0'1582'0,"0"0"-1205"0,0 0-248 15,0 0-28-15,0 0 48 0,0 0 32 16,0 0-17-16,0 0-80 0,0 0-84 16,0 0-60-16,-10 5-43 0,8 3 45 0,-3 3 36 15,2 3 22-15,-1 3 19 0,1 1 14 16,0 1-30-16,1 3 42 0,-1 0-13 16,-1 0-17-16,0 1-15 0,-3 2 0 15,-1 0-1-15,1-3-2 0,-2 2-13 0,1-5-2 16,1-4 17-16,2-3-14 15,-1-6 14-15,5-3 1 0,0-2 32 0,1-1 13 16,0 0 10-16,0 0 6 0,0 0-10 16,0-1-51-16,0-5-19 0,2-1-7 15,1-4-154-15,3-1 67 0,0 0 48 16,1 0 30-16,2 4-17 0,-1-3 0 16,0 5-6-16,-1-1 29 0,1 5 3 15,0-1-32-15,-1 2-7 0,0 1 49 16,0 0 16-16,1 0 58 0,-3 0-19 15,3 1-23-15,0 3 0 0,-1 0 4 0,-1 2-18 16,0 3 14-16,-2-2 17 0,3 5-31 16,-5-1 30-16,-1 2-19 0,-1 1 19 15,0 2-15-15,-3 0 28 0,-7-2 10 16,2 2-20-16,-3-2 4 0,-3-2 13 16,1 0-17-16,0-2 4 0,0-1-17 15,2-3 14-15,-1-1 2 0,1-1-2 0,1-1-11 16,3-3 14-16,-2 0-39 0,3-2-3 15,2-5-68-15,-2-2-38 0,3-5-33 16,3-2-26-16,0-2-218 0,3 0-49 16,5 0 178-16,0 1 45 0,1 3-225 15,0 5-68-15</inkml:trace>
  <inkml:trace contextRef="#ctx0" brushRef="#br0">21984 7560 142 0,'0'0'454'0,"0"0"-236"15,0 0-42-15,0 0 75 0,0 0 6 0,0 0 16 16,0 0-29-16,0 0-50 0,0 0-54 16,5 69-40-16,-5-51-3 0,0 1-23 15,-2 4-16-15,-1-1-13 0,0 1-19 16,3 3 0-16,-3-3-1 0,3 0-14 15,-3-1-11-15,3-1 0 0,-3 0 15 16,0-3-14-16,-2 0 1 0,-1 0-2 16,-1-3 0-16,-3 0-64 0,2-2-36 15,-3-1-26-15,0-6 16 0,2-1-13 0,2-5-35 16,1-1-118-16,2-11-257 0,1 1-514 16</inkml:trace>
  <inkml:trace contextRef="#ctx0" brushRef="#br0">21914 7545 1045 0,'0'0'804'15,"0"0"-544"-15,0 0-173 0,0 0-19 16,0 0 65-16,0 0 25 0,0 0-80 16,0 0-78-16,0 0-103 0,0 0 32 15,0 0 43-15,49-16 26 0,-26 15-22 16,3 0-90-16,2 0-177 0,0-1-99 15,-9 2-177-15,7-2-153 0</inkml:trace>
  <inkml:trace contextRef="#ctx0" brushRef="#br0">22250 7517 1156 0,'0'0'417'0,"0"0"-394"15,0 0-23-15,0 0 0 0,0 0 139 0,0 0 108 16,0 0-39-16,0 0-98 0,0 0-29 16,0 0-16-16,2 14-14 0,0-10-15 15,-1 1 22-15,1 1 6 0,0 5-9 16,-2 1 13-16,0 0 3 0,0 3-10 16,0 2-7-16,0 2-6 0,0 1-9 15,-4-1-23-15,1-1 10 0,-2 1-4 0,0 0-6 16,2-3-3-16,-1-2 9 0,1-1 0 15,0-1-9-15,0-2-13 0,3-5 2 16,-3-1-2-16,3-1-2 0,0-3-30 16,0 0-35-16,0 0-71 0,0-1-96 15,0-3-280-15,0-12-905 0</inkml:trace>
  <inkml:trace contextRef="#ctx0" brushRef="#br0">21333 8015 166 0,'0'0'1016'15,"0"0"-729"-15,0 0-203 0,0 0 40 0,0 0 42 16,0 0-1-16,0 0-3 0,0 0-64 16,0 0-92-16,0 0-6 0,-19 9-3 15,16-4 3-15,0 2 52 0,0 0-4 16,1 1-6-16,-1-1 0 0,1 2-13 16,1-2-9-16,-2 1 2 0,2 2-2 15,1-1 18-15,0 1 8 0,0 3-24 16,0-4-19-16,0 0 0 0,0 0-3 15,1-1-15-15,3-2 11 0,1 1-12 16,0-2 14-16,0 0 1 0,-1-1-18 16,2-1-1-16,-1-3-25 0,1 0 9 0,0 0 14 15,-2 0 22-15,2-6 17 0,0 2 9 16,1-1 16-16,-3-2-7 0,2-1 14 16,-1-2-33-16,-2 1 7 0,0-2-4 15,-1 1-17-15,2 1 11 0,-4-2-13 0,3-2-30 16,-3 2-9-16,0 1 29 0,0 2 10 15,0 2 46-15,0 1 28 0,0 1-26 16,0 0-47-16,-3 0 1 0,-1 2 27 16,2-3 23-16,-3 4-17 0,1 0-13 15,-1 0 42-15,0-1-12 0,-1 1-36 16,0 0-16-16,0 0 2 0,-1-2 9 16,1 3-8-16,2-1 26 0,-2 1 3 15,4 0-10-15,0 0-22 0,1 0-29 16,-1 0 7-16,2 0-4 0,-1 0-15 0,1 0-43 15,0 0-38-15,0 0-42 0,0 0-49 16,0 0-104-16,0 0-144 0,0 1-122 16,0 3-85-16</inkml:trace>
  <inkml:trace contextRef="#ctx0" brushRef="#br0">21476 7943 121 0,'0'0'720'0,"0"0"-394"16,0 0-131-16,0 0 4 0,0 0 64 16,0 0 78-16,0 0-82 0,0 0-107 15,0 0-152-15,0 0-23 0,0 0-32 16,1 14 55-16,-1-4 87 0,-1 2-22 16,1 1-17-16,0 2-12 0,-2 0-23 15,2 2-12-15,0 1 12 0,0-1-12 16,0-3 15-16,0 2-14 0,0-1 0 0,-1 1 21 15,-1-4-23-15,-1 0-3 0,1-3-25 16,-1-2-5-16,3-3 8 0,-2-1 5 16,2-2 7-16,0-1 10 0,0 0 0 15,0 0-26-15,0-2-36 0,3-3-12 16,3-1-30-16,1-3 62 0,2 2 43 0,1-2-1 16,1 0-23-16,-1 2 6 0,-1 2-12 15,-2 2-1-15,1 0 4 0,-1 3-10 16,-5 0-16-16,4 0 52 0,-4 0 3 15,1 0 62-15,0 1-20 0,0 4 16 16,-1-2 13-16,4-1-22 0,-3 4-23 16,0-1-10-16,0 0 23 0,-2 1-26 15,1 1 12-15,-2-1 11 0,0 2-13 16,0-2 9-16,0 4 3 0,-3-3 7 16,-3 4 16-16,-3-3-6 0,1 2-7 0,-1-3-7 15,-2 2 4-15,0-1-3 0,1-2-7 16,0-1 6-16,2-1-12 0,0 0 6 15,0-1-3-15,1 1 3 0,1-4-16 16,1 1 9-16,0-1-2 0,0 0 5 16,2 0-2-16,0 0-26 0,-1 0 0 0,4 0-37 15,-3 0-18-15,2-1-28 0,0-1-7 16,-2-1-48-16,3-1-19 0,-2-2 8 16,2 1-77-16,0-1 19 0,0-2-167 15,0-1-91-15,3-1-196 0,1 2 83 16,-1 70 536-16</inkml:trace>
  <inkml:trace contextRef="#ctx0" brushRef="#br0">21667 8167 724 0,'0'0'388'0,"0"0"-144"15,0 0-75-15,0 0 4 0,0 0-8 16,0 0-6-16,0 0-3 0,0 0-17 0,0 0-35 15,0 0-27-15,10 64-15 16,-10-52-24-16,2-4 14 0,-2 3 3 0,0 1-33 16,0 1 30-16,0-2-14 0,0 0-5 15,0 2-4-15,-3-3-10 0,0-2 13 16,-1 2 10-16,-2-2-17 0,3-1-9 16,-1-1 7-16,-1 0-10 0,3 0-10 0,-3-1-3 15,2 0-30-15,0-2-53 0,-1 1-52 16,1-3-49-16,-1 2-81 0,0-3-82 15,-1 0-147-15,2-3-304 0,0-11 82 16</inkml:trace>
  <inkml:trace contextRef="#ctx0" brushRef="#br0">21657 8069 1297 0,'0'0'469'0,"0"0"-187"15,0 0-145-15,0 0-21 0,0 0 30 16,0 0-17-16,0 0-90 0,0 0-39 16,0 0-65-16,0 0 7 0,0 0 58 15,20 5 22-15,-12-5-22 0,0 1-51 16,5 0-114-16,0-1-59 0,0 0-123 0,0 0-213 16,-3 0-225-16,-108-7 403 0</inkml:trace>
  <inkml:trace contextRef="#ctx0" brushRef="#br0">21865 8111 127 0,'0'0'144'0,"0"0"-17"0,0 0 39 15,0 0 23-15,0 0-16 0,0 0-49 16,0 0-33-16,0 0-19 0,0 0-1 16,0 0 1-16,0 0 3 0,1 0-10 0,-1 0-3 15,0 0-4-15,0 0 14 0,0 0 16 16,0 0 6-16,0 0-10 0,0 0-6 16,0 0-10-16,0 0 0 0,0 0 4 15,0 0 12-15,0 0 0 0,0 2 3 16,0-2-6-16,0 0-10 0,0 0-16 15,0 0-14-15,0 1-18 0,0-1-22 16,0 1-1-16,0-1-16 0,0 0 0 16,0 0 13-16,0 0 1 0,0 0 0 15,0 0 1-15,0 0 1 0,0 0 1 0,0 0 3 16,0 0 21-16,0 0 4 16,0 0 0-16,0 0 0 0,0 0 0 0,0 0 13 15,0 0 19-15,0 0 0 0,0 0-10 16,-1 0-12-16,1 0-17 0,0 0-19 15,0 0 0-15,0 0 10 0,0 0-11 0,0 0 0 16,-2 0 1-16,2 0-2 0,0 0-1 16,-1 0-12-16,-1 0-20 0,2 0-22 15,-1 0 25-15,1 0 9 0,0 0-8 16,0 0-14-16,0 0-3 0,0 0 10 16,0 0 2-16,0 0 8 0,0 0-1 15,0 0 0-15,0 0 4 0,0 0 2 16,0 0 7-16,0 0 10 0,0 0-10 15,0 0 12-15,0 0 1 0,0 0 1 16,0 0 3-16,0 0 25 0,0 0 6 0,0 0 7 16,0 0 3-16,0 0-3 15,0 0-1-15,0 0-12 0,0 0-6 0,0 0-10 16,0 0-11-16,0 0-2 0,0 0-2 16,0 0-14-16,0 0 13 0,0 0 3 15,0 0 1-15,0 0-1 0,0 0-19 16,0 0-3-16,0 0-1 0,0 0-9 0,0 0-26 15,0 0-19-15,0 0 19 0,1 0-13 16,2 0 71-16,2 2 16 0,0-1 33 16,1 3-24-16,0-2-8 0,-2 3 11 15,2-1-8-15,-2-1-20 0,-1 3 0 16,0-2-2-16,-1 1-11 0,1-2-9 16,-3 4 22-16,0 3 4 0,0 0 57 15,-6 3-16-15,-2 1-23 0,-2 2-6 16,-3-2-3-16,3-1-11 0,-1 1 9 15,-1-4-10-15,4-1-1 0,0-3 1 0,5-3-1 16,-1 1-13-16,3-4-12 0,1 0-27 16,0 0-25-16,0 0-16 0,0 0 5 15,5 0 72-15,1 0 16 0,3 0 74 16,1 0-19-16,1 0-13 0,0 0 3 0,-1-3-3 16,0 1-16-16,-2 2-13 15,0-2-12-15,-1 1 2 0,0 1-3 0,-3-1-1 16,1 1 0-16,-2 0 0 0,0 0 0 15,-1 0-1-15,-2 0-66 0,2-1-58 16,-2 1-61-16,0-2-107 0,0 2-200 16,0 0-310-16</inkml:trace>
  <inkml:trace contextRef="#ctx0" brushRef="#br0">21010 8645 1239 0,'0'0'423'0,"0"0"-199"16,0 0-84-16,0 0 2 0,0 0 36 16,0 0 0-16,0 0-78 0,0 0-38 15,0 0-46-15,0 0 3 0,-23 47-17 16,22-37-1-16,-1 1-1 0,2-2-1 0,0 4-2 15,0-3 3-15,0-1 16 0,3 4 2 16,1-3-18-16,1-2 0 0,0-1 1 16,0 0 0-16,1-2-1 0,0 1 1 15,0-1-1-15,0-3-1 0,-1 0-31 16,0-2 10-16,1 0-1 0,1 0-9 16,-1-5 32-16,0-2 26 0,0-3 41 15,-2-1-6-15,0-3-57 0,0 2 31 16,-2-5-16-16,-2 2 8 0,0 0-25 15,0 2-1-15,0 0 19 0,-2 1 2 0,-3 2 26 16,2 2-46-16,-1 2 50 16,1 2-17-16,0 2 1 0,-2 0-34 0,3 1 19 15,-1 1 1-15,0 0-22 0,0 0-3 16,0 0-26-16,0 0-22 0,0 0-7 16,2 0 0-16,-2 0-19 0,2 0 3 0,-1 1-26 15,1 1-48-15,1-2-69 0,0 2-74 16,0-2-135-16,1 0-101 0,2 0-145 15,10-5 254-15</inkml:trace>
  <inkml:trace contextRef="#ctx0" brushRef="#br0">21166 8506 935 0,'0'0'443'16,"0"0"-212"-16,0 0-111 15,0 0-6-15,0 0 84 0,0 0 61 0,0 0-62 16,0 0-110-16,0 0-87 0,0 0-22 16,0 6 22-16,0-4-2 0,0 1 2 15,0 2 36-15,1 1 13 0,1 4-17 0,-1 1-6 16,1 1 12-16,0 2-22 0,-2 1 23 16,0 2-10-16,0 1-6 0,0-1-21 15,0 1-2-15,0-1 0 0,0 1 0 16,0 1 1-16,-2-2 1 0,0-3-2 15,2-3 0-15,0-2-23 0,0-2 23 16,0-4-19-16,0 0-16 0,0-2-7 16,0-1 3-16,0 0 20 0,0 0 18 15,0 0 1-15,0 0-16 0,0-1-7 16,2-2 20-16,0 0 2 0,1-1 1 16,2 0 18-16,0 0-15 0,1-3-3 0,4 0-13 15,-1 0-12-15,0 3 21 0,1 0-18 16,-2-1-1-16,1 3-6 0,-3 0-3 15,0 1 6-15,-4 1 11 0,2 0 15 16,-1 0 52-16,-1 3-23 0,-1-1-10 0,1 4 4 16,-1-1-7-16,1 1 13 0,-1 2 10 15,-1 1 15-15,0-2-15 0,0-2-1 16,0 4 4-16,-3-4-6 0,0 1 2 16,-3-1-6-16,1 2-9 0,-1-1-4 15,0-1 10-15,0 1-26 0,-1-1 20 16,0 0-4-16,-1-1-3 0,-1 0-3 15,-1-1 6-15,1-3-3 0,0 1 13 16,2-1-29-16,0 0-3 0,1-3-13 16,1 0 4-16,0-3-20 0,4 1-13 15,1-2-19-15,0 1-68 0,0 0-55 0,3-4-94 16,4 3-120-16,2-2 24 0,3 0 12 16,0 0-81-16,-1 2-66 0</inkml:trace>
  <inkml:trace contextRef="#ctx0" brushRef="#br0">21353 8708 160 0,'0'0'143'0,"0"0"30"15,0 0 23-15,0 0-7 0,0 0-56 16,0 0 1-16,0 0-23 0,0 0 22 16,0 0 7-16,0 0 13 0,0 0-7 15,25 3 13-15,-25-3 7 0,0 2-20 16,0-1-27-16,0-1-15 0,0 1-24 15,0-1-21-15,0 0-34 0,0 2-25 0,0-1-29 16,0 1 29-16,0 3 39 0,0 5 42 16,1-2-17-16,1 3 0 0,-1 4-6 15,1 1 9-15,-2 0-38 0,0 2 3 16,0 2 20-16,0-1-20 0,0 0-17 16,-3-1-11-16,0 2-1 0,0-4 13 15,0 1 3-15,-2 1 0 0,1-2-16 16,-3-3 0-16,3 2-1 0,-1-4-2 15,0 0-1-15,-1-1-31 0,1-3-29 0,-2-1-32 16,0-4 0-16,-2 1 3 0,1-3-84 16,-2-4-187-16,0-8-155 0,-1-6-141 15,4 3-54-15,0-17 284 0</inkml:trace>
  <inkml:trace contextRef="#ctx0" brushRef="#br0">21355 8647 1759 0,'0'0'393'16,"0"0"-244"-16,0 0-146 0,0 0 75 15,0 0 80-15,0 0-38 0,0 0-120 16,0 0-62-16,0 0 60 0,0 0 0 16,0 0-46-16,49 0-27 0,-35 0-73 0,2-2-73 15,-2 2-120-15,4 0-111 0,-8 0-216 16,7 0 36-16,-155 2 623 0</inkml:trace>
  <inkml:trace contextRef="#ctx0" brushRef="#br0">21595 8612 397 0,'0'0'775'0,"0"0"-332"0,0 0-193 15,0 0-55-15,0 0 16 0,0 0 9 16,0 0-52-16,0 0-75 0,0 0-54 16,0 0-39-16,0-1 3 0,3 1 19 15,2 0 56-15,1 0-21 0,0 0 4 0,2 0-45 16,0 0-5-16,-1 0-11 0,1 0-13 16,-3 0 13-16,1 0 1 0,-3 4-1 15,0-2-20-15,1 1-15 0,-4-1-13 16,2 2 19-16,-2-1 29 0,0 3 13 15,0 1 15-15,0 2 1 0,-4 3 7 0,-2-3-4 16,-2 4-16-16,1-3 3 0,1 1-18 16,-1-4 0-16,3-1-1 0,1-3-19 15,2 0-10-15,-1-2-16 0,2 2-16 16,0-1-13-16,0 0 10 0,2 2 32 16,3 1 16-16,1-1 13 0,4 3-8 15,0 0 11-15,1 0 0 0,1 0-2 16,0 2 2-16,-1 0 19 0,-1 0-7 15,-1 0-12-15,-3 0-17 0,0-1 17 16,-4-2 19-16,1 3-17 0,-3-2 33 0,0-2-3 16,0 2 30-16,-3-1 11 0,-2 2 20 15,-7 0-3-15,-1 3-23 0,-2-2-25 16,-3 0-4-16,-3 0-16 0,-2-1-22 16,-3-3-105-16,2-1-122 0,3-2-282 15,-11-2-749-15</inkml:trace>
  <inkml:trace contextRef="#ctx0" brushRef="#br0">20050 9973 39 0,'0'0'222'16,"0"0"-4"-16,0 0-87 0,0 0 84 16,0 0-26-16,0 0-49 0,0 0-52 15,0 0-46-15,0 0-19 0,0 0 10 0,-34 0-20 16,32 0 0-16,1 1 0 0,1-1-10 15,0 1-1-15,0-1 0 0,0 0 11 16,0 0 13-16,0 0 199 0,0 0-63 16,0 0-51-16,-2 0-30 0,2 0-23 15,-3 0-35-15,0 0 6 0,-2 0 4 16,2 0 28-16,-1 0-35 0,-1 1-10 0,-1-1-16 16,1 2 0-16,-1-1 2 0,2 1 41 15,-1-1 18-15,1 0-35 0,1-1-7 16,0 3 11-16,0-2 11 0,2-1-18 15,-1 1 6-15,2-1-13 0,0 0-16 16,0 0-35-16,0 0-1 0,0 0-2 16,0 0-11-16,0 0 0 0,0 1 4 15,0 0 0-15,0 2 32 0,0-1 13 16,0 3 32-16,0 0-9 0,3 0-20 0,0-2-2 16,-1 3-1-16,1 0 49 0,0 0-10 15,-1-1-36-15,4-1 13 0,-3 2-16 16,4-3 0-16,0 2 2 0,2-3 11 15,2 0 7-15,-2 1 2 0,1 0-20 16,2-2 21-16,-2-1-20 0,0 0 13 0,1 0-16 16,0 0 16-16,-3 0 4 15,2 0-20-15,-2 0-23 0,0-3 7 0,-2 2 14 16,-1-2 2-16,1 0 13 0,-3-1-1 16,0 0-11-16,0-3 30 0,0 2 24 15,1-2-7-15,-4-2-22 0,3 0 6 16,-3-1-19-16,0-1 13 0,0 1-10 15,0 0 19-15,0-1 4 0,-3 4-26 0,-1-2-12 16,0 1 50-16,-1 3-49 0,-2 0 2 16,2 2 28-16,0-1 38 0,-1 2-28 15,3-1-26-15,-2 2-16 0,0-2-22 16,1 1 9-16,-2 2 0 0,4-1 13 16,-1 1 1-16,0-2 1 0,-2 2-2 15,2 0-17-15,0 0 17 0,-1 0 1 16,2 0-1-16,-3 0 0 0,1 0 0 15,-2 0-16-15,-1 2-6 0,-2 1 22 16,2 0 1-16,-2 1 8 0,0 1-9 0,-3-1 0 16,3 2 4-16,-1-2 15 0,0 2-19 15,1-2 0-15,2 2 32 0,-1-4 0 16,2 2-19-16,1-2 12 0,-1 1-12 16,4-1 3-16,0 0 7 0,1-2-8 0,1 0-15 15,0 0-12-15,0 0-17 0,0 0-22 16,0 0-36-16,0 3-96 0,0-1-162 15,4 3-342-15,0 1 111 0,-1 1-47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147480000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cm"/>
          <inkml:channelProperty channel="T" name="resolution" value="1" units="1/dev"/>
        </inkml:channelProperties>
      </inkml:inkSource>
      <inkml:timestamp xml:id="ts0" timeString="2022-03-21T01:00:3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054 9528 819 0,'0'0'183'0,"0"0"-137"15,0 0-33-15,0 0 140 0,0 0-30 16,0 0-57-16,0 0 28 0,0 0 4 16,0 0-24-16,0 0-15 0,0 0-27 15,-57-3-12-15,55 3-1 0,-1 0-15 16,-4 0-1-16,3 0 137 0,-5 0-98 15,2 1-16-15,0 2 13 0,-1-1 3 16,0-1-29-16,1 2 26 0,-2 0 22 16,2-2-28-16,-2 4-33 0,-1-1 0 15,1 1 11-15,-3-1 15 0,0 1-25 16,3-1 19-16,-1-1-1 0,-1 2 46 0,2-1 9 16,-2 1-71-16,2-3-3 0,0 3 0 15,-1-1 40-15,3 0-4 0,0 0-17 16,-1 0-18-16,0 0 2 0,1-1-3 15,-1 1 17-15,1 0-17 0,-1 0-16 16,-1 0 16-16,3 1 9 0,0 0 17 0,-1 1 29 16,0 1-55-16,1-1-16 0,0 5 3 15,1-1 10-15,-4 0 3 0,2 5 13 16,1-2 0-16,0-1-10 0,0 1 10 16,1-1-13-16,2-1 1 0,-1 2 21 15,2-2 1-15,-1 0-6 0,0 2-15 16,2-1 9-16,1 0-8 0,0 1 20 15,0 0 9-15,0 2-16 0,0-3 7 16,0 3-23-16,4-2 0 0,-1 3 48 16,3-3-47-16,1 2 0 0,-1-2-2 0,0-1-22 15,1 0-2-15,0-1 24 0,0-1 1 16,0 2 11-16,2-1 41 0,1 1-36 16,0 0 9-16,-1-1-21 0,4-2-4 15,-3 0-2-15,2-2-1 0,0-2 3 16,0 2 29-16,0-1-3 0,-1 1-26 0,2-3 10 15,1 3-12-15,-2-2 4 0,2 1 25 16,-1 0-27-16,2-4-14 0,1 4 14 16,2-1 4-16,-2 0-4 0,4 0 0 15,-1-3 0-15,1 3-2 0,0-1-9 16,1-1 9-16,0 1 4 0,2-2 27 16,-1-1-27-16,1 1 24 0,-1-1-26 0,1 1-17 15,-3-2 7-15,0 1 10 0,2-1 2 16,-3 1-1-16,2-1-1 0,-1 0 16 15,0 0-16-15,2 0 2 0,1 0 11 16,-4-1 0-16,5-2 0 0,-4-1-10 16,1-1-3-16,0 3 0 0,-1-3 2 15,3 0 1-15,-4 3 67 0,4-3-63 16,-1 3-7-16,-2-2-1 0,0 1 0 16,2-1-12-16,-2-1 13 0,2-1 14 0,-1 1-4 15,0-1-7-15,0-2-2 0,1 0 27 16,0-3-25-16,0-2 32 0,1-1-34 15,0 2-1-15,-5 0-2 0,-1 3-14 16,-2-2 16-16,0 0 0 0,-3-1 12 0,1-1 17 16,-2 0-27-16,-2-2-2 0,2-1 2 15,-3-1 21-15,-2 0-4 0,-1-1-1 16,1-2-17-16,1 1 11 0,-3-2-12 16,2 1 3-16,-1-2-1 0,-2-1-1 15,0 1-1-15,-2 1 3 0,-1 3 42 16,0 1 2-16,0 3-5 0,0 0-30 15,-1 0 30-15,-4 1-39 0,-1 0 41 16,-1 2 0-16,-1-1-21 0,-3-1-11 16,0 2 4-16,-2-2 8 0,-3 0-23 15,0-2 0-15,-3 3 31 0,-4-1-4 0,-1 1 26 16,-2 1-39-16,-3 1-12 0,-2 0-3 16,-3 3 3-16,0-1 9 0,-4 2 32 15,1 1-44-15,-3-1 0 0,1 2 22 16,0 2 10-16,-2-3-10 0,2 4-21 15,0-2 0-15,2 0 36 0,-1 1-11 16,-2-1 4-16,0 3-30 0,1-2-13 0,0 0 13 16,3 2 28-16,0 0-28 0,1 2 13 15,2 1-29-15,0 4 7 0,0 2-12 16,-2 4 20-16,-1 4-37 0,3 3-12 16,-1 9 19-16,-1 4-23 0,2 11-112 15,-3 7-94-15,0 12-133 0,7-13-354 16,-27 33-858-16</inkml:trace>
  <inkml:trace contextRef="#ctx0" brushRef="#br0">9521 10211 37 0,'0'0'98'16,"0"0"-59"-16,0 0-38 0,0 0 2 15,0 0 24-15,0 0-27 0,0 0-137 0</inkml:trace>
  <inkml:trace contextRef="#ctx0" brushRef="#br0">9220 10450 228 0,'0'0'251'0,"0"0"-104"16,0 0-59-16,0 0-13 0,0 0-3 16,0 0-14-16,0 0-28 0,0 0-27 15,0 0 20-15,0 0 3 0,0 0 10 16,0 0 32-16,2 1 7 0,3 1-16 16,-2 0-23-16,1 0-23 0,-1-1 127 0,-1-1-66 15,-1 3-74-15,-1-1 1 0,3 2 1 16,-1 0 27-16,1 3 33 0,-2 1-7 15,2 3 10-15,1 2 13 0,-3 2 13 16,2 2-33-16,0 1-6 0,-1 0 13 16,1 1-23-16,-2-1 39 0,2 3-58 15,0-2 35-15,-2 1 7 0,1 4 16 0,-1 0-10 16,1 3-6-16,-2 1-4 0,1 2 52 16,1 4-62-16,0 0 23 0,0 1-38 15,-1 0-4-15,0 0-12 0,1-2-18 16,2-1-1-16,-1-5 28 0,-1 0-29 15,1-4 26-15,-2-2 0 0,1-4-24 16,-2-3 49-16,0-3-32 0,0-4 7 16,0-2 12-16,0-4 4 0,0 1-4 15,0-2-6-15,0 0-3 0,0 0-4 0,0 0-2 16,0 0-1-16,0 0 0 0,0 0-3 16,0 0 3-16,0 0 7 0,0-2-18 15,0 0-11-15,0-2-19 0,-3 0-20 16,-2-2-53-16,2-4-4 0,-4 3 10 15,0-4 41-15,1 2-9 0,2-1-1 16,-2 0 36-16,0 2-61 0,3 1 79 0,-4 1-2 16,3 1 3-16,1 1 32 0,-1 1-29 15,-1-1-3-15,2 1-5 0,1 0 5 16,-1 1 2-16,-1-1 1 0,2 1 13 16,-1 1 3-16,2 1-6 0,-1-3 16 15,1 3-3-15,-2-1-4 0,3-1 7 16,-3 2 6-16,3 0-3 0,0 0 6 15,0 0 1-15,-1 0-4 0,1 0-3 0,0 0 0 16,0 0-10-16,0 0-9 0,0 0-13 16,0 0-2-16,0 2-14 0,0-2-10 15,0 0 4-15,0 0 6 0,0 0 3 16,0 0 0-16,0 1 10 0,0 2-6 16,0 0 9-16,1 2 19 0,2 3 13 15,4 2-31-15,-2 3 2 0,3 3 51 0,-1-2-36 16,1 3-17-16,-1 0 17 0,1-3-2 15,0-1 13-15,-1 1-29 0,-1-4-16 16,-1 0 13-16,-1-2 3 0,1-2 0 16,-2 2 12-16,0-1 23 0,-2-4-12 15,2 1-22-15,-1-3-1 0,-2-1 0 0,1 0-2 16,-1 0 2-16,0 0 0 0,0 0 2 16,0 0 1-16,0 0 0 0,0 0-2 15,1-5-1-15,2 2 0 0,3-5 26 16,0 0 15-16,0-3 0 0,2-1-39 15,0 0-1-15,0-1 11 0,1 1-12 16,-2 0 0-16,3-2 0 0,-1-1-21 16,-1 1 21-16,1 2 10 0,2-1-10 15,-3 2-19-15,-2 1 19 0,-1 2 0 16,1 1 28-16,-3 0 6 0,0 2-8 0,-3 1 2 16,1 2 10-16,-1 2 13 0,0 0-1 15,0 0 0-15,0 0-2 0,0 0-14 16,0 0-18-16,0 0-1 0,0 0-12 15,0 0-3-15,0 0-11 0,0 0-23 16,0 0-32-16,0 0-26 0,0 0-37 0,0-3-71 16,0-4-99-16,2 0-212 15,-1-8-295-15,2 4-277 0,-3-12 325 0,-6 89 758 0</inkml:trace>
  <inkml:trace contextRef="#ctx0" brushRef="#br0">9190 10531 199 0,'0'0'192'0,"0"0"-42"16,0 0 4-16,0 0-14 0,0 0 10 15,0 0-27-15,0 0-48 0,0 0-36 16,0 0-13-16,0 0 128 0,0-5-60 16,0 5-29-16,0-1-6 0,0 1 6 15,0 0 6-15,0 0 10 0,0 0 0 16,0 0-3-16,0 0 3 0,-2 0 10 15,2 0 13-15,0 0-10 0,0 0-33 16,0 0-35-16,0 0-24 0,0 0-2 16,0 0-12-16,0 0 12 0,0 0 0 0,0 3-14 15,0-2-18-15,0 0-13 0,0 4-10 16,0 1 45-16,2 1 10 0,3 8 84 16,0 3 33-16,-1 7 28 0,-1 2-26 15,1 1-29-15,1 1-26 0,-2-2-60 0,0 0 12 16,1 0 13-16,0 1-13 0,-1-2 29 15,3 2 4-15,-2-1-47 0,2 0 25 16,-2-3 5-16,3 1-13 0,-2-1 16 16,-1 0 6-16,-1 0 11 0,3-1-24 15,-3 2 7-15,0-2-12 0,1 1 21 16,-3-1-25-16,2-2-16 0,-3-1 1 16,3 0 8-16,-2-5 7 0,1 1-18 15,-1-3-1-15,-1-3 19 0,2-1-15 16,-1-4-4-16,-1-1 0 0,2-2-4 15,-2 0-15-15,0 1 16 0,0-3-13 0,1 0 16 16,-1 0 0-16,0 0 13 16,0 0 6-16,0 0 3 0,0 0-9 0,0 0-11 15,0 0-2-15,0 0-11 0,0-3-18 16,0-1-9-16,0-1-7 0,-3-1-2 16,-1-5-65-16,-4 1-35 0,0-3 89 0,2-1 13 15,-2-2-57-15,-1 3 31 0,0 0-7 16,2 0 31-16,1 1 47 0,-1 1 32 15,0 0-32-15,1-1-34 0,-1 5 1 16,3-1 33-16,-1 3 45 0,1 0-32 16,1 1 9-16,-1 3 39 0,2-1 13 15,1 2-25-15,1 0-17 0,0 0-3 16,0 0-4-16,0 0 7 0,0 0-3 16,0 0-3-16,0 0 0 0,0 0-1 15,0 0 1-15,0 0-4 0,0 2-9 0,0-1-13 16,0 2-1-16,0 0-54 0,0 0 33 15,3 2 22-15,5 5 45 0,0-1-1 16,-1 4 59-16,0 1-88 0,2 1-14 16,-1-1 23-16,-2-2 36 0,0-4-53 15,-2 0-7-15,3-1-36 0,-4-4 36 0,0 1 12 16,0-3-12-16,-2 0-3 0,1 1-13 16,-2-2 16-16,3 0 1 0,-2 0 1 15,2-2 1-15,-1-1 0 0,3-1 32 16,-1-1-10-16,4-2 1 0,-1-1 6 15,3-4 40-15,3-4-5 0,0-3-20 16,1-1-28-16,0-1-19 0,-2 2-1 16,-3 1-27-16,1 1-13 0,-5 4-10 15,0 1-3-15,-2 6-38 0,-2 0-32 0,-1 0-68 16,0 1-158-16,0 0-380 0,-8-3-809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147480000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cm"/>
          <inkml:channelProperty channel="T" name="resolution" value="1" units="1/dev"/>
        </inkml:channelProperties>
      </inkml:inkSource>
      <inkml:timestamp xml:id="ts0" timeString="2022-03-21T01:00:2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194 9513 817 0,'0'0'88'0,"0"0"20"15,0 0-108-15,0 0-23 0,0 0-32 16,0 0 9-16,0 0 29 0,0 0 17 15,0 0 32-15,0 0 7 0,0 6-6 16,0-6-17-16,0 0 1 0,0 0-4 16,0 0-13-16,0 2 1 0,0-2-1 15,0 3-26-15,0-1-7 0,0 2-52 0,1-2-270 16,-1 8-169-16,-1-39 524 0</inkml:trace>
  <inkml:trace contextRef="#ctx0" brushRef="#br0">16042 10011 98 0,'0'0'518'0,"0"0"-198"16,0 0-180-16,0 0-55 0,0 0-27 16,0 0 1-16,0 0-20 0,0 0-20 15,0 0 284-15,0 0-33 0,0 0-89 16,0 0-77-16,0 0-52 0,0 0-10 16,0 0 26-16,0 0 13 0,0 0 9 15,0 0-12-15,0 0-17 0,0 0-6 0,0 0 0 16,0 0-1-16,-4 0-15 0,1-1-23 15,-1-2-4-15,-2 1-12 0,-1-2 0 16,0 2 13-16,-1-3 0 0,-1 1-12 16,0 2 47-16,0-3-29 0,-1 3 13 15,0-3-30-15,1 4 24 0,-1-1-13 16,3-1 3-16,-2 3-16 0,1 0-30 16,-1 0 30-16,-1 0 29 0,1 0-1 15,-1 0-28-15,2 1 16 0,-3 3-9 0,1 0-7 16,-2 0-1-16,1 2 1 0,-1-1 13 15,1 2 47-15,1-1-9 0,-1 2-25 16,-2 1-24-16,-1 3-2 0,-1 1 0 16,-4 2 31-16,3 0 7 0,-4 3-25 0,1 0-12 15,1-1 31-15,2-3-4 0,4-2 52 16,2-1-20-16,0 2-45 0,3 3-15 16,-2 1 0-16,3 1 0 0,-2 1 12 15,2 2-9-15,3 3 28 0,-1 4-12 16,1 3-18-16,0 0 44 0,0 3-45 15,2-4 20-15,-2 4-18 0,1-1 8 16,-2 1 31-16,1-1-7 0,1 2-33 16,0-1 32-16,1-5-12 0,-1-1-20 15,2-2 2-15,0-3 22 0,0-1-25 0,2-3-2 16,3 1 2-16,4 0-26 0,1-1-4 16,3 1 30-16,4 2 16 0,2 1-14 15,3 1-2-15,2 1 22 0,3 0-19 16,4 0 13-16,2-1-16 0,2 3 9 15,-1-6-9-15,4 2 0 0,0 0 19 0,1-4-19 16,0-1 13-16,1-4-20 0,-2 0 7 16,1-4 0-16,2 1 0 0,0-5 25 15,1 1-6-15,1-2-3 0,0-3-16 16,2-1 19-16,3-1 3 0,-1 0-19 16,1-1 15-16,2-3-18 0,-1-2 0 15,0-1 11-15,0 1 3 0,-1-3-5 16,-2 1-8-16,-1 1-1 0,-4-2 1 15,1-2-1-15,-4 1 25 0,-4-1-12 16,-1-2-13-16,-2-2-16 0,-1 1 14 16,-1-3 2-16,-1-1 12 0,1-1 10 0,-1-3-21 15,0-2 1-15,-3-1 11 0,1 0 9 16,0-1-19-16,-5 0 0 0,0 2-1 16,-4 2 17-16,-2 0-4 0,-3 2-2 15,-4-1 12-15,-1 0 0 0,-3-1 9 0,0-1-31 16,-4-1-1-16,0-1 38 0,0-4-6 15,-4-3-34-15,-4-5-9 0,-1-5 8 16,-3-6-24-16,-2-1 25 0,-1-1 4 16,-2 1-4-16,-1 4-29 0,0 0 29 15,-2 8 19-15,0 1-16 0,-3 6 34 16,-5 3-24-16,-3 3 27 0,-7 2 0 16,-6 4 30-16,-7 0-70 0,-10 2 0 15,-7 3 28-15,-8 5-28 0,-8-1-5 16,-9 5 5-16,-8 0 0 0,-5-1-25 15,-2 5 25-15,-3 0 0 0,1 4-24 0,4 7-4 16,0 8 0-16,1 12 0 0,0 12-62 16,-6 17-72-16,29-10-208 0,-71 48-728 0</inkml:trace>
  <inkml:trace contextRef="#ctx0" brushRef="#br0">18462 12923 868 0,'0'0'98'15,"0"0"16"-15,0 0-65 0,0 0-49 16,0 0-16-16,0 0-4 0,0 0 7 15,0 0-13-15,0 0 0 0,0 0-77 16,7-28 103-16,-2 20 29 0,-2 0 10 16,2 2 20-16,-2 0-43 0,0 3 32 15,0-2-48-15,1 4 0 0,-2-1 3 16,-1 1-3-16,0-1-42 0,-1 2-46 16,0 0-3-16,0 0 35 0,0 0 56 0,0 0 17 15,0 0 15-15,0 0 46 16,0-1 23-16,0 1-19 0,0 0-27 0,0 0 115 15,0 0 80-15,0 0-55 0,0 0-33 16,0 0-42-16,0 0-25 0,0 0-18 16,0 0-15-16,0 0-4 0,0 0-9 0,0 0-20 15,0 0-27-15,0 0-2 0,0 0-20 16,0 0 4-16,0 0-6 0,3 4 15 16,0 1 7-16,3 3 87 0,0 5 33 15,4 3-40-15,-1 3-44 0,-1 5 35 16,4 1 16-16,-1 1-20 0,-2 0-41 15,2-3 22-15,0-3-46 0,-1-6-1 16,0-3 28-16,-2-1-29 0,-2-6-20 16,2 0 19-16,1-4-1 0,-1 0-17 15,3 0-7-15,3-6 26 0,0-5-3 0,1 0-10 16,0-4 0-16,1-2 10 16,-3-2-38-16,0-2 15 0,0 1 11 0,-3 3 15 15,-1 4 2-15,-3 2-1 0,0 3 2 16,-3 5 20-16,2 1-23 0,-2 1 3 15,1 0 0-15,0 0-3 0,5-1-14 0,-1 2-11 16,4 0 25-16,2 0 35 0,2 0-3 16,1 3 2-16,0 3-33 0,1 3 8 15,2 3-6-15,-2 2 6 0,0 2-8 16,0 0 14-16,-1 1 7 0,-3-3-22 16,1-1 1-16,-1-1-2 0,-2-3 2 15,-2-4 17-15,0-1-18 0,0-3-16 16,-1-1-22-16,2 0 15 0,0-8 23 15,3-2 25-15,1-3 7 0,1-4-9 16,1-2-3-16,0 2-20 0,0 2 0 0,-6 2-13 16,2 4-6-16,-6 5-13 0,-1 3-16 15,-1 1-10-15,0 0 19 0,1 3 39 16,1 0 13-16,2 2 29 0,4 3 0 16,0 0 2-16,1 0-24 0,4 2-10 15,-1-1-10-15,-1-1-22 0,1-1 22 0,-3 0 0 16,4-3 1-16,-4-1-1 0,0 1 0 15,-1-2-1-15,1-1-22 0,-2-1-9 16,-4 0 23-16,0 0 9 0,1-1 16 16,-3-3-14-16,1-1 17 0,-1-2 10 15,4-4-6-15,-2 0-22 0,5-5-1 16,0 0-23-16,2 0-22 0,0-2 23 16,0 3-4-16,1 2 4 0,-2 3-4 0,0 2 26 15,-2 4-3-15,-2 1-26 0,2 3 10 16,-4 0-4-16,-2 0 20 0,2 0 3 15,-2 2 20-15,3 2 51 0,-3 0-10 16,1 1-58-16,0-1-3 0,1 2-10 16,-1 1 10-16,2-1 49 0,3 2-5 15,2-1 17-15,1 1-1 0,3 0-60 16,0-1-41-16,1-4 39 0,3 1-23 16,1-4-36-16,0 0 32 0,-1 0 29 0,1-4-11 15,-3 1 11-15,-4-4 13 0,-1 2 6 16,-4 0-16-16,-6 1 9 0,0 0 4 15,-3 3-3-15,-2 1 16 0,0 0 41 16,0 0 7-16,0 0-23 0,0 0-36 0,0 0-18 16,2 0-19-16,-2 0-16 0,3 0-16 15,0 0 0-15,1-2 51 0,2 1 0 16,1-1 0-16,4 0-37 0,-3 0-88 16,0 2-103-16,-2-1-328 0,-2 1-620 0,-66 10 133 15</inkml:trace>
  <inkml:trace contextRef="#ctx0" brushRef="#br0">21488 12969 23 0,'0'0'342'0,"0"0"-221"0,0 0-11 15,0 0-109-15,-86 22-2 0,68-13-5 16,-1 0 5-16,-2 0-118 0,3 0-2 16,0-3 56-16,1 1-128 0,1-3 102 15,2-3 91-15,1-1 0 0,-1 0 0 16,3-4 103-16,-2-1 67 0,-1-1-65 16,2-1-105-16,-5 1-378 0,4 1 378 15,-2 0 509-15,1-1-128 0,3 2-257 0,-3 1-124 16,3 0-166-16,1 1 166 0,5 0 205 15,0 2-117-15,5-2-88 0,0 2-13 16,0-1-23-16,0-1 13 0,0 0 23 16,0 1 21-16,0 1 44 0,0 0 3 15,0 0 1-15,0 0 12 0,0 0 14 0,0 0 9 16,0 0-7-16,0 0 4 0,0 0-3 16,0 0 22-16,-1 0 13 0,-1 0-4 15,2 0-61-15,0 0 7 0,0 0-7 16,0 0-23-16,0 1-19 0,0-1-13 15,0 0-11-15,0 3-1 0,3-1 0 16,2 3 86-16,4 0 10 0,0 1-52 16,1 2-43-16,3-2 27 0,-1 2 19 15,0-1-9-15,2 2-17 0,-3-3 1 16,4 0-22-16,-4 1 2 0,2-1-3 16,2-1 0-16,-1 1 2 0,2-3 21 0,-2-2-23 15,5-1-13-15,0 0-13 0,1-3 1 16,2-4 24-16,2 0-10 0,0-2-5 15,-2 0 16-15,1-2 0 0,-1 1 0 16,-2 1-23-16,0 2 21 0,0-3 0 16,-4 4 2-16,1 2 10 0,-2-1 7 0,-1 1-1 15,-1 2 6-15,3-1-22 0,-3 3 1 16,0 0-2-16,2 0 1 0,-4 0-16 16,3 4 16-16,-2-1 0 0,4 2 32 15,-2 0-30-15,3 0 11 0,0 1-13 16,0 1-11-16,-1 0 11 0,2 0 16 15,2 1-16-15,-2-2 13 0,2 1-10 16,-1-2-3-16,1-3 21 0,1-1-21 0,-2-1-19 16,4 0 19-16,2 0 29 0,1-3-26 15,-1-4-6-15,2-1-9 0,-1 2 12 16,0 0 1-16,-2-1 0 0,-3 2-1 16,-2 1-24-16,0 3-5 0,-6 1 29 15,-2 0-22-15,-2 0 1 0,-2 1 21 16,-1 2 44-16,-3 1-15 0,3-1-3 15,-1 1-13-15,0 2 16 0,-1-1 0 0,4 2-4 16,1 1 33-16,0 1-25 0,3-1-33 16,1 2 0-16,1-2-13 0,2 2 13 15,0 0 1-15,2 1 9 0,1-2 6 16,1 1-13-16,0-2-3 0,0-1-29 16,-2-1 16-16,1-3 12 0,0 0-21 0,-1-2 22 15,0-1-10-15,0 0 10 0,-2 0 4 16,4-1 24-16,-3-2-25 0,0 1 16 15,-2-2-18-15,-2 2 0 0,2-3 18 16,-4 3-17-16,-1-1-2 0,-1 2-16 16,-3 1 0-16,2-1 13 0,-2 1-10 15,0 0 10-15,2 0 1 0,0 0-11 16,2 0 10-16,1 0 3 0,2 0 19 16,4 0 26-16,-2 0-45 0,5 0 22 15,-2 0 0-15,2 0-22 0,0 0-16 16,0-1 15-16,0-2 1 0,2 2 20 0,-3-1-19 15,2-2 2-15,-2 1-2 0,-2 1 0 16,-3 0-1-16,-2 0-1 0,-3 0-2 16,-3 1 2-16,-2-1 1 0,-1 2 3 15,-2-1-3-15,1-2-41 0,-2 0-74 0,0-1-209 16,-2-12-481-16</inkml:trace>
  <inkml:trace contextRef="#ctx0" brushRef="#br0">18918 14013 1228 0,'0'0'257'0,"0"0"-195"16,0 0-20-16,0 0 10 0,0 0 16 16,0 0-9-16,0 0-14 0,0 0-19 15,0 0-22-15,0 5 9 0,1-5 0 16,-1 0-12-16,0 0 1 0,0 0 1 16,0 0 0-16,0 0 1 0,0 0 12 0,0 0 0 15,0 0-3-15,0 0 36 0,0 3 139 16,-4-1-139-16,-1 4-49 0,-3 1-39 15,-4 1 15-15,1 2 24 0,-1 2 39 16,-2 2-36-16,-1 1 10 0,0-2-13 16,0 1 2-16,-2 2 31 0,1-1-1 15,0-2 10-15,3 0 13 0,-1 0-3 16,1 0 3-16,-2-2-23 0,4 2 29 16,0 0-15-16,0 0-1 0,0 1 3 0,0-1-9 15,0 0-20-15,2-1-18 0,-1 0 18 16,0 1-3-16,3-2-16 0,0-1 4 15,2-2-1-15,0-1 10 0,2-3 3 16,0 0 3-16,0-1 13 0,0-1 16 16,2 1 13-16,1-3 4 0,0 0-1 0,0 0-13 15,0 0-10-15,0 0-9 0,0 0-9 16,0 0-7-16,3-3 1 0,0 3-17 16,2-1-61-16,5 0 20 0,3-1 41 15,4 0 16-15,7 0-13 0,3-2 44 16,6 3 40-16,2-5-21 0,1 1-40 15,1-1 53-15,-1-1-50 0,0 0 5 16,-2 0-8-16,-4 0-26 0,-3 2-8 0,-2-1 8 16,-4 1 12-16,-3-1-11 0,-3 2 0 15,-5 1 2-15,-4-1-3 0,1 3-12 16,-5-1-39-16,-1 2-9 0,-1 0-17 16,0 0-27-16,0 0-40 0,0 0-36 15,-1 0-64-15,-3-5-205 0,1 1-521 16,-5-8-269-16</inkml:trace>
  <inkml:trace contextRef="#ctx0" brushRef="#br0">18955 14077 1816 0,'0'0'457'0,"0"0"-182"0,0 0-62 15,0 0-27-15,0 0 16 0,0 0-26 16,0 0-43-16,0 0-50 0,0 0-1 15,0 0-31-15,0 0 9 0,-85 92-26 16,68-58-15-16,1 4-6 0,0 0 9 16,3 1 0-16,0 0-22 0,3-2 0 15,0 0-34-15,1-3 33 0,1 1 2 16,0-2 11-16,2-1-12 0,1-2-35 16,2-5-66-16,3-4-6 0,0-5-87 15,3-7-109-15,8-7-186 0,2-2-171 0,0-7 146 16,12-22-226-16</inkml:trace>
  <inkml:trace contextRef="#ctx0" brushRef="#br0">19178 14225 1691 0,'0'0'565'0,"0"0"-258"0,0 0-98 0,0 0-29 15,0 0 0-15,0 0-30 0,0 0-45 16,0 0-35-16,0 0-6 0,0 0-26 15,-10 18 12-15,6 3 20 0,-2 6-4 16,0 5-25-16,-2 3-39 0,2-2 20 16,2-2-3-16,2-5-19 0,2-5-28 15,0-4 3-15,6-5 23 0,5-3 1 16,-2-3-18-16,5-5-6 0,0-1-45 0,3-4 7 16,3-9 34-16,3-5-9 15,2-6-19-15,-4-4 12 0,2-1 45 0,-6 0 4 16,-5 3 21-16,-4 2 7 0,-6 3 0 15,-2 3 25-15,0 3 25 0,-10 2 25 16,-3 1-47-16,-4 1 16 0,-1 3-23 0,-3 3-52 16,-1 2 74-16,1 3-75 0,2 0-6 15,0 0 5-15,3 2-81 0,4 2 1 16,4 1-67-16,4 0-99 0,4 0-136 16,0 3-222-16,10-2 5 0,1 1-115 15,11-4-423-15</inkml:trace>
  <inkml:trace contextRef="#ctx0" brushRef="#br0">19591 14158 1451 0,'0'0'491'0,"0"0"-312"16,0 0-30-16,0 0 61 0,0 0 22 0,0 0-58 16,0 0-29-16,0 0 11 0,0 0 4 15,0 0-36-15,-18 66-51 0,8-42-26 16,0 5-31-16,1-1-13 0,-2 0-3 15,2 1 3-15,0-2-2 0,1-1 0 0,2-4-1 16,5-3-4-16,1-4 1 0,1 0-13 16,7-4-12-16,6-1 0 0,3-2 5 15,5 0 23-15,5-4 29 0,5-2-29 16,4-2 25-16,4 0 7 0,-1-5-13 16,2-4-3-16,-4-1-16 0,-1-1 2 15,-3 0-2-15,-3-1-28 0,-3 0-35 16,-2 3-86-16,-2-2-84 0,-3-1-97 15,-4 3-219-15,-7-1-276 0,1-5-518 0</inkml:trace>
  <inkml:trace contextRef="#ctx0" brushRef="#br0">19938 14163 2513 0,'0'0'400'16,"0"0"-173"-16,0 0-57 0,0 0 24 0,0 0 27 15,0 0-88-15,0 0-49 0,0 0-24 16,-94 77-19-16,77-40-41 0,-2 4 0 16,5 4 0-16,1 1-22 0,4 2-28 15,3 0-117-15,3 0-105 0,3 3-164 16,0-15-198-16,2 17-940 0</inkml:trace>
  <inkml:trace contextRef="#ctx0" brushRef="#br0">21719 14157 1679 0,'0'0'639'0,"0"0"-341"16,0 0-83-16,0 0-54 0,0 0-17 15,0 0-6-15,0 0-17 0,0 0-70 16,0 0 3-16,0 0 9 0,-57 73-12 0,46-48 18 16,-2-1-6-16,1 2-37 15,1-2-1-15,3-3-25 0,-2 0-2 0,2-1 1 16,0 0-11-16,-1 1 9 0,-1-2 3 16,1-1-35-16,1-1-9 0,1-5-10 15,2-3-22-15,2-2 3 0,3-6 19 0,0-1 10 16,0-5 9-16,6-7 22 0,3-5-22 15,4-9-26-15,5-6-57 0,1-5 22 16,6-1 32-16,2-1 22 0,-1 6-19 16,0 2 26-16,-3 5 16 0,-1 5-4 15,-2 5 23-15,-6 3 22 0,0 2 32 16,-5 6 17-16,-1 2 22 0,-6 3-19 16,0 0 12-16,-2 0-80 0,0 3-6 15,0 7-9-15,-2 3 9 0,-3 8 169 16,-3 6 75-16,0 6-105 0,-4 1-41 15,1 1-26-15,-1-3-25 0,5-3-31 16,3-2-16-16,2-7-3 0,2-2-19 0,3-2-16 16,7-3 37-16,2-2-121 0,4-2-52 15,2-3 31-15,5 0-29 0,1-5-93 16,1-1-111-16,4-1-261 0,-3-10-46 16,-6 3-86-16</inkml:trace>
  <inkml:trace contextRef="#ctx0" brushRef="#br0">22040 14371 166 0,'0'0'1593'15,"0"0"-1103"-15,0 0-150 0,0 0-54 16,0 0 22-16,0 0-37 0,0 0-59 16,0 0-54-16,0 0-67 0,0 0-78 15,0 0-13-15,-40-18-63 0,34 28 63 16,2 6 28-16,1 3 39 0,0 4-66 16,2-3-1-16,1 2 0 0,0-6-28 15,4-2-22-15,3-4-7 0,2-2-15 16,3-3 40-16,1-1 32 0,2-4 0 0,-2 0 29 15,5-2 2-15,-4-9-12 0,0-2-17 16,0-2 23-16,-4-3-24 0,1-3 15 16,-4 1 9-16,-4-2-12 0,-3 4 6 15,0 0 0-15,-3 1 21 0,-5 2 10 16,-7 3-33-16,1-4-15 0,-2 8-2 0,0-2 0 16,0 6-19-16,3 2 16 0,4 1 0 15,1 1 3-15,4 0-84 0,4 0-86 16,0 0-99-16,0 0-133 0,7 0-87 15,4 2 156-15,1 2 119 0,4 2-124 16,-2-4-130-16,3 1 73 0,-2-2 138 16,-2 0 143-16,-2-1 114 0,0 0 189 15,-2 0 94-15,-1 0 76 0,-2 0-5 16,1 0-19-16,-1 1-59 0,4-1-27 16,0 0-27-16,1 0-35 0,5 0 37 0,3-2-7 15,1-2-77-15,5-3-51 0,0 1-17 16,1-2-27-16,3 1-18 0,-2-3-27 15,1 0-3-15,1 0-12 0,-2 0 14 16,-1 0 0-16,-1-1-81 0,-4 2-32 16,-5 3-51-16,-2 1-40 0,-5-1-13 15,-2 5-58-15,-5-1-80 0,-1-2 19 0,-1 0 123 16,0-3 71-16,-3 1-365 0,-2-3-33 16,-3 0 362-16,1-3 179 0,-1 4 192 15,0-2 78-15,0 2 50 0,-4-2 12 16,1 4 3-16,0-1 22 0,-3 2 47 15,2 1-114-15,1 1-59 0,1 0-14 16,0 3-42-16,1 0-80 0,1 0-22 16,0 0 53-16,2 6-13 0,-5 3-85 15,2 8-9-15,-4 7 25 0,-4 5 9 0,3 6-52 16,-1 3 27-16,2 3-13 0,3-2-15 16,2 1 0-16,5-3-25 0,1-2 3 15,2-2-7-15,0-4-68 0,8-4 18 16,4-2 16-16,4-4-38 0,7-5 38 15,8-5-29-15,5-6-86 0,7-3-270 16,-6-7-340-16,27-17-875 0</inkml:trace>
  <inkml:trace contextRef="#ctx0" brushRef="#br0">23378 13982 1843 0,'0'0'376'15,"0"0"-345"-15,0 0-30 0,0 0 44 16,75-72 29-16,-50 48-3 0,-1-1-26 16,0-2-9-16,1 1 38 0,-3 1-16 0,-2 0 13 15,-3 2-29-15,-6 4 6 0,-5 3 26 16,-3 2 55-16,-3 4 15 0,-6 2-4 15,-5 3-38-15,-6 1-6 0,-5 4 11 16,0 0-92-16,-4 6-14 0,0 5-1 16,-2 3 19-16,0 5-6 0,6 2-11 15,-1 4 26-15,6 5-12 0,3 4-13 16,1 4 13-16,4 6-6 0,0 5-8 0,4 5 26 16,-1 4-25-16,2 2-3 0,-1 4-3 15,3 1 3-15,-1 3 9 0,0 2-9 16,-2-1 4-16,-2 2-4 0,-1-3-28 15,-1-2 22-15,-1-3-7 0,-2-6 1 16,4-7 10-16,-3-7-27 0,5-11 1 16,-2-9-10-16,4-9-26 0,-1-8-9 15,4-6-3-15,0-5-61 0,-4-13-257 16,4-9-430-16,-3 3-375 0</inkml:trace>
  <inkml:trace contextRef="#ctx0" brushRef="#br0">23028 14327 1299 0,'0'0'1307'15,"0"0"-972"-15,0 0-111 0,0 0-42 16,-79-34 107-16,71 32-81 0,5 2-101 16,2 0-82-16,1 0-25 0,0 0-66 15,7 0-63-15,6 0 6 0,10 4 123 0,8-2 14 16,8-1-12-16,9-1 10 0,1-1-12 16,3-5-87-16,-3-5-37 0,-2 1 3 15,-5-1-51-15,-7 0-11 0,-5 3 68 16,-7-2 18-16,-4 5 46 0,-6 0 51 15,-6 3 10-15,-4 0 60 0,-3 2 123 16,0 0 98-16,0 0-8 0,-3 2-84 16,-1 0-114-16,-2 3-85 0,-1 4-19 15,-2 4-31-15,4 5 3 0,-1 6 28 0,1 5 19 16,5-3 0-16,0 1-29 0,3-4 27 16,10-3 2-16,5-5-1 0,2-4 4 15,4-3 0-15,5-4 38 0,2-4-22 16,0 0-18-16,1-9 21 0,-2-3-9 15,-2-4-13-15,-4-2-47 0,-7-2 6 16,-2-2 38-16,-8 3 3 0,-6-4 44 0,-1 1-41 16,0 0 47-16,-8 1-28 0,-7 3 57 15,2 3-7-15,-5 2-53 0,-3 3 15 16,-2 4-34-16,0 2 0 0,-2 2-15 16,-1 2-23-16,5 0 16 0,4 3 0 15,7 0-6-15,5-1-29 0,5 2-94 16,0-1-83-16,9 3 17 0,4 2-74 15,5-4-121-15,6-1-249 0,-7-1-315 16</inkml:trace>
  <inkml:trace contextRef="#ctx0" brushRef="#br0">23782 14201 1767 0,'0'0'684'0,"0"0"-329"0,0 0-60 16,0 0-75-16,0 0-35 0,0 0 2 15,0 0-71-15,0 0-90 0,0 0-26 0,0 0-73 16,0 0-44-16,2 29 117 0,-2-12 7 15,3 4 12-15,-3 2 0 0,0 1-18 16,3 0-2-16,-3-2 2 0,4-3 1 16,-1-1-1-16,2-3-2 0,0-6-1 15,1-2-30-15,0-3 10 0,2-3 22 16,3-1 1-16,4-3 27 0,1-10-9 16,4-3-19-16,6-6-22 0,-2-4 19 15,2-1 0-15,-4 0 3 0,-2 2-16 16,-6 1 16-16,-3 3 13 0,-1 4 6 15,-3 0 9-15,-2 4-3 0,-4 3 51 0,1 2 12 16,-2 4-3-16,0 1-29 0,-2 3 8 16,-1 0-27-16,0 0-37 0,-2 0-6 15,0 6-41-15,-2 0-29 0,2 4 1 16,-4 2 21-16,3 3 42 0,-1 2-13 16,3 0 9-16,4-1-12 0,0-4 2 0,1-2-27 15,7 0 51-15,0-3 0 0,2-1-52 16,0 0-6-16,0-2-19 0,0-3 40 15,-1 0-107-15,1-1-203 0,-3 0 79 16,0-1 38-16,-1-3 87 0,1-1 80 16,-2-1 65-16,-1 2 0 0,-3-1 48 15,2 0 46-15,-3 1 113 0,0 1 38 16,0 1-43-16,0-2-20 0,0 2 9 16,0 2 12-16,0 0-39 0,0 0-60 15,-3 0-51-15,3 0-25 0,-1 0-28 0,-1 2-38 16,1 2-18-16,0 1-4 0,-2 4 22 15,0 2 38-15,0 3 25 0,-1 2-6 16,2-1-19-16,-1-3-1 0,3-6-27 16,0 0 9-16,0-4-22 0,0-1 3 15,2-1 13-15,2 0-1 0,2-1-15 0,2-4-25 16,4-3-1-16,2-2 0 0,2-2-31 16,-1-4 2-16,-1 4-3 0,0-1 51 15,0 1 48-15,-6 2 42 0,4 1 44 16,-7 3 19-16,1 0 19 0,-1 2-22 15,-2 3-45-15,-3 1 6 0,0 0-3 16,0 0-6-16,0 0-10 0,0 0-22 16,0 0-9-16,0 1-13 0,0 2-15 15,2-1 3-15,2 3 11 0,-1 0-20 0,2-2-1 16,3 6-16-16,1-2-28 0,3 1 50 16,2 0-6-16,2 2-73 0,0-3-57 15,-1-2-27-15,2 1-19 0,-2-3-162 16,-2-2 50-16,2-1-11 0,-2-3-137 15,-1-2 458-15,-3-3 6 0,-2 1 33 16,-2-2-36-16,-4 2 267 0,-1 0 110 16,0 0-54-16,0 0-84 0,0 1 2 0,0 2-11 15,-1 1-14-15,-1-1-54 0,-1 2-45 16,3-1-26-16,-1 3-16 0,1 0-27 16,-1 0-13-16,1 0-3 0,0 0-4 15,0 0-6-15,0-1 9 0,1-1 0 0,2 0-34 16,1 1-64-16,-1 0 64 0,0 0 0 15,0 0-1-15,0 1-2 0,-3 0-10 16,0 0 13-16,0 0 0 0,0 0 1 16,0 0 15-16,0 0-15 0,0 0 1 15,0 0 10-15,0 0 1 0,0 0-11 16,0 0 10-16,0 0-8 0,0 0 11 16,0 0 1-16,0 0-4 0,0 0 7 15,0 0-7-15,0 0-10 0,0 0 2 16,0 0-2-16,0 0-2 0,0 0-13 0,0 0-9 15,0 1-6-15,0-1-3 16,0 0-6-16,0 0 2 0,0 1-2 0,0-1-4 16,0 2-4-16,0 1 8 0,-2 2 27 15,1 3 10-15,-2 3 29 0,0 3-11 16,-1 2-5-16,-1 2 16 0,-2 0-29 0,3-3 13 16,-3 2-13-16,3-4 0 15,1-3 0-15,1-3-17 0,1-2-5 0,1-3 0 16,0-2-6-16,0 0-13 0,0 0-28 15,4 0-6-15,2-1 15 0,2-5-16 16,2-2 76-16,1-1 2 0,1-3-1 16,0 0-1-16,1-1 2 0,-1 0-1 15,-2 0 0-15,1 0 2 0,-1 2-2 16,1 0 1-16,-2 1 12 0,-1 2 2 16,0 2 3-16,0 0-3 0,1 1 9 15,-3 0 13-15,-3 2-19 0,2 0-19 16,-2 0 1-16,-2 2-1 0,0 1 15 0,-1 0-12 15,0 0 9-15,0 0 10 0,0 0 10 16,0 1 2-16,0 1 7 0,-1-1 0 16,0-1-13-16,1 0 1 0,0 0-4 15,-2 0-6-15,2 0 3 0,0 0 3 16,0 0 3-16,-1 0-3 0,1 0-4 0,-2 0-2 16,2 0 3-16,-1 0-7 0,-1 0-2 15,2 0-10-15,-3 0 13 0,3 0-4 16,0 0-10-16,0 0 1 0,-1 0 0 15,-1 0 0-15,1 0 10 0,-1 0-12 16,0 0-1-16,-4 0-1 0,3-1 0 16,0-1 1-16,0 2 0 0,0 0 3 15,3 0 15-15,0 0-2 0,0-1-15 16,0 1 30-16,0-3-31 0,0 3 0 16,2-1 75-16,-1 1-7 0,-1 0-68 0,0 0-37 15,0 0 15-15,0 0 7 16,0 0 0-16,0 0-1 0,0 0 14 0,0 0 2 15,0 0 1-15,0 0-1 0,0 0-2 16,0 0-13-16,0 0-1 0,0 0 1 16,0 0-4-16,0 0 0 0,0 0-2 0,0 0 5 15,0 0 4-15,0 0 9 0,0 0-13 16,0 0 15-16,0 0 1 0,0 0 2 16,0 0 1-16,0 0 0 0,0 0 10 15,0 0-10-15,0 0 12 0,0 0-13 16,0 0-1-16,0 0-1 0,0 0-2 15,0 0-10-15,0 0 0 0,0 0-4 16,0 0 1-16,0 0 2 0,0 0-2 16,0 0 11-16,0 0-11 0,0 0 2 15,0 0 10-15,0 0 0 0,0 0 0 0,0 0 1 16,0 0-1-16,-1 0 3 0,1 0 2 16,0 0 0-16,0 0 14 0,-2 0-14 15,2 0 1-15,0 0 12 0,0 0-13 16,0 0 11-16,0 0-11 0,-1 0 1 15,1 0 0-15,0 0 0 0,0 0-3 0,0 0 0 16,0 0-3-16,0 0-12 0,0 0-7 16,0 0 0-16,0 0-3 0,0 0-6 15,0 0-3-15,0 0-1 0,0 0 1 16,0 0-5-16,0 0 11 0,0 0 6 16,0 0 6-16,0 0 1 0,0 0 12 15,0 0-13-15,0 0 15 0,0 0 1 16,0 0 1-16,0 0 2 0,0 0 13 15,0 0-15-15,0 0 0 0,0 0-1 16,0 0-1-16,0 0-15 0,0 0 0 0,0 0-9 16,0 0-6-16,0 0-1 0,0 0 4 15,0 0-13-15,0 0 6 0,0 0-9 16,0 0 6-16,0 0 7 0,0 0 12 16,0 0 15-16,0 0-8 0,0 0 10 15,0 0-2-15,1 0 4 0,1 0 2 16,-1-1 13-16,4-3-14 0,-1 0 12 0,2-1 3 15,-1 0 19-15,1-3 3 0,-3 1-7 16,2 0-5-16,-1-1-4 0,-3 1 22 16,3 0-7-16,-2-1-5 0,-1 2-29 15,-1-1 32-15,0 2 8 0,0 1-21 16,0-2 22-16,0 2-28 0,-1 0-2 16,-1 3 23-16,-2-1-9 0,0 1-6 15,0-1 6-15,-1 1-12 0,-1 1-13 0,-1-1 6 16,-3 1-9-16,2 0 0 0,-3 0 0 15,-3 2 0-15,-1 4-19 0,-3 6-12 16,-2 2 31-16,-1 4 10 0,1 3 2 16,4 2 38-16,-1 1-47 0,6 2 13 15,-1-2 5-15,4 0-6 0,0-2-14 16,5-2 22-16,0-2-23 0,2-2 0 16,1-3 4-16,0-5-4 0,1 0-22 0,5-5 22 15,4-3 3-15,3 0 115 16,3-1-22-16,4-9-96 0,8-4 1 0,5-9 2 15,10-9 10-15,10-13-13 0,4-9-47 16,2-7-80-16,-4 0 56 0,-7-1-4 16,-8 3 41-16,-9 1 18 0,-6 0 14 0,-4 0-1 15,-3 4-10-15,-3 6 13 0,-4 5 13 16,-3 7 6-16,-2 7 15 0,-3 6 13 16,0 9 12-16,-3 2 18 0,0 6-27 15,1 2 15-15,-1 4-9 0,0 0-16 16,0 0-3-16,0 5-37 0,-4 2-16 15,-6 9-36-15,-5 13 52 0,-11 14 6 16,-5 18 53-16,-8 15 21 0,-4 10 12 16,1 4 76-16,7 3 3 0,9-5-6 15,14-8-68-15,12-7-75 0,29-8-22 0,25-9 0 16,32-11 70-16,32-16 42 0,35-21-112 16,35-22-172-16,31-35-200 0,-44 0-701 15,104-82-1509-15</inkml:trace>
  <inkml:trace contextRef="#ctx0" brushRef="#br0">18640 14962 1979 0,'0'0'379'0,"0"0"-187"0,0 0-192 15,0 0-29-15,0 0 29 0,0 0 90 16,0 0 26-16,0 0-13 0,0 0-35 16,2-4-23-16,0 4 0 0,-1-1 16 15,-1-1 3-15,4-1-4 0,-2 1-12 16,1-2-9-16,0 1 5 0,-2-1 1 0,-1 3 3 16,2-1 12-16,-2 0 1 0,0 2-8 15,0 0-15-15,0 0-38 0,0 0-6 16,1 0-41-16,3-1-17 0,2-2-22 15,8-2 39-15,8-4 40 0,7 2 7 0,11-2 35 16,4 1-9-16,7 2-26 0,8 2 2 16,5 0 21-16,5 3 25 0,3 1-39 15,4 0-9-15,0 1-31 0,-2 5 27 16,1 2 4-16,0 0-3 0,-3 1 3 16,-1-2 0-16,-2 3 0 0,-3-3 2 15,-2 1 9-15,-8-1-11 0,-3-3 0 16,-7 2-3-16,-7-1 0 0,-5-2 0 15,-9 1-16-15,-6-1 7 0,-3 0 12 16,-4-2 0-16,-5 1-1 0,-2-2 1 16,-2 1 0-16,-1-1 0 0,-1 0-64 0,-1 1-99 15,0 0-234-15,-11-1-673 0</inkml:trace>
  <inkml:trace contextRef="#ctx0" brushRef="#br0">21209 14900 1330 0,'0'0'299'0,"0"0"-299"0,0 0-32 0,0 0 32 16,0 0 36-16,0 0 38 0,0 0 1 15,0 0 3-15,0 0-33 0,12 0 24 16,-5 0 2-16,3 0-35 0,-2 0 6 16,-2 0-23-16,-1 1 147 0,-1-1-99 15,-3 0-24-15,3 0-18 0,-4 0 17 16,3 0 26-16,0 0-6 0,2 0-4 0,1 0 12 16,2 0-21-16,2 0 2 0,3 0 1 15,3 0 9-15,1-1-20 0,2-2 11 16,1 1-4-16,3-1-26 0,0-1-6 15,2 0 13-15,1 1 28 0,1-1-31 16,1 0-26-16,3 1 0 0,1 1-17 16,4-2 17-16,1 1 16 0,5 1-16 15,4-2-1-15,5 0-2 0,5-1-1 16,3 1 4-16,5 0 20 0,0 2-20 0,3-1 0 16,0-1 0-16,2 1 3 15,-1 1 45-15,5-1-10 0,-2 2-25 0,0 0 0 16,0 1-12-16,-1 0-1 0,-1 0 0 15,2 0 20-15,5 0-18 0,1 1 17 16,6-1-17-16,4 0 17 0,5 0 3 16,3-1 4-16,3-2 5 0,0 1-18 0,2-2 6 15,-4 1-19-15,-2 1 1 0,-3-1 12 16,-5 2 3-16,-4 1-4 0,-4 0 10 16,0 0-18-16,-6 1-4 0,0 5 15 15,-6 0 17-15,-2-1-17 0,-4 0-14 16,-4 0-1-16,-3-1 23 0,-5-3-21 15,-4 1 12-15,-7-2-1 0,-8 0-13 16,-4 0 10-16,-8 0-8 0,-9 0-1 16,-2 0 24-16,-4 0 16 0,-2 0 29 15,0-2 27-15,0 2 29 0,0 0-17 16,0-1-31-16,-5 1-78 0,-6-1-62 0,-4 1-375 16,-34-3-1200-16</inkml:trace>
  <inkml:trace contextRef="#ctx0" brushRef="#br0">18361 15445 1061 0,'0'0'32'0,"0"0"40"0,0 0 501 15,0 0-271-15,0 0-179 0,0 0-16 16,0 0 6-16,0 0 7 0,0 0-24 15,0 0-37-15,5 6-34 0,-5-6-21 16,0 0 21-16,0 0 17 0,1 0 19 16,-1 0-6-16,0 0-13 0,0 0 0 15,0 0-7-15,0 0-19 0,0 0 13 16,0 0-4-16,0 0-12 0,0 0-11 16,0 0-2-16,0 0-1 0,0 0-1 15,0 0 2-15,0 0 3 0,0 0 1 16,0 0 31-16,0 0 6 0,0 0-25 0,0 1-16 15,0 1-28-15,0-1 8 0,0 4-5 16,-4 5 25-16,-3 7 48 0,-2 7 12 16,-5 7 17-16,0 5-35 0,0 4 5 15,4-2-18-15,1 0-7 0,6-1-6 0,0-5-16 16,3 2-11-16,5-3 11 0,6 0 4 16,8-2-1-16,4-2 48 0,5-2-16 15,6-4 22-15,6-3-16 0,2-6-32 16,0-4 7-16,1-5-18 0,-1-3 2 15,-6-7-1-15,1-4-15 0,-8-4-35 16,-4 0-5-16,-3-3-34 0,-5-3-56 16,-4-1-103-16,-4-4-124 0,-1-4-90 15,-5-1-196-15,-3 0-149 0,0 8 231 16</inkml:trace>
  <inkml:trace contextRef="#ctx0" brushRef="#br0">18673 15599 1054 0,'0'0'576'0,"0"0"-111"16,0 0-115-16,0 0-121 0,0 0 25 15,0 0-27-15,0 0-38 0,0 0-21 16,-78-34-25-16,73 34-55 0,0 0-44 16,-1 0-44-16,-1 5-21 0,-2 6-16 0,-2 6 37 15,0 5 3-15,-2 8 40 0,2 4-43 16,2 4-29-16,3 2 17 0,2 3-4 16,1 1 0-16,3 2-15 0,0 3-49 15,0 1-27-15,6 3-65 0,1-5-93 16,5-3-63-16,4-13-163 0,4-12-315 15,-6-10-312-15</inkml:trace>
  <inkml:trace contextRef="#ctx0" brushRef="#br0">18844 15842 414 0,'0'0'2106'16,"0"0"-1533"-16,0 0-251 0,0 0-186 16,0 0-82-16,0 0 35 0,0 0 40 15,0 0-60-15,0 0-69 0,0 0-53 16,0 0-35-16,-1 0-26 0,6 10 66 15,1 5 45-15,5 2 3 0,3 1 0 0,3 0 14 16,2-4-14-16,2-1-114 0,2-6 25 16,-1-5 66-16,0-2 21 0,1 0 4 15,-4-6-2-15,-2-4 20 0,-3-1 15 16,-2-5 12-16,-7 0 23 0,-2 1 9 16,-3-2 19-16,0 1-6 0,-10 0 8 0,-3 1 35 15,-3 2-46-15,-2 0-11 0,-3 1-50 16,0 2-28-16,-2 2-13 0,-2 2-24 15,3 2-38-15,1 3-1 0,2 1-9 16,5 0 22-16,5 0-37 0,5 0-90 16,4 4-252-16,7-1-547 0,0 2 320 15,12-3-373-15</inkml:trace>
  <inkml:trace contextRef="#ctx0" brushRef="#br0">19189 15591 2771 0,'0'0'472'16,"0"0"-284"-16,0 0-93 0,0 0-94 16,0 0 104-16,0 0 52 0,0 0-50 15,51-73-56-15,-32 57-17 0,4 1-12 0,0 0 0 16,0 1-8-16,-1 5-14 0,-3 0-19 16,-3 6-6-16,-4 0-7 0,-1 3-18 15,-6 0 0-15,2 2 18 0,-4 2 1 16,-1 3 30-16,-2 3-2 0,0 5-7 15,0 1 8-15,0 5 4 0,-3 3-4 16,-6 3-8-16,2 1-50 0,1 2-29 16,0-3 20-16,2 0 18 0,-3 0-3 15,4 0 0-15,-1 1-10 0,2-4-9 16,2-2 2-16,2-3-8 0,11-2 10 0,6-4 67 16,9-2-41-16,7-2 43 0,8-2 100 15,0-2-33-15,3-2-45 0,-4 0 52 16,-9 1-72-16,-5-1-1 0,-11 2 20 15,-4-2 21-15,-6 2 31 0,-5 0 32 16,-2 2 63-16,-2 5-36 0,-9 5-25 0,-12 10-7 16,-9 7-11-16,-10 9-51 0,-7 4-37 15,-5 0-2-15,-3 4-39 0,2 2-162 16,-4-1-138-16,16-11-312 0,-22 9-1330 0</inkml:trace>
  <inkml:trace contextRef="#ctx0" brushRef="#br0">21947 16019 2662 0,'0'0'427'0,"0"0"-348"0,0 0-79 16,0 0 0-16,0 0 35 0,0 0 16 16,0 0 20-16,0 0 46 0,0 0 1 15,0 0-14-15,-14-50-25 0,12 50-38 16,2-1-28-16,-1 1-13 0,1 0 1 16,0 0 0-16,0 0-1 0,0 0-19 0,0 0-19 15,0 0-3-15,0 0 10 0,0-1 2 16,0 1-22-16,0-1-2 0,0 0 11 15,0-1 7-15,0-2 7 0,3-1 12 16,-3-1-67-16,1-2 23 0,0-1 60 16,-1 3 0-16,0 0 41 0,0 2-6 0,0 2 13 15,0 0-4-15,0 0 23 0,0 0 19 16,0 2-17-16,0 0-15 0,0 0-23 16,0 0-12-16,0 0-6 0,0 0-11 15,0 0-2-15,0 0-3 0,0 0-19 16,0 0 3-16,0 0-3 0,0 0 3 15,0 0 18-15,0 0 1 0,0 0 19 16,0 0-19-16,0 0-19 0,0 0-38 16,0 0-25-16,0 2 9 0,0 0-7 15,-1 1 7-15,0 5 73 0,-4 6 13 0,1 4 31 16,-1 4-9-16,1 3 38 0,-1 0-73 16,0 0 16-16,2-3-35 0,0-3 16 15,2-2-16-15,-1-4-16 0,2-4 32 16,0 1-23-16,0-5-25 0,0 0-6 15,0-4-20-15,0 1 33 0,0-2 44 0,0 0 27 16,0 0 21-16,0 0-16 0,0-3-13 16,3-3 29-16,3-8-48 0,4-5-44 15,0-5 14-15,3-3 30 0,3-3 3 16,-3 3-3-16,3 3-22 0,-5 3 22 16,2 5 47-16,-4 4-16 0,-2 3 1 15,-2 4 25-15,-4 2 1 0,1 2-20 16,-2 1-16-16,0 0-21 0,0 0 2 0,0 0-2 15,0 0 12-15,0 0-13 0,0 1-13 16,0 2-28-16,0 0-14 0,3 4 55 16,0 3 22-16,3 2-19 0,2 2 7 15,0 0-8-15,2 2-2 0,3-2 0 16,1 1-2-16,3 1-119 0,0-2 29 16,2 2-23-16,2-4-29 0,1 0-17 15,-2-2-55-15,0-2-52 0,-2-3 129 0,0-1-36 16,-5-3 87-16,-3 1 88 0,-2-2 34 15,-4 1 53-15,-3-1 24 0,-1 0 83 16,0 1 80-16,0 0 19 0,0-1-37 16,0 0-65-16,0 2-89 0,0-2-61 15,0 0-41-15,0 0-16 0,0 0-32 0,0 0-6 16,0 0 0-16,8 2 54 0,4 0 41 16,3 1-9-16,4 0-7 0,1-2 1 15,-1-1-26-15,1 0 0 0,0 0-26 16,-4 0 14-16,1-5-1 0,-5-1 13 15,-1-1 3-15,0-1 13 0,-5 0 29 16,0-3-1-16,-3-2-19 0,-1 1 10 16,-2-4 3-16,0 2 13 0,-5-1-1 15,-2 3-15-15,-3-1 31 0,-2 2 6 16,-1 1-59-16,-1 2 30 0,-1 2-24 16,1 1-16-16,-2 2-3 0,2 2-9 0,-1 1-19 15,4 0-10-15,-1 0-3 0,4 0-25 16,3 0-25-16,2 0 2 0,0 0-15 15,3 1-68-15,0 3-67 0,0 0-34 16,0 2 154-16,3 4 13 0,2-2-17 16,1 0-64-16,1 1 41 0,-1-4 33 0,2 1 45 15,-1-2 64-15,-2-1 1 0,-1-2 3 16,1 1 13-16,1-1 123 0,0 0 36 16,0 1-10-16,3-1-11 0,2 0-15 15,4-1-11-15,3 0-35 0,3 0 6 16,3 0-6-16,5-1-20 0,1-3-3 15,3-2-3-15,4-1-1 0,-3-1-18 16,5 1-32-16,-3-2 25 0,0 0-37 16,-3 1 9-16,0-1-10 0,-5 2-1 15,-3 1 0-15,-4 3 1 0,-7-1 0 16,-4 1 0-16,-1 1-13 0,-5 1 13 0,-1 0 0 16,-2 1-19-16,-1-2-32 0,0 2-13 15,0 0 4-15,0-1 2 0,0-2 4 16,0-2 0-16,-1-5-267 0,-3 0-18 15,-1 0 288-15,-2-1 51 0,2 3 71 16,-3-1-16-16,-1 1 35 0,1 0 13 0,1 0 48 16,-1 1-13-16,1 0 25 0,-1 2 9 15,1 0-22-15,1 1-5 0,1 3-9 16,4-1-32-16,-1 2-55 0,1 0-49 16,-1 0-44-16,-3 3-41 0,-1 6 9 15,0 4 59-15,1 5 17 0,0 5 12 16,5 1 10-16,0 4-9 0,9 0-13 15,7 0 3-15,0 1-6 0,7-1-13 16,2-1-72-16,4 0-102 0,1-2 2 16,5-2-29-16,3-3-226 0,-10-4-545 0,23-5-422 15</inkml:trace>
  <inkml:trace contextRef="#ctx0" brushRef="#br0">23740 16120 956 0,'0'0'92'0,"0"0"41"0,0 0 287 16,0 0-192-16,0 0-30 0,0 0-39 16,79-47-53-16,-65 32 1 0,-1 1 3 15,-3-1 10-15,-2 1-14 0,-4 1-3 16,-3 1 35-16,1 1-35 0,-2 1 50 16,0 3 3-16,-6 0-48 0,-1 1-44 0,-5 0-45 15,1 0-7-15,-1 2 23 0,-4 3-19 16,-1 0-15-16,0 1-1 0,0 0-1 15,1 5-34-15,1 3 7 0,2 2-4 16,2 2 4-16,-1 3-4 0,4 2 32 16,0 0 0-16,5 1-29 0,2-4-28 15,1 0 16-15,0-2 37 0,6-2-31 16,2 0 10-16,4-1 23 0,4-1-40 16,1-1-22-16,2-4-19 0,1-1-29 15,0-2 48-15,0-3 19 0,0-5 45 0,-1-1 17 16,-1 0 12-16,-7 0 19 0,0 1-3 15,-3 2 29-15,-5 2 31 0,-2 1 80 16,-1 2-13-16,0 1-1 0,0 0-20 16,0 0-45-16,0 0-55 0,0 0-51 15,0 0-34-15,-1 0-32 0,1 0-47 0,0 0-19 16,0 4-33-16,4 2 25 0,5-1 137 16,4 5 3-16,4-3-115 0,3 1-51 15,5-3-42-15,-3-2-53 0,3-3-14 16,-2 0-26-16,2-5 12 0,-4-6 81 15,0 0 71-15,-1-3 79 0,-4 0 58 16,-2-1 42-16,-4 0 98 0,1 2 101 16,-3 0 2-16,-2 1-26 0,-2 1-55 15,-1 3 19-15,-3 1 32 0,0 2 37 0,0 3 9 16,-3-2-59-16,-1 2-54 0,-4-1-86 16,2 1-22-16,-3-1 3 0,0 3-41 15,-1 0-6-15,-3 0-20 0,1 3 4 16,0 3 19-16,1 1-9 0,4 2-17 15,0 1-21-15,1 2 12 0,3 5 19 16,0 1 0-16,3-1 18 0,0 1-12 0,6 0-38 16,6-2-57-16,-2-3-77 0,5-2-4 15,4-2-3-15,1-4-150 0,6-4-20 16,5-1 336-16,0-7-49 0,5-5 75 16,-2 0-373-16,-3-1 213 0,-6 0-78 15,-6-1 212-15,-2 2 26 0,-4-2 72 0,-2 0 68 16,-4-1 68-16,-2 4 62 0,-4 2 77 15,-1 1 41-15,0 1-35 0,-6 3-68 16,2-3-104-16,-2 3-44 0,2-2-33 16,-2 2-22-16,-1 0-16 0,3 0-16 15,-2 1-30-15,-1 2-20 0,0 0-12 16,-1 0-13-16,0 1-16 0,0 0-7 16,-3 2 8-16,2 3 11 0,-2 3 15 15,1 1 12-15,3 2 0 0,-1-1-13 16,2 1 12-16,2 4-19 0,3 0 22 15,1 0 0-15,0 1 0 0,0 0-2 0,5-2-33 16,1 0 16-16,4-3 4 0,-1-1-42 16,5-2 6-16,-2 0-19 0,4-3-22 15,1-2-20-15,0-3-41 0,3 0 40 16,-4-3-31-16,5-5-82 0,-4-4-116 0,0 0-152 16,-4-1-46-16,1 0-50 0,-5 1 52 15</inkml:trace>
  <inkml:trace contextRef="#ctx0" brushRef="#br0">24557 16039 190 0,'0'0'698'15,"0"0"-125"-15,0 0-228 0,0 0-56 16,0 0-46-16,0 0-11 0,0 0-25 16,0 0-40-16,0 0-26 0,0 0-16 15,-12-2-10-15,12 2-26 0,0-3-26 16,0 3-21-16,0 0-42 0,0 0-22 16,2-1 0-16,5 1 22 0,6 0 51 15,1 0 95-15,6 0-146 0,3 0 0 16,-1 0-48-16,4 0 48 0,1-3 0 0,-1-1-28 15,0 0-4-15,-5 1-3 0,-3-1-51 16,-8 0 29-16,0 1 29 0,-7 0 28 16,-1 2 79-16,-2-5 40 0,0-1-119 15,0-1-1-15,-5-3 1 0,-5 0 20 16,2 1 75-16,-1 2-48 0,-2-1-19 0,0 4 1 16,1-2 8-16,0 3-37 0,2 0-2 15,0 2 2-15,1-1 2 0,-1 1 11 16,2 1-13-16,-1 1-3 0,-1 0-32 15,1 0 16-15,-3 0-3 0,1 5 7 16,-2 2-1-16,1 4-6 0,-2 1 9 16,-1 3 13-16,5 2 1 0,0 1-1 15,3-1-32-15,5 0-15 0,0 1 9 16,1 0 19-16,9-2 16 0,6 1-92 16,3-2-84-16,5-4 23 0,2-4-34 0,3-5-6 15,1-2 48-15,3-4 48 0,3-9 0 16,4-2 100-16,2-6 403 0,0 0-288 15,-3-3-114-15,-4 2 1 0,-6 2 36 16,-6 3 7-16,-5-1 39 0,-6 4 34 16,-5 3 42-16,-4 1 8 0,-3 3 25 0,0 1 21 15,-3 1-65-15,-4 0-62 0,-3 0-84 16,-4 1-3-16,-1 1-31 0,-5 3-28 16,-1 0-17-16,-1 7 16 0,0 3 29 15,4 2-4-15,4 1 0 0,4-1-15 16,3 4 6-16,7-1 3 0,0 2-3 15,4 1 12-15,5-2 0 0,4 1 20 16,4-2 12-16,2 2 0 0,1-3-29 16,0-2-12-16,-4 0 9 0,-3-2 13 15,-3-3-6-15,-4-2 9 0,-3-3 16 0,-3 0 0 16,0-2 73-16,0 0 47 0,0 0 19 16,0 0 22-16,-6 0-7 0,-2-3-135 15,-10 1-19-15,-1 1-38 0,-1-2 35 16,-3 2 1-16,7 0-10 0,1-1-16 15,5 1-7-15,5 1-40 0,4 0-76 0,1-1-122 16,4 0-145-16,8-4-193 0,6 0 134 16,8-2 94-16,4-2-112 0,-8-1-95 15</inkml:trace>
  <inkml:trace contextRef="#ctx0" brushRef="#br0">25211 15989 652 0,'0'0'1356'0,"0"0"-951"0,0 0-276 15,0 0 42-15,0 0 122 0,40-69-21 16,-40 63 58-16,0-1-124 0,0 2-78 15,0 2-24-15,0 1-3 0,0 1 5 16,0 0-10-16,-1 1-34 0,-1 0-62 0,2 0 0 16,0 0-65-16,0 0-28 0,0 0-35 15,-1 0-11-15,0 1 4 0,-2 4 19 16,-3 5 59-16,2 2 32 0,-1 3 9 16,3 1-6-16,0-1-1 0,2 0-8 15,2-1-10-15,5-1 12 0,3-1 29 16,-2 2 0-16,3-3 1 0,1-1-1 0,-4 0-1 15,0-3-1-15,-2-1-17 0,1-1 16 16,-5-2-20-16,1 0 22 0,-3-3 1 16,0 1 26-16,0-1 25 0,0 0 15 15,0 0-6-15,0 0-9 0,0 0-7 16,0 0-9-16,0 0-7 0,0 0-3 16,-5 1-23-16,-2 2-1 0,-1 2-1 15,-3 0-43-15,1 1-67 0,0 1-42 0,4-2-51 16,2 0-63-16,3-1-152 0,-2 0-154 15,3 0-101-15,0-1-18 0,5-2 179 16,55-54 320-16</inkml:trace>
  <inkml:trace contextRef="#ctx0" brushRef="#br0">25332 16119 52 0,'0'0'522'0,"0"0"-89"0,0 0-156 16,0 0-55-16,0 0-8 0,82-40-9 0,-74 37-17 16,-1 2 13-16,-5 1-13 0,-2 0-53 15,0 0-48-15,0 0-19 0,0 0 38 16,0 2 3-16,0 2-3 0,0 4-30 15,0 0-8-15,0 1-21 0,0 2 1 16,0-1-45-16,0 0-2 0,0 0 12 0,2 2-13 16,-1 1-19-16,-1-2-105 0,3 2-113 15,0-3-123-15,2-1-216 0,-2-4-560 16</inkml:trace>
  <inkml:trace contextRef="#ctx0" brushRef="#br0">25535 15917 2666 0,'0'0'463'16,"0"0"-371"-16,0 0 20 0,0 0 3 15,0 0 46-15,0 0-31 0,0 0-130 16,0 0-3-16,0 0-111 0,0 0-64 0,0 0-99 16,-11-3-169-16,11 9-16 0,0 1-168 15,0-2-644-15</inkml:trace>
  <inkml:trace contextRef="#ctx0" brushRef="#br0">25814 15683 1322 0,'0'0'754'0,"0"0"-384"15,0 0-199-15,0 0-26 0,0 0 99 16,0 0-33-16,0 0-20 0,0 0-105 15,0 0-86-15,0 0-9 0,-8 11 9 16,2 2 85-16,-3 4-21 0,0 3-17 16,2 2-15-16,-2 3-4 0,0-1-7 0,1 2-20 15,-3 1 0-15,0 1 15 0,-2 3-13 16,-3 3-3-16,0-1-17 0,-2 0-39 16,0-2 24-16,3-5-19 0,1-4-21 15,7-9 14-15,0-5-5 0,6-5 21 16,1-3 42-16,0 0 16 0,0 0 26 0,0 0-33 15,1 0 4-15,5 0-13 0,-1-1 25 16,6-3-9-16,0-1 44 0,7 0-37 16,-4 1-11-16,2 0-12 0,-5 2 0 15,2 1 12-15,-3 1-12 0,-2 0-1 16,1 0-1-16,0 1 2 0,-1 3 0 16,-3-2 0-16,1 2 25 0,-5-1-22 15,1-1-3-15,-1 1-11 0,-1-2-18 16,0 0 20-16,0-1 9 0,0 0 31 15,0 2 1-15,-7-1 0 0,-1 2 9 0,-6 3 6 16,0-1-22-16,-2 2-9 0,3-4 15 16,3 0 1-16,6-2-4 0,1-1-28 15,1 0-40-15,2 0-61 0,0-2-37 16,8-9-46-16,6-8-369 0,1 2-731 16,18-20-165-16</inkml:trace>
  <inkml:trace contextRef="#ctx0" brushRef="#br0">26087 15783 1683 0,'0'0'1178'0,"0"0"-979"16,0 0-199-16,0 0 13 0,0 0 90 15,0 0 101-15,0 0-58 0,0 0-133 16,0 0-13-16,0 0 0 0,0 0 44 16,-8 58 73-16,-4-30-13 0,2 4-41 15,-2 1-35-15,-5 1-28 0,3 0-15 0,-3-2-4 16,0 6-3-16,-3-3-79 0,3 4-54 15,1-1-118-15,2 1-66 0,5-3 1 16,8-7 141-16,1-8-494 0,9-7-894 0</inkml:trace>
  <inkml:trace contextRef="#ctx0" brushRef="#br0">25997 16322 336 0,'0'0'52'0,"0"0"75"0,0 0 392 0,0 0 57 16,0 0-73-16,0 0-60 0,0 0-111 16,0 0-126-16,87-73-59 0,-67 58 76 15,2-1-179-15,1-1-44 0,5-1-3 16,3-2-26-16,3-5-6 0,5-1 10 15,-1-2-179-15,0 1 76 0,-7 1 125 16,-3 2-100-16,-8 4-9 0,-6 5 112 16,-9 6 9-16,-5 2 129 0,0 5 29 15,-5-2-49-15,-5 3-54 0,-5 0-64 16,-5 1-19-16,-8 0 19 0,-1 6 47 0,-7 6 1 16,5 2 25-16,2 1 38 0,8 1-38 15,4-1-39-15,8-1-34 0,7 1-4 16,2-1 4-16,0 3 2 0,7 1 35 15,8 1-36-15,7 1 12 0,7 0-13 16,7-4-92-16,9-1 26 0,3-5 12 0,3-7-191 16,1-1-110-16,-3-2-202 0,-12-3-466 15</inkml:trace>
  <inkml:trace contextRef="#ctx0" brushRef="#br0">18499 16545 1098 0,'0'0'88'0,"0"0"1346"16,0 0-1157-16,0 0-117 0,0 0-45 15,0 0 16-15,0 0 28 0,0 0-13 0,0 0-32 16,0 0-70-16,0 0-44 0,53-46 0 16,-9 30 35-16,18-2 22 0,18-1 6 15,19 1-4-15,13 1-37 0,12 5 16 16,7 3-38-16,3 5-25 0,-4 2-18 15,-6 2 42-15,-6 6-17 0,-6 1-42 16,-6 2-3-16,-2 0 29 0,-1 1-102 16,-5-1-165-16,-25-2-221 0,22-2-1051 0</inkml:trace>
  <inkml:trace contextRef="#ctx0" brushRef="#br0">21937 16722 189 0,'0'0'626'0,"0"0"-417"0,0 0-125 16,0 0 512-16,0 0-297 0,-91-67-72 15,79 59 15-15,2-2 7 0,2 6 34 16,3 0-85-16,3 2-54 0,2 1-52 16,0 1-92-16,0 0-3 0,10 0-99 0,11 0 73 15,18 0 29-15,23 0 93 0,23 1 34 16,26-1-64-16,25 0 16 0,22 0-41 15,25-4 19-15,19-3-29 0,18-3 51 16,18-1 6-16,8 0-13 0,5 2 10 16,0 2 3-16,-2 2 11 0,-4-1-6 15,-7 3-37-15,-11 0-10 0,-13 1-15 16,-12 1-28-16,-15-1-6 0,-11 2-90 16,-13 0-41-16,-19 0-110 0,-23-1-179 15,-36 0-372-15,-21-10-1316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147480000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cm"/>
          <inkml:channelProperty channel="T" name="resolution" value="1" units="1/dev"/>
        </inkml:channelProperties>
      </inkml:inkSource>
      <inkml:timestamp xml:id="ts0" timeString="2022-03-21T01:04: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250 10217 42 0,'137'-46'170'0,"7"-4"-69"0,3-4-26 16,4-1-55-16,2 0 6 0,1-3 32 15,-2 3 24-15,-5 0-82 0,0-3-72 0,-5-1 4 16,-6-5-7-16,-1-6-42 0,-5-5 117 15,-5-7 53-15,-4-4 51 0,-33 21-104 16,21-36-346-16</inkml:trace>
  <inkml:trace contextRef="#ctx0" brushRef="#br0">6892 9507 23 0,'0'0'78'16,"0"0"10"-16,0 0 36 0,0 0 3 16,0 0-29-16,0 0 3 0,0 0-6 15,0 0-66-15,0 0-13 0,0 0 4 16,0 0 9-16,-15-11 1 0,15 11-1 15,0 0-6-15,0 0-20 0,0 0 16 16,0 0 359-16,-3 0-192 0,3 0-85 16,-3 0-36-16,2 0-13 0,-1 0-13 15,1 0 3-15,-1 0 20 0,1 0-7 0,1 0-10 16,-2 0-19-16,2 0-6 0,0 0-4 16,-1 0 10-16,1-1 3 0,0 1-3 15,0 0-10-15,0-1 1 0,0 1 5 16,0-1 1-16,0 1 13 0,0 0-7 15,0 0-7-15,-2 0-19 0,2-3-3 16,0 3-23-16,0 0 7 0,0 0-7 0,0 0-3 16,0 0 10-16,0 0 0 0,0 0-13 15,0 0-17-15,0 0 17 0,0 0 16 16,0 0 0-16,0 0 13 0,0 0 0 16,0 0 3-16,0 0 20 0,2 0 9 15,-2 0 4-15,1 0-7 0,1 0 0 16,-1 0-25-16,2 0 9 0,0 3 6 15,0-3-3-15,1 1-15 0,-1 0 16 16,3-1-16-16,-2 0-1 0,0 0 1 0,2 0 0 16,-1 0 0-16,-1 0 2 0,-1 0-1 15,4 0-2-15,-3 0-1 0,-1 0 0 16,0 0 0-16,0 0-1 0,1 0 0 16,-1 0 2-16,3 0 2 0,-2 0 17 15,-1 0 4-15,0 0 6 0,3 0-26 16,-3 0 23-16,1 0-3 0,-1 0-23 0,0 0 1 15,-1 0-1-15,1 0-2 0,0 0 2 16,-1 0 3-16,1 0-3 0,0 0-15 16,-2 0-3-16,3 0 18 0,-1 0 13 15,2 1-11-15,0-1 17 0,-2 2-6 16,3-2-11-16,-2 1 0 0,1-1 18 16,-1 0-7-16,0 1 2 0,3-1-15 15,-4 1-1-15,2-1 1 0,-1 0 3 16,-1 0 13-16,1 0-16 0,-2 0-42 15,1 2-3-15,-2-2 25 0,2 0 4 0,0 0 16 16,-1 2 1-16,3-2 19 0,-1 0 12 16,-1 0-9-16,0 1-10 0,1-1 0 15,2 1-11-15,-2-1 11 0,-1 0 0 16,0 0 3-16,0 0-14 0,1 0 17 0,-1 0-17 16,0 0 11-16,0 0-12 0,-1 0 0 15,2 0 3-15,-1 0-2 0,-2 0 1 16,2 0-1-16,1 0-2 0,-2 0-2 15,-1 0-11-15,2 0 1 0,0 0 12 16,0 0 11-16,1 0-9 0,2 0-1 16,-2 0 12-16,2 0-12 0,0 0 15 15,0-1 20-15,1-2-21 0,-3 1-14 16,0 1 12-16,1 0-13 0,-1 0-3 16,-1-1-13-16,0 1-17 0,0 1 32 15,2 0-2-15,-3 0-10 0,1 0 12 0,0-1-15 16,-2 1 14-16,2 0 2 15,0-1 3-15,1 1 23 0,-1 0-7 0,2-3-16 16,-1 3 17-16,0 0-18 0,0-1 0 16,-1 1-2-16,0-1-9 0,2 0 9 15,-3-1 20-15,3 2-9 0,-1-2-11 16,-1 2-4-16,-2-1-9 0,2 1 11 0,-1 0-11 16,-1-1-3-16,-1 1 15 0,3 0 0 15,-3 0 1-15,1 0 1 0,1-1 12 16,-2 1 0-16,0 0 3 0,0 0 0 15,0 0-3-15,0 0 7 0,0 0-1 16,0 0-6-16,0 0-11 0,0 0 1 16,0 0 0-16,0 0 1 0,0-2 8 15,0 2-8-15,0 0 9 0,0 0-10 16,0 0 13-16,0 0-13 0,0 0 20 0,0 0-10 16,0 0-11-16,0 0 27 0,0 0-4 15,0 0-2-15,0 0-1 0,0 0 4 16,0 0-7-16,0 0-3 0,0 0 7 15,0 0 2-15,0 0-5 0,0 0-1 16,0 0-16-16,0 0 0 0,0 0 13 16,0 0-12-16,0 0-1 0,0 0-1 0,0 0-2 15,0 0 0-15,0 0-13 0,0 0-3 16,0 0-3-16,0 0-32 0,0 0-59 16,0 0-99-16,0 0-211 0,0 0-725 15,0 0 59-15</inkml:trace>
  <inkml:trace contextRef="#ctx0" brushRef="#br0">7414 9494 63 0,'0'0'137'0,"0"0"-36"0,0 0-26 15,0 0-16-15,0 0-14 0,0 0-32 16,0 0 36-16,0 0 7 0,0 0-24 15,-10 0-12-15,9 0-4 0,1 0-3 16,0 0 0-16,0 0-9 0,0 0 15 16,0 0 1-16,-2 0-7 0,1 0 0 0,1 0 0 15,0 0 3-15,0 0 4 0,-1 0-7 16,1 0 3-16,0 0-13 0,0 0 17 16,0 0-17-16,0 0-2 0,0 0-1 15,0 0 2-15,0 0 11 0,0 0 144 16,1 0-79-16,-1 0-52 0,0 0-26 15,1-1 0-15,1 1 1 0,-2-3-1 0,0 3-2 16,0 0-34-16,1 0-3 0,-1 0 0 16,2 0 10-16,-2 0 6 0,0 0 10 15,2 0 12-15,-2 0 1 0,0 0 19 16,0 0 11-16,0 0-4 0,0 0-4 16,0 0-5-16,0 0 12 0,2 0 13 15,-2-1 20-15,0 1 7 0,0 0-4 16,0 0-7-16,0 0-9 0,0 0-13 0,0 0-10 15,1-1-6-15,1 1 2 0,-1-3 27 16,1 1 0-16,1 1 3 0,-2-3-3 16,2 4 6-16,1-2-13 0,-1-2-16 15,0 3-23-15,0 1 0 0,1-2-1 16,-1 0-2-16,1 0 0 0,-1 2-29 16,0 0 16-16,0-1 13 0,0 0 1 0,0 1 25 15,0-3 0-15,1 3 13 16,-1 0-1-16,0-2-8 0,1 1 2 0,-1-1-3 15,0 1-6-15,3 0 29 0,-2-2-10 16,2 0-13-16,-2 2-28 0,2-1 16 16,-2-2 54-16,1 4-13 0,-1-1-58 15,0-2-62-15,2 3 40 0,-3-1 22 0,1 1 0 16,0-2 22-16,1 2-22 0,-2 0-2 16,0 0-24-16,1-1-6 0,0 0 19 15,-1-1 12-15,1 2 1 0,-1 0 19 16,0 0 30-16,0 0-49 0,0-1-10 15,-2 1-3-15,2 0 0 0,0 0 2 16,1 0 9-16,1 0 2 0,-2 0-19 16,1 0 19-16,0 0 13 0,-1 0 10 15,2 0-23-15,0 1-26 0,-1 1 25 0,2-1 0 16,0 0-12-16,0 1 13 16,1-2 13-16,-1 1-13 0,-1 0-26 0,0 1 26 15,2-1 16-15,-1-1-16 0,-1 0-16 16,1 2 0-16,0 1 16 0,-1-3 1 15,-1 1 0-15,2 0 0 0,-1 1 49 0,-2 0-50 16,0 0-3-16,1-1-19 0,1 0-11 16,-1 1 33-16,-1-1 16 0,1 1 17 15,2-2-11-15,0 0 4 0,-2 2-15 16,1-2-11-16,-1 1-13 0,4-1 0 16,-2 1 13-16,0-1 0 0,1 1 0 15,-1-1 12-15,1 0-11 0,0 2-1 16,1-1-2-16,-1 0-28 0,-1 1 30 15,2-2 26-15,-2 1-4 0,1 2-22 16,1-2 0-16,-2 1-1 0,2-2 1 0,-2 0 39 16,-1 0-17-16,4 2-22 0,-3-2-20 15,-1 0-3-15,3 0 23 0,-2 1 0 16,2-1 19-16,-2 0 0 0,1 0-6 16,-1 0 10-16,1 0-5 0,0 0-18 15,-1 0-2-15,0 0-11 0,-2 0-9 0,2 0 9 16,1 0-4-16,-1 0 17 15,0 0 33-15,-2 0-30 0,3 0-3 0,2 1 0 16,-2-1-11-16,-1 1 11 0,1-1 0 16,1 0 0-16,0 0 0 0,-1 0 0 15,0 0 0-15,2 0 14 0,-2 0-12 16,0 2-2-16,-1-2 0 0,0 0-19 16,-1 3-7-16,1-3 25 0,-1 1-15 15,-1-1 13-15,2 1-14 0,-2-1 15 16,2 0 1-16,-2 0 1 0,3 0 15 15,-2 0-2-15,2 0-11 0,0 0 18 16,-1 0-7-16,0 0-13 0,1 0-25 0,-1 0 13 16,2 3 11-16,-2-3-1 0,1 0 2 15,1 0 1-15,0 0 2 0,-2 0-3 16,0 0 0-16,-1 0-1 0,1 0-12 16,-1 0 13-16,0 1-19 0,-1-1-1 15,2 1-2-15,-3-1 21 0,2 0 1 0,-1 0 12 16,3 1-12-16,-3-1 2 0,1 2 1 15,-1-1 11-15,2-1-12 0,-2 1-2 16,1-1 2-16,0 0 11 0,2 0 0 16,-2 0-12-16,1 0-1 0,-2 0-2 15,1 0 2-15,0 0-16 0,-1 0 16 16,-1 0 29-16,4 0-6 0,-2 0 2 16,2 0-25-16,-3 0 0 0,-1 0-3 15,3 0-23-15,-2 0 10 0,1 0-19 0,-1 0 15 16,1 0 1-16,-2 0-17 0,3 0 17 15,-2 0 6-15,2 0 13 0,0 0 35 16,2 1-9-16,0-1-6 0,-1 2-20 16,-1-2 1-16,2 3-1 0,0-3 1 15,-1 0-1-15,-1 1 0 0,0-1 15 0,-1 0-15 16,1 0-20-16,-2 1 17 0,1-1 0 16,-1 2 3-16,-1-2 0 0,1 1 13 15,2-1-13-15,-2 0 0 0,-1 0 2 16,3 0-2-16,-2 1-2 0,2-1-1 15,-1 1-10-15,1-1 0 0,2 1 12 16,-2-1 1-16,2 2 32 0,-1-1-30 16,0 0 18-16,2 0-19 0,-1-1 15 15,1 0-16-15,-1 0 2 0,-1 0-2 16,3 0 2-16,-1 0 34 0,-1 0-3 0,0 0-33 16,0 0-16-16,-1-1-1 15,1 0 17-15,-3 1 0 0,1-1-2 0,1-1-11 16,-1 2-3-16,0 0 13 0,-2 0 0 15,1 0-26-15,0 0 3 0,-1 0 25 16,1 0-12-16,1 0 13 0,-2 0 0 0,2 0 13 16,1 0-10-16,-3 0 23 0,2 0-7 15,1 0-19-15,-2 0-20 0,0 0 18 16,2 0 2-16,1 0 2 0,-3 0 27 16,1 0-29-16,1 0-32 0,-1 0 30 15,-2 0-14-15,2 0 14 0,-3 0-10 16,3 0-1-16,-3 0 13 0,5 0-11 15,-3 0 11-15,1 0 19 0,-1 0-19 16,1 0 0-16,1 0-29 0,-1 0 29 16,1 0 14-16,-1 0-1 0,0 0-10 15,2-1-3-15,-2 1-1 0,0 0 1 0,-2 0-22 16,2 0 20-16,0-1-15 0,-2 1 17 16,-1 0 19-16,1 0-19 0,1 0-17 15,-2 0 1-15,1 0 0 0,-1 0 16 16,2 0-2-16,-2 0 0 0,0 0-12 15,2 0 14-15,-1-1 3 0,0 1-1 16,2 0 11-16,3 0 3 0,-2-1 7 0,0-1 6 16,0 1-29-16,3 0-29 0,-1 0 29 15,1-1 2-15,0 0-2 0,0 1-3 16,-2 1 3-16,1-1-19 0,0 1 18 16,-2-3 2-16,2 3 11 0,0-1-12 15,-1 1 0-15,1-1 1 0,1 0 2 16,-1-2-3-16,-2 2 29 0,3-3-7 0,-1 1-9 15,-1-1 3-15,-2 4-16 0,0-3-18 16,1 0 2-16,-3 2 3 0,1-1 13 16,-1 0 0-16,-1 0-1 0,1 2-1 15,1 0-24-15,-2-1 13 0,1 1 10 16,0-1-1-16,0 1-5 0,1 0 9 16,-1-1 16-16,-1-1-16 0,3 2-2 15,-1 0-27-15,-2-2 29 0,2 1 0 16,-1-3 26-16,3 2 9 0,-2 0-20 15,2 0-15-15,-3 0-13 0,2-1 10 0,-2 1-10 16,-1 2 13-16,0-1 1 0,0-2-1 16,0 2-3-16,-2 1-10 0,2-2 12 15,-2 2 0-15,-1-2 1 0,0 2-3 0,2 0-1 16,-2-2 4-16,0 2 13 0,0 0 0 16,0 0-13-16,0 0 0 0,0 0 0 15,0-1-1-15,1 1-1 0,-1 0-14 16,0 0 0-16,3-4 13 0,-1 2 3 15,2-2-1-15,0 3-15 0,-1-3-10 16,0 2-9-16,0 1-1 0,1-3 0 16,-1 3 10-16,-2 0-6 0,2-2-14 15,0 2 7-15,-1 0 17 0,-1-4 22 16,1 4 0-16,-1-2 16 0,2 0-16 16,-1-1-1-16,-2 2 1 0,1-3 3 15,-1 4 20-15,0-2 9 0,0 0-4 0,0-1-28 16,0 0 0-16,0 0-3 0,0-1 3 15,0 3 16-15,0-4 2 0,0 1-18 16,0 0-26-16,0-1-7 0,0 0 23 16,0 2 10-16,-1 0 26 0,-1-2-26 0,2 4 4 15,-1-2-3-15,-1 0 17 0,1 1-17 16,-1 0 18-16,2 0-19 0,-1-1-14 16,-1 2 14-16,2-2 0 0,-3 0 0 15,2 0-20-15,-2-1 7 0,2 0-3 16,-3 0 0-16,1 1 16 0,0 0 0 15,1-1 36-15,-1 2-36 0,-1 0-35 16,2-3 35-16,1 4 3 0,0-2 20 16,-2 1 6-16,1 0-29 0,1 1 23 15,-1-2-23-15,-2 3 1 0,0-1-1 0,1-1 0 16,2 2-13-16,-4-2 13 0,4 0 20 16,-2 2-18-16,0 0 18 0,0-2-17 15,-1 2 46-15,0 1-14 0,-1-2-22 16,1 0 4-16,-2 1 15 0,3-1-31 15,-1-2-1-15,-1 3-2 0,1-1 2 0,-2-1-2 16,2 1 2-16,0-1-20 0,-1 2 20 16,1-2 10-16,0 0 6 0,-2 2-3 15,0-1-13-15,2 0-13 0,0 0 13 16,-2 2 11-16,1-1-8 0,-3-2-3 16,4 3-2-16,-4-1 1 0,1 1-22 15,0 0 20-15,1 0 3 0,-1 0 0 16,1-2 39-16,0 2-23 0,-2 0 23 15,1 0-39-15,-1 0-32 0,1 0 32 16,0 0 19-16,1 0 4 0,-1 0 3 0,0 0-25 16,2 0 1-16,-3 0 0 0,2 0-2 15,0-1 0-15,0 1 0 0,1-1 36 16,-2-1-34-16,2 1 21 0,-2 1-8 16,1-1-15-16,0 0-1 0,-3 1-3 15,1-2 4-15,1 2 31 0,-2-2-29 0,1 2-4 16,-1 0 5-16,0 0 23 15,-2 0 6-15,2 0-32 0,-1 0-31 0,-1 2-11 16,1 1 42-16,-1-2-2 0,0 2 15 16,4-1-10-16,-4 0-1 0,2-2 30 15,-2 3-31-15,1-2 3 0,-1 0-1 16,1 1-3-16,0-2 13 0,-2 2 29 16,2-1-42-16,-2 0 2 0,1 0 14 15,1-1 41-15,-2 2-57 0,1-1-27 16,-1-1 27-16,2 1 0 0,-1 1 0 15,-1-1 0-15,2 2 12 0,1-2-12 0,1 0 0 16,-1 2 3-16,1-2-3 0,0 0-1 16,1 0-1-16,0 1 0 0,-2 1 2 15,1-1 3-15,0 1-3 0,1-2 0 16,-1 3 1-16,0-2-2 0,-2-1 2 0,3 3-2 16,-3-2 2-16,3-1 1 15,-1 2-2-15,0-2 62 0,2-1-20 0,-1 1-40 16,0 0 14-16,-1 1-16 0,0-2 0 15,2 1 0-15,0 0 0 0,-1-1 1 16,0 0 1-16,1 0 1 0,-1 0 17 16,1 0-20-16,-1 0-36 0,-3 0 21 15,4 0 14-15,-3 0-1 0,2 0-17 16,-3 0 6-16,3 0 13 0,0 0 16 16,-1 0 0-16,0 0-15 0,2 0 0 15,0 0 12-15,-1 0 3 0,3 0 3 0,-3 0-16 16,2 0 16-16,-1 0-3 0,4 0-13 15,-3 0-2-15,2 0 12 0,-4-1-12 16,3 1-1-16,0-1-13 0,-2 1-9 16,0-2 20-16,2 2-27 0,-3 0 1 15,2-1 28-15,1 1 22 0,-2-1-2 0,2 1-19 16,-1-1-1-16,-2 1-2 0,3-3 0 16,0 2 2-16,-1 1 20 0,1-1-7 15,-1-2 6-15,3 1-1 0,-2 1-18 16,1-1-1-16,-2-1 1 0,1 2 3 15,1 0 0-15,-1-2-2 0,1 2 28 16,-2 0 0-16,0 0-4 0,1-1-2 0,-1-1-22 16,1 3-1-16,-1-2-39 0,1-1 39 15,0 2 16-15,-2-3-12 0,3 3 15 16,-1-2-19-16,-2-1-1 0,2 2-22 16,-1-2 8-16,1 2 15 0,-3-1 29 15,3-1 0-15,-1 1 0 0,2 1-26 16,-3-2 7-16,2 3-8 0,-1-2-2 15,0 2 26-15,-1-1-26 0,2 0-1 16,1 0 1-16,-1 1 22 0,2 1-20 0,-1-1 27 16,-2 0-29-16,2-3 0 0,0 4 0 15,-1 0-2-15,-1-1-12 0,1-2 14 16,0 3 13-16,-3-1-2 0,1-1-9 16,-1 2-4-16,-1-1 2 0,-2 0-12 15,3-1 12-15,-3 1 0 0,3 1-13 0,-2 0 10 16,0 0 3-16,2 0 16 0,1 0 3 15,-2-2-19-15,1 2-14 0,1 0 14 16,-1 0 0-16,2 0 0 0,-2-2 31 16,3 2-2-16,1 0-28 0,-1 0 21 15,1 0-20-15,-2 0-2 0,1 0 0 16,0 0-20-16,-2 0 1 0,2 0 3 16,-4 0-3-16,3 0 16 0,-4 0-17 15,2 0 1-15,-2 0 19 0,3 0 0 16,-2 0 23-16,2 0-4 0,0 0-18 15,2 0-1-15,-2 0-18 0,2 0 5 0,-2 0 13 16,2 0 16-16,-2 0-14 0,3 0-2 16,0 0 0-16,0 0-19 0,0 0 16 15,-1 0-23-15,0 0 13 0,1 0 13 16,0 0 0-16,0 0 1 0,0 0-1 16,-1 0 0-16,1 0-12 0,-1 0 10 0,-1 0-17 15,0-1 16-15,0 1-14 0,1 0 17 16,0 0 2-16,1-1-2 0,-3 1-1 15,3 0 1-15,-2-1 2 0,0 1 1 16,2 0 10-16,-1-2 0 0,-2 2-13 16,5-1-24-16,-4 1 21 0,4 0-22 15,-3 0 25-15,1 0 0 0,0 0-1 16,0 0-28-16,0 0 29 0,0 0-16 16,-1 0 16-16,2 0 15 0,-2 0-15 15,1 0 0-15,-1 0 0 0,0 0 0 16,-1 0-19-16,-1 0 6 0,2 0 13 0,-2 0-2 15,-1 0 2-15,1 0 0 0,2 0 1 16,-2 0 15-16,3 0-14 0,-3 0 11 16,3 0-10-16,0 0 14 0,1 0 5 15,-1 1-22-15,2 1-11 0,-2-2 9 16,0 0-11-16,0 1 11 0,0-1-14 16,0 0-10-16,0 1-6 0,-1 0-3 0,1 1 19 15,-1 0 13-15,1-2 2 0,-1 4-21 16,-2-3-17-16,0 2 26 0,-1 0 13 15,3-2 20-15,-1 3 2 0,1-3-19 16,0 0 10-16,-1 0-13 0,2 1-1 16,-1-1-1-16,4 0-1 0,-1 1-10 15,-1-2-3-15,1 0 3 0,1 0 13 16,0 1 1-16,-3-1 0 0,3 0 15 16,-1 2 4-16,-1-1-8 0,1 0 8 0,-2 1-5 15,0-2-15-15,0 2-2 0,-2-1 2 16,3 0-13-16,-4 0 13 0,2 2 13 15,1-2-13-15,0 1 0 0,0-2-3 16,0 1 0-16,2 2-16 0,-2-3 0 16,1 1-4-16,2-1 1 0,-1 0 2 15,1 0 1-15,-2 0-1 0,2 0 17 0,0 0 3 16,0 2 0-16,0-2 3 0,-4 0 0 16,4 2-3-16,-1-1-1 0,-1 0-2 15,1-1-10-15,-1 1 10 0,1 3 3 16,0-2 0-16,-1 2 15 0,-1 1-15 15,0-2-2-15,0 3 2 0,-3-1 0 16,4 0 26-16,-2-3 0 0,1 2 25 16,1-3-28-16,1 0-22 0,1 0 1 15,-2-1 0-15,2 0-2 0,0 0-10 16,0 0-16-16,0 0 0 0,0 0 7 0,0 0 3 16,0 0-4-16,0 0 7 0,0 0 11 15,0 0 2-15,0 3 0 0,-1-3 3 16,-2 1 13-16,3 0-16 0,-3 2-1 15,2-2 1-15,-1 0 26 0,1 0 0 0,-1 1-25 16,1 1-1-16,-1-2 0 0,1-1 0 16,-1 1 3-16,2 0-3 0,0 1-13 15,-2-2-6-15,0 1 17 0,2-1 0 16,0 0-1-16,-1 0-27 0,1 0 11 16,0 0 17-16,0 0-17 0,0 0 6 15,0 1-7-15,0 0-2 0,-3 1-1 16,3-1-6-16,-1 1 17 0,-1 0 12 15,2-1 2-15,-1 2 18 0,-1-3-4 16,1 1 0-16,-1-1 10 0,2 1-4 0,-1 1-5 16,-1-2 5-16,2 1-19 0,-3-1 10 15,2 0-9-15,1 1 15 0,0-1-6 16,-2 1-13-16,1-1 0 0,1 2 0 16,-3-2-13-16,3 0 11 0,0 0-14 15,-1 0 3-15,1 1 9 0,-3-1-8 0,3 2-5 16,-1-2 5-16,1 0 9 0,0 0 0 15,0 1-9-15,-2-1 12 0,1 0 20 16,1 0 21-16,-2 0-41 0,1 0 0 16,-1 0 0-16,-1 0 0 0,2 0 3 15,1 0-1-15,-3 0 11 0,3 0-13 16,0 0-1-16,-1 0-12 0,1 0-3 0,0 0 0 16,0 0-1-16,0 0 5 0,0 0 8 15,0 0 1-15,0 0-10 0,0-1 0 16,0 1-6-16,0-3 6 0,0-1-16 15,0 3-42-15,0-3-20 0,0 0 43 16,0 2 35-16,0-4-20 0,-2 4 20 16,2-1 0-16,-1 2 13 0,1 0 26 15,-2 1-6-15,2 0-1 0,0 0-6 16,0 0-10-16,0 0 17 0,0 0-17 0,0 0 0 16,0-2 0-16,0 2-2 0,0 0 2 15,0 0 10-15,0 0 3 0,0 0 3 16,0 0-3-16,0 0-3 0,0 0 0 15,0 0 7-15,0 0-1 0,-1 0-6 16,1 0-11-16,0 0-1 0,0 0-1 0,-2 0-1 16,2 0-1-16,0 0-21 15,0 0-3-15,0 0-9 0,0 0 3 0,0 2 2 16,0-2 4-16,0 1 14 0,0-1 9 16,0 0 1-16,0 0 1 0,-1 1 1 15,-1 2 2-15,2 0 9 0,-2 2-11 16,-1-2-13-16,3 1 11 0,-3 0 2 15,3 1 1-15,-1-1 1 0,-2 1-2 16,1 3 1-16,-1-2-1 0,0 2 4 16,3 0-4-16,-4 2-20 0,2-1 20 15,0 1 26-15,-1 0 3 0,0-2-13 16,0-2-14-16,2 1-2 0,-1-2 0 0,2-1 2 16,-1-1 14-16,-1 1 16 0,1 0 0 15,1-1-32-15,0 1-11 0,0 0-6 16,0 0-28-16,0 1-3 0,0-1 22 0,0 3 3 15,0-2 23-15,1 1 1 0,2 2 31 16,-1-2-32-16,1 1-12 0,1-2 9 16,-1 2-13-16,-2-1 16 0,2 1 16 15,1-3-5-15,-1-1-11 0,-1 1-32 16,1 0 16-16,0-1-1 0,-2-1 17 16,2 0 7-16,2-1-7 0,-2 1-13 15,-1 0-10-15,1-1 7 0,0-1 13 16,1 0-26-16,0 0-27 0,2 0 1 15,1 0 23-15,-1 0-118 0,3 0 4 16,-2 1-30-16,4-1 17 0,-2 1-115 16,1-1 49-16,0 3-12 0,3-3-50 0,-1 1-8 15</inkml:trace>
  <inkml:trace contextRef="#ctx0" brushRef="#br0">9730 9500 140 0,'0'0'98'16,"0"0"-13"-16,0 0 29 0,0 0-16 16,0 0-17-16,0 0-29 0,0 0-50 0,0 0 1 15,0 0 26-15,0 0 4 0,-9-10-4 16,9 10-3-16,0 0-10 0,0 0-3 16,0 0-10-16,0 0 10 0,0 0 13 15,-1 0 306-15,-3 0-97 0,3 0-196 16,-4 0-7-16,1 0 4 0,-2 0 22 0,2 0-5 15,-1 0 25-15,2 0 19 0,-1 0-19 16,1 0 10-16,2 0-33 0,-2 0-3 16,2 0 0-16,-1 0-1 0,1 0-12 15,-2 0 10-15,1 0-7 0,-1 0 0 16,2 0-6-16,-2 0-14 0,0 0-18 16,-1 0-4-16,3-1 0 0,-2 1 0 15,1 0 19-15,1 0-17 0,-1 0 1 16,2 0 9-16,0 0-12 0,0 0-3 15,0 0-20-15,0 0-9 0,0 0-4 0,0 0 14 16,0 0-1-16,0 0-3 0,0 0 7 16,0 0 17-16,2 0-11 0,-2 0 9 15,1 0 1-15,-1 0 1 0,0 0-11 16,2 0 10-16,-1 0-9 0,1 0 12 0,1 0 29 16,2 0 16-16,-1-1-3 0,1 1-16 15,1-1 16-15,-1-1-3 0,4 0 13 16,-3 1 16-16,-1 0-23 0,1-2-29 15,2 3 10-15,1-2 45 0,-3 1-29 16,1-2 6-16,2 3-48 0,-2-1-18 16,-1 1 14-16,1 0-18 0,-1-2 20 15,1 2 0-15,2 0-2 0,-2-1 3 16,0 0 1-16,3-1 11 0,-1 1-8 0,0-1 16 16,2 0-16-16,-2-1 16 0,1 0 29 15,-1 2-47-15,1-1 11 0,-2 2-12 16,-2-1-1-16,0 0-18 0,2 1 3 15,-2 0 16-15,0 0 16 0,0-2-16 16,0 2-23-16,-1 0-15 0,1 0 17 16,-2 0 19-16,4 0 4 0,-2 0 15 15,2 0-17-15,-2 0-13 0,1 0-16 16,0 0 29-16,3 0 4 0,-3 0 31 0,2 0-22 16,0 0-12-16,-1 0-1 0,1 0 2 15,0 0 5-15,1 0 31 0,-2 0-25 16,0 0 10-16,-1-1-11 0,1 1-10 15,0 0-2-15,-1 0 0 0,0 0-16 0,0 0-20 16,-1 0 36-16,3 0 13 0,-2-1-10 16,1 1 10-16,1 0 19 0,-2 0-32 15,2 0 0-15,1-1-6 0,0-1 6 16,0 2 2-16,2-2 36 0,-2 2-22 16,0 0-16-16,1-1 0 0,0-2-22 15,-4 3 22-15,4-1-3 0,-3 1 3 16,0 0 0-16,-2 0 1 0,1 0-1 15,-3 0-16-15,2 0 3 0,-3 0-16 16,2 0 3-16,-2 0 13 0,-1 0 10 16,1 0-23-16,1 0 11 0,-1 0 15 15,0 0 2-15,0 0-2 0,0 0-2 0,0 1 0 16,1-1 2-16,1 0 0 0,0 0 20 16,1 0 2-16,-2 1-20 0,2-1 11 15,-1 2 3-15,-1-1-15 0,4-1 0 16,-3 0 2-16,-1 0-3 0,3 0 1 0,-2 2-1 15,1 0 0-15,-1-1-10 0,2 0 9 16,-2 0-15-16,-1 1 15 0,2 0 1 16,1 0 12-16,-3-1 0 0,2 0 5 15,1 1 2-15,-2-2-19 0,2 1-18 16,-2-1 3-16,1 2 15 0,0-2 3 16,0 0 26-16,-2 2-6 0,2-1-23 15,-2-1-32-15,-1 1 0 0,0-1 29 16,0 1-17-16,-2-1 18 0,2 0-11 15,-1 0 10-15,-1 0 3 0,1 0 0 16,-1 0 2-16,1 2 11 0,-1-2-11 0,2 0 11 16,-2 0 0-16,0 0 0 0,1 0-10 15,-1 0 10-15,2 1 3 0,-1-1-14 16,-1 0-2-16,1 0 0 0,-1 1-1 16,2-1-1-16,-1 0 2 0,-1 0 0 0,0 2-3 15,1-2 2-15,-1 0 0 0,2 0 1 16,-3 0 2-16,0 0 1 0,4 0 0 15,-4 0-1-15,0 1-1 0,2-1-1 16,-2 0-3-16,0 0 1 0,0 0-11 16,0 0-6-16,0 0-16 0,1 0-27 15,1 0-86-15,-2 0-191 0,1 3-265 16,-11-7-1092-16</inkml:trace>
  <inkml:trace contextRef="#ctx0" brushRef="#br0">7033 11486 37 0,'0'0'65'16,"0"0"43"-16,0 0-43 0,0 0 56 16,0 0-20-16,0 0-10 0,0 0-42 15,0 0-29-15,0 0-18 0,0 0 11 16,-29-29-13-16,27 27 1 0,2 0 2 15,-1 0-3-15,-1 2 0 0,2 0 19 16,-3 0 7-16,2 0 0 0,1 0-13 16,-3 3-11-16,3 0-2 0,-1-3-20 15,-1 3 20-15,1-2 4 0,-1 0 9 16,1 1-10-16,-1-2 62 0,1 0 160 0,-1 0-97 16,-3 2-126-16,2-2 68 0,2 1-21 15,-2-1-46-15,0 1 13 0,-2 0 0 16,1-1-16-16,0 3-22 0,-2 0 22 15,-1-3 32-15,1 3-12 0,-1-2 2 0,1-1 73 16,-1 1-4-16,1-1-16 0,0 0-56 16,0 0 20-16,2 0 91 0,1 0-52 15,0 0 33-15,-2 0 5 0,3 0-35 16,-2 0-35-16,1 0-46 0,2 0-10 16,-2-1 10-16,0 1-13 0,0 0 3 15,0 0 10-15,0 0 16 0,-1 0-13 16,3 0 26-16,-2 0-28 0,0 0 0 0,1-1 0 15,-1 1 22-15,3-2-7 0,-1 1 0 16,-1 1-13-16,2 0 10 0,0-2 7 16,0 1 9-16,0 0-3 0,0 1 0 15,0-2-7-15,0 2 7 0,0 0 3 16,0 0 3-16,0 0-3 0,0 0-6 16,0 0-10-16,0 0-11 0,0-1 1 15,0 1-1-15,0 0-2 0,0 0-1 0,0 0-12 16,0 0-9-16,0 0 5 0,0 0 1 15,0 0 13-15,0 0-13 0,0 0 13 16,0 0-1-16,0 0 4 0,0 0 0 16,0 0 4-16,0 0-4 0,0 0 0 15,0 0-16-15,0 0-1 0,0 0-8 0,0 0-11 16,0 0-3-16,0 0-3 16,0-1 0-16,3 0 25 0,0-1 17 0,2 2 48 15,1 0-31-15,2-2-1 0,-2 1 10 16,1 1-26-16,0-1 1 0,0 1 30 15,-1-2-31-15,1 1-13 0,1 1-10 16,-4 0 23-16,3 0 0 0,-3 0 0 16,-1 0-19-16,1 0 19 0,1 0 49 15,-1 0-17-15,3 0-30 0,-2 0-2 16,-1 0 0-16,0 0-10 0,1 0-8 16,-1 0 18-16,2 0 23 0,2 0-7 0,0 0-10 15,-1 0 26-15,0 0-32 0,3 0-3 16,-3 0 2-16,2-2 1 0,-1 2 20 15,1-1-8-15,0 1-12 0,-2 0-22 16,0 0 20-16,-1-1-24 0,1 1 24 0,-2 0 2 16,-1-2-26-16,3 2 26 15,-3 0 28-15,1 0-25 0,-1 0-1 0,-1 0-2 16,1 0 15-16,1 0-14 0,-1 0 27 16,3 0-5-16,-4 0 29 0,3 0-52 15,-2 0-34-15,1 0-1 0,-3 0 18 16,5 0 17-16,-4 0 23 0,2 0-23 15,-2 0-19-15,-1 0 6 0,3-1 10 16,-2 1 3-16,0 0 0 0,0 0 9 16,1 0 11-16,-3 0-18 0,2 0 14 15,0 0-3-15,0 0 0 0,-2 0-10 16,2 0 9-16,0 0-12 0,0 0-2 0,0 0 1 16,0 0-3-16,1 0 4 0,-1 0 0 15,0 0-9-15,0 0 9 0,0 0 12 16,-1 0-12-16,0 0-20 0,2 0 20 15,-2 0 0-15,-1 0 0 0,2 0 0 0,-1 0 0 16,0 0-1-16,0 0 0 0,-1 0 0 16,-1 0-10-16,1 0 11 0,1 0 3 15,-2 0-3-15,4 0 0 0,-4 0-1 16,3 0 2-16,0 0-1 0,-1 0 17 16,2 0-15-16,-1 0-1 0,1 0 18 15,0 0-19-15,-1 0-22 0,0 0 18 16,1 0 4-16,1 0 0 0,1 1 20 15,-2-1-4-15,2 0-16 0,-2 0-15 16,0 0-8-16,1 0 20 0,-1 2 3 16,-1-1 1-16,5-1 25 0,-5 1 0 0,3-1 3 15,-2 0-29-15,2 0-7 0,-1 0-18 16,-1 2-1-16,0-2-10 0,2 0 36 16,0 0 20-16,1 0-17 0,-1 1 16 15,5-1 4-15,-4 0-21 0,2 2-2 0,1-2-3 16,-3 0-30-16,1 0 27 0,-1 0 6 15,1 0 2-15,0 0-2 0,-1 0 0 16,0 1 13-16,-1-1 10 0,1 0-4 16,0 0 4-16,1 0 2 0,-4 0-18 15,3 0-7-15,-4 0-32 0,1 0 19 16,0 0-3-16,2 1 13 0,-1-1 3 16,2 0 3-16,0 0 71 0,2 0-74 15,-2 0-4-15,0 0 4 0,2 0-3 16,-2 0 3-16,2 2-2 0,-1-2 3 0,2 0-1 15,-2 0 23-15,0 0 12 0,2 0-35 16,-3 0-3-16,1 2-10 0,-1-2-25 16,0 1 37-16,-1 0-14 0,0-1-4 15,-2 1 3-15,3-1 14 0,0 0 2 16,-1 0 29-16,0 0-18 0,0 0-9 0,0 2-4 16,0-1-16-16,0 0 15 0,0-1-26 15,0 2 27-15,0-2 2 0,1 1 35 16,-1 1 4-16,-1-2-23 0,3 0 19 15,-2 0-2-15,-1 0-16 0,2 0-17 16,-2 0-29-16,-1 0 26 0,-1 0 2 16,3 0 1-16,-1 0 19 0,-2 0-16 15,0 0 10-15,1 0-13 0,1 0-2 16,-2 0-1-16,0 0 0 0,0 0-22 16,0 0 2-16,-1 0-3 0,2 0 23 15,1 0 0-15,-1 0 0 0,-1 0 3 0,1 0 0 16,2 0 2-16,-3 0 13 0,4-2-15 15,-4 1 0-15,1 1 0 0,2 0 1 16,-4 0 1-16,2 0-2 0,-1 0-13 16,0-2 11-16,1 2-11 0,-1 0-3 15,0 0 16-15,1 0 1 0,-1 0 15 16,0 0-15-16,1 0 2 0,1 0-2 0,-1 0-1 16,0 0 0-16,-1 0-1 0,0 0-12 15,0 0 12-15,-2-1 0 0,1 1-1 16,-1 0 2-16,1 0 2 0,-2 0 14 15,0 0 9-15,0 0 4 0,0 0 13 16,0 0-3-16,0 0-1 0,0 0 1 16,0 0-4-16,0 0-3 0,0 0 0 15,0 0-6-15,0 0-4 0,0 0-6 0,0 0 3 16,0 0-3-16,0 0-13 0,0 0-1 16,0 0-2-16,0 0-1 0,0 0 0 15,0 0-2-15,0 0-13 0,0 0 4 16,0 0-1-16,0 0 0 0,0 0-3 15,0 0 3-15,0 0 10 0,0 0 0 16,0 0-10-16,0 0 13 0,0 0 0 16,0 0 2-16,0 0 1 0,0 0-3 0,0 0-61 15,1 0-96-15,4 0-168 0,-1 0-145 16,-2-5-589-16,-14 10 72 0</inkml:trace>
  <inkml:trace contextRef="#ctx0" brushRef="#br0">8318 11500 73 0,'0'0'2'0,"0"0"-1"0,0 0 68 16,0 0-69-16,0 0-43 0,0 0-59 16</inkml:trace>
  <inkml:trace contextRef="#ctx0" brushRef="#br0">8318 11500 1 0,'-101'21'36'0,"96"-21"45"16,-1 0 40-16,1 0 49 0,-2 0-128 0,1 1 56 16,2-1 6-16,-1 1 89 0,0-1-141 15,2 0-50-15,0 0 21 0,2 2-10 16,1-2-11-16,-2 1-2 0,2-1-16 15,0 0 15-15,-1 0 1 0,1 0 3 16,-2 0 10-16,1 0-12 0,1 0-1 16,-2 0 2-16,2 0 53 0,-3 0-38 15,2 0 120-15,-2-3 104 0,-1 3-118 16,-2 0-48-16,3-1-3 0,-1 1-53 16,1 0 1-16,3 0 25 0,-1 0-32 0,1 0 3 15,0 0-16-15,0 0-48 0,0 0-37 16,0 0-16-16,0 0 7 0,0 0 6 15,0 0 26-15,0 0 20 0,0 0 16 16,0 0 6-16,0 0 20 0,0 0 1 16,0-1 19-16,0 1 32 0,0-1 39 0,0 1-3 15,0-2-23-15,1 2-19 0,-1 0-11 16,0-1-12-16,0 1-7 0,0 0-13 16,0 0-2-16,3 0 2 0,-3 0 42 15,4 0-45-15,-1-2 0 0,3 1 0 16,-1-2 30-16,3 1 18 0,-1-2-46 15,-1 2-1-15,4-2 57 0,-3 3-45 16,0-3 20-16,1 2-5 0,-2-1-28 16,2 1 0-16,-2 1-1 0,0 0-31 15,-2 0 32-15,3 1-1 0,-3-2-9 0,2 1-6 16,-3 1 16-16,4 0-3 16,-4 0 0-16,4-1-10 0,-4 1 13 0,4-1 0 15,-2 1 42-15,0-1-16 0,1-1-13 16,1 1-3-16,1 1 48 0,-3-2 0 15,3 1-58-15,-1 0-42 0,-2-1 23 0,1 2 19 16,0-1-2-16,0 1-12 0,2 0 14 16,-3 0 0-16,0 0 0 0,1 0-4 15,0 0 4-15,1 0 19 0,-1 0-6 16,0 0-10-16,-2 1-1 0,2-1 8 16,-3 0-10-16,4 0-1 0,-3 2-2 15,-1-2 0-15,0 1 0 0,0-1 2 16,1 1 1-16,-1-1-1 0,-1 2-1 15,-1-2-1-15,2 0 0 0,0 0 0 16,-2 0 2-16,2 0 1 0,1 0 2 0,-1 0-2 16,2 1 0-16,-2 1-13 15,-1-2 11-15,1 1-17 0,0-1 2 0,3 1 0 16,-3-1 17-16,1 1 29 0,-1-1 0 16,3 1-3-16,-2 1-13 0,1-1-6 15,0 1-7-15,1-2-1 0,-2 4 0 0,2-3 1 16,-2 0 12-16,2-1-11 0,0 3 0 15,-2-2 2-15,-1-1-3 0,0 1 0 16,1-1-3-16,-1 0 3 0,-3 0-2 16,2 1 2-16,-2-1 3 0,0 0 23 15,0 0 3-15,0 0 7 0,0 0-10 16,0 0-7-16,0 0-16 0,0 0-3 16,0 0-12-16,0 0-4 0,0 0-6 15,1 0 5-15,-1 0 16 0,2 1 1 16,-1-1 0-16,1 2 0 0,-1-2 13 0,3 0 0 15,-3 0 3-15,2 1-15 0,0-1 2 16,-1 0-2-16,-1 0 0 0,1 0 1 16,-2 0-1-16,0 0 12 0,0 1 10 15,0-1 19-15,0 0 6 0,0 0 11 16,0 0 9-16,0 0 3 0,0 1-3 0,0-1-10 16,0 0-7-16,0 0-9 0,0 0-10 15,0 0-9-15,0 0-20 0,0 0 10 16,0 0-11-16,0 0 0 0,0 0 0 15,0 0-2-15,0 0-2 0,0 0-11 16,0 0 10-16,0 0-16 0,0 0 6 16,0 0 0-16,0 0-6 0,0 0 3 0,0 0 0 15,0 0-1-15,0 0 1 0,0 0-3 16,0 0 6-16,0 0 0 0,0 0 10 16,0 0 0-16,0 0 2 0,0 0 1 15,0 0 12-15,0 0 1 0,0 0 0 16,0 0 3-16,0 0 1 0,0 0 5 15,0 0 1-15,0 0 9 0,0 0 0 16,0 0 4-16,0 0-8 0,0 0 1 16,0 0-3-16,0 0-3 0,0 0-4 15,0 0 3-15,0 0 7 0,0 0 7 0,0 0 2 16,0 0 1-16,0 0-4 0,0 0-6 16,-2 0-10-16,-1 0-18 0,-1 0-1 15,1 0 0-15,-2 0 0 0,-1 0 29 16,-2 0-29-16,1 0-13 0,0 0-1 15,-4-1 12-15,2 1 4 0,-1 0 12 0,-2-1-13 16,2 1 0-16,-3-1 15 0,3-1-13 16,-2 1 13-16,0 0-29 0,0-1 13 15,2-1-3-15,-1 2-38 0,0-2 41 16,2 1 3-16,0 1 0 0,1 0 19 16,1 1-22-16,1 0 0 0,-2 0-10 15,4 0 7-15,-2 0 2 0,0 0-15 16,0 0-3-16,-1 0 8 0,1 0 10 15,-1 0-1-15,1 1-49 0,0 0 48 16,-2 1 3-16,2 0 22 0,0-1-3 0,-1-1-19 16,3 1 0-16,-3-1-3 15,1 0 0-15,0 0 3 0,0 0 13 0,0 1-13 16,-2-1-6-16,4 2-23 0,-2-2 29 16,0 0 32-16,0 0 9 0,1 0-41 15,0 0 1-15,-2 0-2 0,3 0 2 0,-2 0 18 16,1 0 5-16,0 0-23 0,1 0 1 15,-1 0-2-15,1 0-6 0,-1 0 3 16,1 0-23-16,1 0-9 0,-2 0 25 16,2 0 10-16,1 0 15 0,-1 0-15 15,2 0-20-15,-2 0 20 0,3 0 1 16,-1 0-1-16,-1-2-1 0,1 2 1 16,1-1 0-16,0 1 0 0,-2 0-1 15,2 0-12-15,0 0-3 0,0 0-16 16,0 0-35-16,0 0-94 0,3 0-164 15,3 0-161-15,7 4 37 0,-6 1-202 0,6 8-144 16,-53-34 674-16</inkml:trace>
  <inkml:trace contextRef="#ctx0" brushRef="#br0">7004 12675 209 0,'0'0'127'16,"0"0"-72"-16,0 0-25 0,0 0 12 16,0 0 20-16,0 0-23 0,0 0-19 15,0 0 9-15,0 0-26 0,0 0 1 16,0 0-1-16,-12-20-3 0,12 18-14 0,1 0-9 16,1 1-6-16,-2 1 2 0,0 0 5 15,0 0-8-15,0 0-2 0,0 0-7 16,3 0 3-16,-2 0 16 0,1 1 17 15,1 2 1-15,1-2-11 0,0 1 13 16,0-1 0-16,2 0-49 0,0 0 45 16,1-1 4-16,2 0 28 0,0 1-28 15,-1-1 0-15,2 1 16 0,2 1 46 16,-2-1-16-16,4 0 38 0,-2 4-54 16,4-3-30-16,-3 1-4 0,2-1 1 0,0 2 6 15,3-2 17-15,2 1 101 0,0 1-43 16,1-2 13-16,2-1-75 0,3-1 72 15,3 0-85-15,-2 0-3 0,4-1 0 16,-3-3 110-16,1-2 43 0,0 1-150 16,-3 0 32-16,1-2-31 0,-2 3 37 0,0 0-41 15,-1 0-1-15,0 3-15 0,-2-2 14 16,0 1 2-16,-2 2-29 0,0 0 16 16,0 0-11-16,-1 3 23 0,0 0 1 15,-1 1-3-15,2-2-10 0,1-1 26 16,-1 2 0-16,0-1-13 0,-3 0-20 15,3 1 20-15,-1-2 39 0,3 0-19 16,-2-1-13-16,-1 0-7 0,1 0-3 16,0 0 2-16,-1 0 2 0,0 0-1 15,-2-2 3-15,0-3 14 0,0 3 19 0,-1-2-34 16,0 2 1-16,-1-2 13 0,0 3-12 16,-3-2-4-16,0 1-14 0,2 1 1 15,-4 1 13-15,3-1 0 0,-3 1-30 16,0 0 17-16,2 0 13 0,-1 0 3 15,-2 0-3-15,4 0-13 0,-3 0 13 16,0 1 20-16,0-1-7 0,-1 1-6 0,0-1 25 16,0 0-32-16,-3 0-36 0,1 0 36 15,-1 0 10-15,0 0 0 0,1 0-7 16,-1 0-3-16,1 0 20 0,-1 0-20 16,0 0 26-16,2 0-24 0,0-1-4 15,0-2-12-15,-2 2 11 0,2 0 1 16,0 0 2-16,-2 0 20 0,-2 0-20 15,0-1-13-15,3 0 13 0,-4 2 0 16,2 0 2-16,-1 0 40 0,0-1 7 0,1 1-39 16,1 0-10-16,-1 1-283 0,-5 12-376 0</inkml:trace>
  <inkml:trace contextRef="#ctx0" brushRef="#br0">14594 9216 72 0,'0'0'362'0,"0"0"-248"16,0 0-39-16,0 0-7 0,0 0 7 15,0 0-3-15,0 0-23 0,0 0-7 16,0 0-39-16,0 0 27 0,0 0 341 16,0 0-133-16,0 0-121 0,-10 3-29 15,7-3-10-15,0 0-10 0,-1 0 0 16,3 0 13-16,-2-1 7 0,0 1-11 0,1 0-12 15,2 0 3-15,-1 0 6 0,-1 0-15 16,1 0-21-16,-1 0-12 0,2 0-13 16,0 0-10-16,-3 0 20 0,2 0 3 15,0 0 3-15,1 0 0 0,-3 0 6 16,2 0-9-16,-1 0 3 0,1 0 9 16,-1-1 1-16,-1-2-13 0,-1 2-24 15,0-1 0-15,-2-1 24 0,1 2 6 0,-2 0-3 16,0 0 9-16,3-3 33 0,-1 3-26 15,-1 0-17-15,4 0 11 0,-4-2-39 16,3 3 0-16,-3-1 2 0,2 1 4 16,1 0-5-16,0-1-1 0,0 0 3 15,0-1 0-15,-1 2 22 0,0 0-6 16,1 0-19-16,0 0 16 0,0 0-12 0,0 0 15 16,0 0-19-16,-2 0-6 0,-1 0 6 15,0-1 0-15,0 1-1 0,2 0 1 16,-2 0 13-16,2 0-10 0,-2 0 0 15,1 0-1-15,-1 1-2 0,1 2-23 16,1-2 20-16,0 1 0 0,-3 1-9 16,2-1 12-16,2 2 0 0,-2-2 16 15,2-1 19-15,0 2-18 0,0-2-17 16,1-1-2-16,-1 1 0 0,-1 2 1 16,0-2-1-16,3 0 1 0,-1 3-12 0,-1-1-3 15,2 2 16-15,-2 0 2 0,0 2 1 16,1-1 16-16,-2 3-6 0,3 0 0 15,-1-1-13-15,2 1-11 0,-1-2 11 16,-2 5 10-16,2 0 18 0,-1-2 2 16,2 0-30-16,-3 0-13 0,3-2-9 0,-1 1 3 15,-1 0 19-15,2 2 45 0,0 1-4 16,0 0 0-16,0 0-41 0,0-1-1 16,0 0-12-16,0-4 11 0,0 1-17 15,3 0-9-15,2-1 27 0,0 2-6 16,-2-2 7-16,3 1 3 0,-2-1-3 15,2 0-25-15,1-1 9 0,0 0 16 16,1 0 0-16,-1-1 11 0,0-2-8 16,0 2-3-16,0-1-16 0,-1-2 6 15,0 2 10-15,1-1 4 0,0 2 24 16,1-3 1-16,0 2-28 0,0-1-1 16,0 0 0-16,-1 1-22 0,1-1 22 0,0 1 12 15,2 0 20-15,0-2-19 0,-1 0-13 16,2 0 0-16,1 1 16 0,2-3-13 15,-2 1 22-15,3 0-25 0,0 0-2 0,-2-1 2 16,3 0 2-16,-1 0-1 0,0 0 15 16,-3 0-16-16,2-2-1 0,-1 1 1 15,0 1 35-15,2-3-35 0,-4 1 0 16,5 0 3-16,-3 0 26 0,1-1-13 16,-2 1-16-16,2-1-23 0,-2 2 1 15,0-1 22-15,-1 1 0 0,-1-1-25 16,2 1 23-16,0 0 2 0,2 0 0 15,0-2 0-15,0 2 0 0,-1 0 5 16,0-3-4-16,3 2 23 0,-3-3 27 16,3 0-29-16,-3 0-20 0,-1 0 0 0,0-1 1 15,-3 1 15-15,1-2-17 0,0 1 10 16,-3 0-9-16,2 0 11 0,-2 0 8 16,3 0-20-16,-4-1-1 0,1 2 22 15,-1-3-19-15,1 3 1 0,-1-2 14 0,-2 1 1 16,-1-1 10-16,-1 0 8 0,1-2-2 15,-3-2 6-15,0-1-3 0,0-1-36 16,0-2 32-16,-5 1 7 0,-2 0-35 16,-4 0-5-16,2 0-1 0,-3-2 33 15,0 2-30-15,-2 0 16 0,-1 0-19 16,0 1 18-16,-2 2-18 0,1-1 0 16,-3 0 7-16,0 2 23 0,-1 1-30 15,-3 2 0-15,-2-3-38 0,-4 5 16 16,-3 1 16-16,0 1 0 0,-5 3 6 15,1 0 1-15,-2 3 11 0,2 4-2 0,-1 0-8 16,2 0-2-16,4 0 15 16,2 2 4-16,5-3-19 0,0 0-58 0,5-2 56 15,3 0 1-15,4 0-116 0,4-2-69 16,5 4-150-16,0-5-297 0,-1 3-850 0</inkml:trace>
  <inkml:trace contextRef="#ctx0" brushRef="#br0">22340 8606 427 0,'0'0'603'0,"0"0"-472"16,0 0-70-16,0 0 24 0,0 0 19 15,0 0-6-15,0 0-17 0,0 0-35 16,0 0 308-16,0 0-1 0,-26 2-262 15,21-2-30-15,0-1-22 0,2 0 9 16,-2 1 20-16,2-2-4 0,-2 2-15 16,2-1 12-16,-2 0 7 0,1-1-20 15,1 2-23-15,-2-1-2 0,2 1-10 0,0 0 9 16,-1 0 10-16,0-1-16 0,-2 1-14 16,0-1 27-16,3 1-10 0,-2-1 0 15,0 1 17-15,-1-2 12 0,1 2 3 16,-1 0-10-16,0 0-12 0,0-1-16 15,-1 1-3-15,-1 0-10 0,0 0-15 0,1 0 15 16,0 0 3-16,-1 0 10 16,0 0 3-16,2 0-16 0,-1 0-2 0,-1 0 2 15,3 0 9-15,0 0-6 0,-1 0-2 16,1 1-1-16,-1 1 0 0,0-1-17 16,1 1 17-16,2-2 12 0,0 1-12 15,0 2-1-15,0-3 1 0,1 1 10 16,0-1 15-16,1 2-6 0,-1-1 1 15,-2 2-5-15,1-2 1 0,-3 3 7 16,1-2-20-16,-3 2 16 0,2 1-16 16,0 0 0-16,0 1 19 0,1-1-3 15,2 0 19-15,-1 1-22 0,0 1-16 0,1 0 0 16,-3 1-1-16,3 1-18 0,2 2 17 16,-1-2 2-16,0 4 19 0,0-1-18 15,1 1 0-15,-1-1 24 0,1 1-22 0,-1-1-1 16,2-1-2-16,-3 0-16 0,3-1 16 15,0 1 25-15,0 0-3 0,0 1-22 16,0-1 2-16,0-2 24 0,0 2-4 16,2 0-19-16,1-4 0 0,0 2 41 15,0-1-44-15,-1-2-1 0,3-1-2 16,-1-1 3-16,0 0 0 0,1 1 12 16,0-1-10-16,0 0-1 0,-1 1 1 15,4-1 20-15,-2 0 9 0,2 1-31 0,-1-1 0 16,0 1-3-16,2-3 3 0,-1 2 1 15,0-1 12-15,1 1-13 0,-1-2-16 16,-1 1 16-16,2-1 1 0,1 1-1 16,-2-1 12-16,3-2-8 0,0 3-2 15,-1 0 0-15,2-2 17 0,-1-1-19 16,2 1 0-16,-2 2-2 0,0-2 1 16,-1-1-13-16,0 0 14 0,3 1 16 0,-3-1 2 15,4 2-15-15,-3-1-3 0,-1-1-1 16,1 0-1-16,-1 2 2 0,1-2 0 15,1 0 13-15,-2 0 0 0,2 0-1 16,1 0 2-16,-1-2-14 0,0-1-1 16,-3 2 0-16,1 1 1 0,0 0 0 0,0-1-3 15,-2 1-22-15,0 0 7 0,-1 0 16 16,2 0-1-16,-2 0 3 0,2 0 4 16,-1 0 11-16,1 0-15 0,-1 0-2 15,1 0-17-15,-3 0 17 0,3 0 2 16,-2 0 13-16,3 0-1 0,-3 0-12 15,2 0 0-15,0 0 0 0,-1-3 3 16,2 2 13-16,-2 0-14 0,-1 0-1 16,1-1 1-16,0 1 0 0,-2-1-1 15,-1 2-1-15,2-1 2 0,-1 0-1 0,1 0 1 16,-1-1 16-16,-1 1-18 0,2 0 0 16,-2 0 0-16,1-2 2 0,-1 2 10 15,0-3 1-15,1 1 5 0,0-2 2 16,1 0-4-16,-1 0 0 0,1-2 12 15,2 0 0-15,-4-1-10 0,1 0-15 0,-1 1 0 16,0-1 15-16,-2-1-2 0,0 0 12 16,1-1-9-16,-2-2-18 0,1 0 8 15,-2 1-6-15,1 1 7 0,-1-2 5 16,0 0-15-16,-1 0-15 0,0-2 15 16,0 2 3-16,0 0 15 0,0-1-16 15,0 2-2-15,-2-1 25 0,-1 0-25 16,-2-1 3-16,-2 0 22 0,2 2-23 15,-4-2 23-15,1 2-25 0,-3-1-16 16,2 2 4-16,-2 1 12 0,-1-3 37 0,2 5-6 16,-1-4-14-16,-2 4-17 15,0-3-71-15,1 3 71 0,-1 1 31 0,2 0-31 16,-2 0-4-16,1 0 4 0,-1 4 22 16,3-3 37-16,-1 3-50 0,-7-2-9 15,4-1-20-15,-5 3 20 0,-1-2 21 0,0 3-20 16,-2 0 12-16,-1 1-13 0,-3-1 0 15,2 1 15-15,-4 0-14 0,-1 0 12 16,-1 0-13-16,1 0-10 0,-4 2 8 16,2 0 2-16,-3 2-24 0,1 2-57 15,1-1-12-15,-2 2-173 0,9 0-305 16,-23 2-1188-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147480000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cm"/>
          <inkml:channelProperty channel="T" name="resolution" value="1" units="1/dev"/>
        </inkml:channelProperties>
      </inkml:inkSource>
      <inkml:timestamp xml:id="ts0" timeString="2022-03-21T01:07:3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369 7281 417 0,'0'0'711'15,"0"0"-506"-15,0 0-156 0,0 0-49 16,0 0 33-16,0 0 422 0,0 0-163 15,0 0-53-15,0 0-113 0,0 0-19 0,-15-36-10 16,9 30 18-16,1 1 11 0,-1-1-4 16,0 2-43-16,1 1-2 0,0-1-13 15,1 1-26-15,-1 2 4 0,-1-2-40 16,0 1 14-16,-2 0-16 0,1-1 0 16,-3 2 0-16,2-4-23 0,-6 4 23 0,2 0 1 15,-2-2 3-15,0 2 34 16,-2 1-10-16,1-1-12 0,1 0 7 0,-3 1-9 15,1-3-13-15,-1 2 11 0,1 1-11 16,0-1 15-16,0-2-13 0,2 3 22 16,1-2-6-16,0 2-4 0,0 0-15 15,3-1 0-15,-3 1 0 0,1 0 13 16,1 0-13-16,1 0 0 0,0 0 0 16,-3 0-3-16,1 6-29 0,-1-4 16 15,-2 4-9-15,-2 3-4 0,0-1 1 16,-3 0 15-16,4 2 13 0,-1 2 0 15,3 0 14-15,-4-1-14 0,5 1-26 0,-2-1 4 16,2 1 21-16,-2 0-2 0,4 1-22 16,-3 1 24-16,0 3 1 0,3 1-2 15,-1 0 2-15,1 0 10 0,0 0-10 0,3 0-29 16,-1 0 29-16,2 4 25 0,0-1 6 16,-2 2-14-16,2 2-15 0,3-1 9 15,-1 1 8-15,2-2-19 0,0 1 35 16,3-2-35-16,0-2-9 0,0-2 5 15,3 1 4-15,3-1-1 0,2-2-21 16,4 2 22-16,0-1 29 0,4 0-27 16,0-2 1-16,4-1 19 0,0 1-6 15,5-3 25-15,0-3-9 0,6 2 9 16,0-1-6-16,6-3 9 0,0-1-6 0,3-2 3 16,4-1-7-16,1-2 4 0,0-1-35 15,4 0 13-15,-1-6-1 0,1-1-12 16,-1-2 15-16,0-4-17 0,0 0 28 15,2-2-27-15,-4-3-1 0,-4-2 1 16,-3 0 0-16,-5 0 20 0,-6-2 0 0,-5-1 10 16,-3 2 21-16,-4-7 0 0,-4 0 6 15,-4-4-12-15,-5-2 18 0,-3 0-24 16,0-1 58-16,-8-1-4 0,-7 4-5 16,-6-4-16-16,-3 1-44 0,-7-1-28 15,-4 1 8-15,-5 2-7 0,-5 1-6 16,-4 6-10-16,-7 4-33 0,-6 4 43 0,-3 5-43 15,-2 9 15-15,-4 4-61 0,-1 7 45 16,1 12 17-16,3 9-17 0,2 12-40 16,0 13-93-16,-2 13-197 0,1 7-64 15,16-14-148-15,-27 18-1857 0</inkml:trace>
  <inkml:trace contextRef="#ctx0" brushRef="#br0">16439 12533 47 0,'0'0'68'0,"0"0"-22"16,0 0 22-16,0 0-15 0,0 0 8 15,0 0-12-15,0 0 0 0,0 0-16 16,0 0 13-16,0 0-4 0,-20 22 36 16,17-20-3-16,1 0-29 0,2 1 16 0,-3-1-33 15,2 1-6-15,-1 2-4 0,-2 0-6 16,3 0-13-16,-5 3-2 0,3-1 2 16,0 0 10-16,0-2 19 0,2-2 4 15,-2 2 71-15,0 0-78 0,-1 0-22 0,1-2 18 16,0 2 14-16,-3 1 16 0,2 0 7 15,1 1-46-15,-1-1 33 0,-1 0-1 16,2 1 63-16,-1-1-86 0,1 2-9 16,-1 1 0-16,1 0 7 0,0 0-17 15,2 3 12-15,-1-1-15 0,-1 2 0 16,2-1 22-16,0 4-19 0,-1-4 23 16,1 1-22-16,1-1 12 0,-2 0 39 15,1-1-13-15,-1 2 1 0,2-2 9 0,-1 4 16 16,-1-3-10-16,2 3-12 0,-4-3-4 15,4 2-20-15,-3-1 27 0,2 2-23 16,1-1 3-16,-1-1-13 0,1 3 7 16,0-2-20-16,0 3 30 0,0 1-4 15,0-2-13-15,0 0-16 0,0 2 0 16,0 0 45-16,0-2-44 0,0 1 12 0,1 1-9 16,3 0 15-16,-1-1-6 0,-2-1 13 15,2 1-23-15,-1-1 20 0,1-3-4 16,0 3-16-16,-2-2-1 0,3 0 31 15,-1 3-17-15,0 0 10 0,2 1-4 16,0 0-2-16,-1 2-18 0,1-2 14 0,-1 3-13 16,1 1 20-16,0-1 3 0,2-1-10 15,-2 1-14-15,-1-2 0 0,0-1-2 16,2-1 1-16,-1-3 1 0,0 0 11 16,-2 0 6-16,4-1-15 0,-4 0 25 15,2-1-10-15,-1 0-3 0,0 1-14 16,3 0 14-16,-4 1 20 0,3 0-20 15,-2-1 0-15,2-1-14 0,-1 2 1 16,2-3 17-16,-2 1-18 0,0 3 1 16,1-2 26-16,1-1 3 0,1 1-19 0,-2 0 0 15,0-1-13-15,1-1-3 0,-1-1 3 16,2 1 3-16,0 0-2 0,-1 1 2 16,4-1 39-16,-3 1-16 0,0-1-26 15,1 1 0-15,2-1-2 0,-3 0 1 16,0-1 1-16,4 2-3 0,-5-2 0 0,3 1 3 15,-2-1 0-15,1-1 19 16,-1 1-17-16,-1 0-2 0,0-3-1 0,3 1 1 16,-3-2 0-16,1 1-1 0,0-2 1 15,-1-2 2-15,2 1 24 0,1 2-24 16,-1-1 23-16,2-2-9 0,-2 4-16 16,2-2 0-16,0-1-1 0,-3 1 1 15,4 0 0-15,-1-1-1 0,-2 1 1 16,2 1 0-16,0-3 2 0,-3 1-2 15,2-1 0-15,-1-1-11 0,-2-1-12 16,2-1-2-16,-1 0 2 0,1 0 20 16,0 0 0-16,-1 0-13 0,1 0 16 0,-2 0-1 15,1 0 1-15,1-1 12 16,-3 0-9-16,2-2 13 0,-1 1-15 0,-1-2 15 16,4 0 0-16,-3-1-13 0,0 0 29 15,3-4-6-15,-3 0 12 0,2-4 0 0,1-4-3 16,0-2-6-16,0-3-13 0,1-3 0 15,-2-3 3-15,2-1-18 0,-3-1 1 16,4-2 8-16,-4 0-10 0,0-3-2 16,-1 0 0-16,0 1-1 0,-1-1-13 15,-2 1 16-15,0 1-3 0,2 3 3 16,-3-4 0-16,3 2 16 0,-5 0-1 16,1 0-15-16,-2-1 0 0,0-2 0 15,0 1 1-15,0 1 15 0,-5-2-15 16,0 0-1-16,-1-1 0 0,-1 0 13 15,-1-1-12-15,-2 0 0 0,2 1 2 16,-1 0 19-16,-1 1-20 0,-2 0 24 0,1 3-10 16,-2 1 19-16,1 2 3 0,-1 1 12 15,-1 4 11-15,2-1-8 0,-3 2-12 16,0 0 19-16,-1 1-28 0,0 1 9 16,-1 2-29-16,1 1 10 0,-2-2 3 15,2 2-23-15,-3 2 2 0,0 0 27 0,0 2-9 16,1 1 28-16,-2 5-5 0,-1-2-14 15,-2 2 10-15,0 0-20 0,-4 1-8 16,2 1-1-16,-4 1-12 0,2 1 13 16,-2 2 6-16,2 0-4 0,-2 2 3 15,3-1-18-15,-1 1-19 0,1 0 19 16,3 0 0-16,1 1 21 0,2 3 4 16,3 0-25-16,-2 1-35 0,2 3-11 15,-2 3-23-15,-1 6-54 0,2 7-49 16,-2 12-52-16,-3 16-199 0,7-8-637 0,-29 49-1091 15</inkml:trace>
  <inkml:trace contextRef="#ctx0" brushRef="#br0">27995 7330 13 0,'0'0'134'0,"0"0"12"0,0 0-87 16,0 0-57-16,0 0 24 0,0 0 76 15,0 0-18-15,0 0-41 0,0 0-14 16,0 0-6-16,0 0-7 0,-48-47 4 16,46 45-7-16,1 2 3 0,1 0-3 15,0-1-10-15,0 0 10 0,-2-1 13 16,2 2-3-16,-1 0 0 0,1 0 3 0,-2 0-23 16,1 0 33-16,-2-1 108 0,-2-1 48 15,0-4-140-15,0 3-39 0,-2 0 26 16,2-1 49-16,-3 2-3 0,1-2-59 15,-1 3-13-15,2-3-4 0,1 2 37 16,0 2 3-16,-3 0-18 0,1 0-31 16,0 0-3-16,-2 0 2 0,-1 0 1 0,-3 0 25 15,0 6 10-15,-1-3 30 0,-1 2-16 16,-2 0-36-16,1 3 26 0,-4 0-3 16,-3 1 35-16,1 1-9 0,-1 2-33 15,-3 1 48-15,4 1-76 0,0 1 62 16,-1-1-62-16,1 4 10 0,1 0 22 15,0 3-32-15,1 2-2 0,-1 2 2 16,2 0 2-16,-4 5 55 0,1 2-51 16,0 3 12-16,-4 1 14 0,4 3 41 0,-4-1 0 15,4 1 10-15,0 1-55 0,2-2-16 16,6 1 26-16,-1-1-23 0,4 0 10 16,3 2-25-16,2 0 1 0,1-1 18 15,2 3 19-15,3 0-37 0,0-2 37 16,0 4-39-16,0-1 38 0,0 2-7 0,0-2-30 15,0 2 14-15,0 0-12 0,2 0-3 16,1 2 0-16,3-4-19 0,0 1 18 16,5-3 0-16,0 0 1 0,6-2 19 15,6-1-17-15,3-4 37 0,4-2-23 16,4-2 13-16,5-1 22 0,3-6-28 16,3-3 21-16,3-3-28 0,4-4 7 15,1-4-4-15,-1-4 35 0,2-1-16 16,2-4-9-16,1 0-3 0,2-4 9 15,2-4-23-15,2-1 20 0,-1-1-31 0,2-3 27 16,-1-2-28-16,-1-2 0 0,0-1 25 16,-1-2-6-16,-2-3 6 0,-2-1-24 15,-2-1 10-15,-3 0 27 0,-2-5-22 16,-2-1 12-16,0-3-28 0,-4-3 0 16,-1-4 17-16,-4-2-15 0,-5-5 22 0,-3-1-24 15,-6-4 0-15,-4-1-10 0,-5 0 7 16,-5 0 3-16,-5-1-2 0,-3 1-30 15,-3 1 20-15,0 4 11 0,-9 0 1 16,-6 1-32-16,-7 3 30 0,-3 1-20 16,-6 3-20-16,-3-1 7 0,-4 2 13 15,-5 2-38-15,-5 4 60 0,-2 2-51 16,-5 3 3-16,-3 3-3 0,-4 6-3 16,0 4-23-16,-2 9-54 0,-4 3-33 15,0 4-117-15,1 13-97 0,-3 8-155 16,21-5-212-16,-18 15-35 0</inkml:trace>
  <inkml:trace contextRef="#ctx0" brushRef="#br0">22046 9860 232 0,'0'0'264'16,"0"0"-150"-16,0 0-79 0,0 0-35 0,0 0 0 15,0 0 0-15,0 0 13 0,0 0-13 16,0 0-18-16,0 0-24 0,0 0-20 16,0 0-29-16,0 1-17 0,0 0 26 15,0-1 72-15,0 2 10 0,0 1 2 16,0-2 27-16,0 0 23 0,0 3 49 0,0-3 20 15,-1 0 13-15,-1-1-23 16,1 1-33-16,-1 1-49 0,2-1 43 0,0 0-20 16,0-1-3-16,0 1-23 0,0-1 16 15,0 1 193-15,0-1 12 0,0 0-130 16,0 0-68-16,3 2-20 0,0-1 68 16,0 1 20-16,3 3-29 0,0-2-7 0,2 2 13 15,4 2-7-15,1 1 0 0,4 1 49 16,5 1-39-16,2 0-4 0,7 2-29 15,4-3-22-15,3 2 3 0,5 0-16 16,5-1 45-16,2 0-71 0,7 2 32 16,0 0-12-16,2-1-10 0,0 0-13 15,-3-3 0-15,-3 2 0 0,0-2 0 16,-4 0-20-16,-3 1 18 0,-2-5-15 16,-5 3 17-16,-2-2 19 0,-6 0-19 15,-1-1-1-15,-4 0 1 0,-4-1 1 0,-5-3 3 16,-2 2-1-16,-4-1 10 0,-3 0 2 15,-2-1 8-15,-3 0-4 0,0 1-16 16,-3-1 13-16,2 0-13 0,-2 0 17 16,0 0-1-16,0 0-7 0,0 0 8 0,0 0-1 15,0 0-3-15,0 0-13 0,0 0 16 16,0 0-6-16,0 0 0 0,0 0-10 16,0 0-1-16,0 0 1 0,0 0-3 15,1 0-23-15,1 0-134 0,-1 0-195 16,-1 0-717-16,0-5-696 0,-4 10 1765 0</inkml:trace>
  <inkml:trace contextRef="#ctx0" brushRef="#br0">22484 16943 1030 0,'0'0'235'0,"0"0"-180"15,0 0-39-15,0 0-16 0,0 0-32 16,0 0-40-16,0 0 40 0,0 0 32 15,0 0 48-15,0 0-48 0,0 0 23 16,0 0 13-16,34 19 3 0,-29-18 101 0,-2 1-20 16,0-2-54-16,-2 1 5 0,-1-1-9 15,0 0 12-15,0 1 21 0,0-1-8 16,0 0-15-16,0 0-8 0,0 0-15 16,0 1-17-16,3-1 10 0,-1 2 13 0,1 0 4 15,0 1-17-15,2-2 19 0,1 3-9 16,0-1 3-16,5 0-55 0,-2 1 19 15,5 1 4-15,1 1 25 0,2-1-19 16,1 0-27-16,0 0-1 0,1 1-1 16,3-1 1-16,-2 2 13 0,0-1-12 15,5-1 52-15,-3 2-54 0,1-1-23 16,3-2 10-16,-2 2 14 0,0-1-1 16,2-2 0-16,-2 1-28 0,-2-1 28 15,0 0-13-15,-1-1 13 0,1 1 0 0,-2-2 13 16,2 0-11-16,-1 0-4 0,1 1-32 15,3-2 21-15,0 0 13 0,3 0 55 16,2 0-33-16,0 0-21 0,2 0-2 16,0 0-22-16,-1-2-19 0,0 2 42 0,-3 0 36 15,0 0-36-15,-5 0-15 0,-1 0 15 16,-4 2-2-16,-2 0-43 0,-2 1 45 16,-3 0 0-16,-1-1 1 0,0 1 34 15,0-1 23-15,0 1-10 0,4-2-46 16,0 2 27-16,1-1 36 0,3 1-65 15,0-1 0-15,4 0 1 0,-2 0 38 16,3-1-26-16,0 1-7 0,-2 1-6 16,2-1 1-16,-3 1 12 0,1 0-13 15,0 1 10-15,-1 1-10 0,-4 1 13 16,2 0-13-16,-1 0-42 0,-1 1 42 0,1 1 30 16,0-2-28-16,-2 1-2 0,3-1 26 15,2 1 9-15,1-1-11 0,1 0-24 16,3 0-12-16,0-1 12 0,0-2 1 15,-2 1 2-15,2-2 10 0,-2 2-12 16,0-2 11-16,-4-1-10 0,-1 1-2 0,-2-2 0 16,-2 3-22-16,0-2 3 0,-3 1 19 15,-1-1 33-15,0 1-33 0,1 0 0 16,-2 1 33-16,4-2 3 0,0 2-36 16,2-3 0-16,0 2 0 0,1-1 18 15,2-1-18-15,-4 1-19 0,0 1 16 16,-2-2 1-16,-1 1 0 0,0-1 2 15,-3 0 0-15,1 0 13 0,-1 0 9 16,1 0-19-16,1 0 13 0,2 0-16 16,-1 0-9-16,4 0-7 0,-2 0 0 0,2 0 16 15,3 0 0-15,0-1 19 0,1-1-19 16,1 1-1-16,0 0-22 0,0-1-9 16,0 2 32-16,-2-2 51 0,0 0-38 15,-1 1-13-15,-1-1-17 0,-1 1 17 16,0 1 16-16,-1-1-16 0,-1-1-2 15,2-1 2-15,-2 1 25 0,1-2-25 16,1 1-4-16,1-4 4 0,1 1 22 0,1-3 22 16,0 2-42-16,0-2-2 0,-2 2 2 15,-1 0-9-15,-4 0 7 0,0 2 0 16,-5 0 0-16,0 2 45 0,-1 1 9 16,-2 1-7-16,-2-1 27 0,-1 2-5 15,2-1-9-15,-2 1-25 0,0-1-22 0,1-2-12 16,0 1 11-16,-1-1 1 0,2 1-10 15,-2-1 10-15,0 0 12 0,0 2 3 16,0 0-3-16,0 1-2 0,0-2-8 16,1 0-15-16,1-3 0 0,2-1-25 15,0-4-10-15,1 2 4 0,0-1 6 16,0 3 25-16,-2 2 30 0,-2 2-4 16,1-1-26-16,1 2-31 0,-3 0-13 15,1 0 26-15,1 1 18 0,-2-2 22 16,0 2 0-16,0 0-19 0,0 0 0 0,0 0-1 15,0 0 1-15,0 0-1 0,2 0-2 16,-2 0-13-16,0 0-3 0,0 0 4 16,1 0-4-16,-1 0 0 0,0 0 0 15,0 0-6-15,0 0 6 0,0 0 4 0,0 0 11 16,0 0 1-16,0 0 16 0,0 0-1 16,0 0-2-16,0 0 3 0,0 0 3 15,0 0 9-15,0 0 0 0,0 0 1 16,0 0-11-16,0 0-18 0,0 0-19 15,0 0-3-15,0 0-10 0,0 0 1 16,0 0-4-16,0 0 0 0,0 0 0 16,0 0-3-16,0 0-12 0,0 0-17 15,0 0-25-15,0 0-45 0,-3 0-55 16,1 0-107-16,1 0-260 0,-10-8-949 0,28 16 842 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147480000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cm"/>
          <inkml:channelProperty channel="T" name="resolution" value="1" units="1/dev"/>
        </inkml:channelProperties>
      </inkml:inkSource>
      <inkml:timestamp xml:id="ts0" timeString="2022-03-21T03:17: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457 8934 205 0,'0'0'206'0,"0"0"-95"16,0 0-17-16,0 0-25 0,0 0 42 15,0 0 42-15,0 0-23 0,0 0-39 16,0 0-52-16,0 1-38 0,0-1 22 16,0 0 20-16,0 0-17 0,0 0-24 15,0 2 17-15,0-2 20 0,0 0 7 16,-1 0-17-16,1 0-9 0,-2 0 6 15,2 0 3-15,0 0-3 0,0 0 7 16,0 1-7-16,0-1 0 0,0 0-13 16,0 0-12-16,0 0 2 0,0 0 0 0,0 0 10 15,0 0-12-15,0 0-1 0,0 0 0 16,0 0 2-16,2 0-1 0,-2 0 1 16,0 0 0-16,0 0 11 0,0 0-12 0,1 0 67 15,-1 0-19-15,0 0-20 0,0 0-28 16,0 0 2-16,0 0 19 0,3 0 7 15,-2-1-9-15,4 1 71 0,-2-2-26 16,4 2-10-16,-2-1-19 0,1 0 22 16,0-1-16-16,1 1-6 0,2 0 6 15,-3-1-20-15,2 0 11 0,-2 1 9 16,3-1-10-16,-4 1-6 0,3-2-3 16,-1 2-11-16,0 0-10 0,-1 1 17 15,0-3 7-15,-1 3-10 0,1-1 3 16,0 1-6-16,1-1 3 0,-1 0-12 15,0-1 8-15,0 1 1 0,-1 0 4 0,2-1-1 16,1 2-4-16,0-1 14 0,-2-2-10 16,4 2 0-16,-3 0-13 0,1 0 16 15,0-1 0-15,1 1-16 0,-2 0 1 16,0-2 25-16,1 2-13 0,1 0-13 16,-3 0 16-16,2-1 20 0,0 0-26 0,-1 1-13 15,-1 0-1-15,0 1-2 0,0 0 3 16,0-1-2-16,-1-2 1 0,4 2 1 15,-2 1 18-15,0-1-6 0,2 0-11 16,-2-1-1-16,0 1 0 0,1-1 0 16,1 2 0-16,-1 0 1 0,-1 0 18 15,3-4-2-15,2 2-17 0,-4 1 12 16,3-1-12-16,0 0 0 0,-1 1 35 0,0 0-16 16,1-2-19-16,0 3-16 0,-3-2 14 15,4 2-15-15,-3 0 17 0,1 0 2 16,1 0 0-16,-1 0 0 0,0 0 1 15,2 0-3-15,-4 0 0 0,1 0 0 16,1 0 0-16,-3 0 0 0,2 0 0 16,-2 0-12-16,2 0 12 0,-2 0 4 0,0 0-1 15,1 0-3-15,0 0 3 0,-1 0 36 16,1 0-36-16,-3 0-2 0,2 0 0 16,-1 0-1-16,0 0 0 0,1 0 2 15,1 0 36-15,0 0-24 0,1 0-14 16,-2 0-1-16,3 0 0 0,-3 0 1 15,3 0 16-15,-2 0-15 0,2 0-1 0,-2 0 0 16,1 0 3-16,1 0 0 16,-1 0 25-16,2 0 4 0,-1 0-31 0,0 0-1 15,1 0 0-15,1 0 2 0,-1 0 27 16,0 0-13-16,2 0-16 0,-1 0-1 16,0 0 1-16,-1 0-1 0,0 0 1 15,2 0 0-15,-1 0 13 0,2 0-13 16,-2 0-2-16,1 0 2 0,-1 0 0 15,0 0 2-15,-2 0 14 0,2 0-16 16,-2 0-1-16,-1 0-12 0,0 0 13 0,-1 0 0 16,-2 0 12-16,1 0-12 0,0 0-2 15,-3 0-1-15,0 0 3 0,1 0-2 16,-2 2 0-16,0-2 2 0,-2 0-2 16,2 0 1-16,-1 0-1 0,0 0 1 15,0 0-1-15,-2 0 2 0,1 0-3 0,0 0 1 16,2 0 1-16,-1 0 0 0,-1 1 1 15,1-1 0-15,-1 0 0 0,1 0 0 16,-1 0 0-16,2 0-1 0,-1 0 1 16,-1 0 0-16,3 0 0 0,-4 0-1 15,3 2 1-15,0-2 0 0,-2 0 0 16,1 0-1-16,-1 0-1 0,1 1-1 16,-1-1 0-16,2 0-1 0,-3 0 1 15,4 0-13-15,-2 0 14 0,-1 0 0 16,2 0 0-16,0 0 0 0,0 0-1 15,1 1 2-15,0-1 1 0,-1 0-1 16,0 0-2-16,2 0 2 0,-2 0 1 0,0 0 1 16,-1 0 0-16,1 0-1 0,0 0-1 15,3 0-1-15,-3 0-1 0,0 0 0 16,-1 0 1-16,3 0 0 0,-2 0 2 16,1 0 0-16,2 0 2 0,-2 0-2 0,0 0 1 15,-1 0 0-15,2 0 0 0,-1 0 0 16,0 0 0-16,-1 0 0 0,3 2-1 15,-3-2-1-15,0 0-1 0,1 0-1 16,0 0-1-16,-1 0 1 0,0 0 0 16,0 0 1-16,3 1 2 0,-2-1-2 15,0 1 0-15,1-1 0 0,-1 0 2 16,2 0 0-16,-2 1-1 0,2-1 1 16,-2 0 0-16,-1 0-1 0,1 0-2 15,1 0 0-15,-2 0-10 0,1 1 13 16,-1-1 1-16,2 1-1 0,-2-1 0 0,-1 0 3 15,1 0 0-15,-2 0-1 16,2 2 1-16,-1-2 0 0,-1 0-2 0,2 2-1 16,-2-2-1-16,1 0-1 0,-1 0 1 15,1 0 0-15,-1 0 0 0,-1 0 0 0,3 0-1 16,-2 0-1-16,1 0 0 0,-1 0 2 16,-1 0 0-16,2 0 1 0,-2 0 1 15,1 0-1-15,-1 0 0 0,0 0 1 16,0 0 0-16,0 0 1 0,0 0 1 15,0 0-1-15,0 0-1 0,2 0 1 16,-2 0 1-16,0 0 10 0,0 0-10 16,0 0 13-16,0 0-3 0,0 0-10 15,0 0 13-15,0 0-14 0,0 0-2 16,0 0-73-16,1 0-49 0,-1-2-48 16,0-3-97-16,0-6-206 0,0 2-154 0,-1 36-874 15</inkml:trace>
  <inkml:trace contextRef="#ctx0" brushRef="#br0">14169 7656 143 0,'0'0'160'0,"0"0"-10"0,0 0-19 16,0 0-27-16,0 0-42 0,0 0-26 0,0 0 6 16,0 0-9-16,0 0-17 0,0 0-3 15,0 0 0-15,-3 0 0 0,3 0 0 16,0 0 0-16,0 0-12 0,0 0 12 15,0 0 111-15,0 0-49 0,-3 0-36 16,2 0 20-16,-1 0 29 0,1 0 22 16,-1 0-2-16,1 0 2 0,-1-2 11 0,2 2-11 15,-4 0-26-15,3 0-41 0,1 0 12 16,-2 0 13-16,1-1 29 0,1 1-13 16,0 0-9-16,0 0-20 0,0-1 0 15,0 1-20-15,0 0-9 0,0 0-14 16,0 0-12-16,0 0-13 0,0 0 0 15,0 0 10-15,0 0-20 0,0 0-6 16,0 0-7-16,0 0-2 0,3 0 38 16,2 0 83-16,1 4 17 0,2-1-68 15,0 4 10-15,1-2-26 0,-1 2-3 0,4-1 22 16,1 0 17-16,0 2-23 0,3 1 6 16,-2-1 20-16,5 2-52 0,-2-1 13 15,0 2 12-15,1-2-28 0,1 1 0 16,-1 0 13-16,0-2 6 0,-1 2-16 0,-1-2-3 15,-1 1-1-15,0-1 0 16,-1-1 1-16,-2 1 1 0,-2 0-1 0,1-2 0 16,-2 1 2-16,1-1 0 0,-1 0-2 15,-2 3-1-15,0-3-22 0,1 2 23 16,0-2 3-16,1 1-3 0,-2-2 2 16,0 0-2-16,2-2 1 0,-2 3-1 15,0-1-1-15,-2 0 1 0,1 0-13 16,-1 0 10-16,2-1-10 0,-4 1 11 15,2 0-14-15,-2-2 16 0,-2 1-1 16,3 0-12-16,-2-2-13 0,-1 1 14 16,-1-1 12-16,0 0 3 0,0 1 13 0,0 3 22 15,-7 0 10-15,0 2-19 0,-2 2-13 16,-4 2-3-16,-1 1-11 0,-1 0 14 16,-2 0-15-16,-2 3 25 0,2-2 6 15,-3 2 10-15,1-1-11 0,2 2-5 16,0-4-7-16,2 1 7 0,-1-1-4 0,5-4-3 15,0 0-17-15,2-2-2 0,1 0-2 16,2-1-17-16,2 0 6 0,0 0 1 16,0-2-11-16,2-2-37 0,-1 4-30 15,2-2-16-15,-2-2-29 0,-1 2-51 16,-1-2-50-16,1-1-78 0,-1-1-108 16,-3 0-115-16,2 0-95 0</inkml:trace>
  <inkml:trace contextRef="#ctx0" brushRef="#br0">14314 8106 457 0,'0'0'378'0,"0"0"-228"0,0 0-56 16,0 0 36-16,0 0 56 0,0 0 25 0,0 0-9 16,0 0-56-16,0 0-39 15,0 0-19-15,0 0 9 0,5-7 23 0,-5 8 3 16,0 2-27-16,0-2-45 0,0 5-50 15,0 2 53-15,0 3 23 0,0 2-9 16,0 4 2-16,0 1-15 0,0 0-13 16,0 0-23-16,0-1 7 0,0-3-7 15,0-2 0-15,0-1-1 0,0-3-18 16,1 1-2-16,2-4-14 0,2-1-3 16,-3 1 18-16,5-1 1 0,-1-2 0 15,2 1-1-15,0-1-33 0,4-2 14 16,-1 0-31-16,2 0-42 0,2-3-4 0,-1-5-9 15,0 0-126-15,0-3-121 0,-2-2-184 16,-3 3-140-16</inkml:trace>
  <inkml:trace contextRef="#ctx0" brushRef="#br0">14055 7524 652 0,'0'0'199'15,"0"0"-160"-15,0 0-6 0,0 0 19 16,0 0 42-16,0 0 447 0,0 0-294 16,0 0-173-16,0 0-35 0,0 0-35 15,0 0 31-15,3 5-5 0,-3-5-14 16,0 0-16-16,0 0 0 0,0 2-20 0,3-2 20 15,-2 1 22-15,1 0-22 16,1 1-107-16,-1 1-65 0,1-1-59 0,2-2-36 16,-2 1-29-16,0 2 41 0,0-3-9 15,-2 1 49-15,4-1 49 0,-5 0 82 16</inkml:trace>
  <inkml:trace contextRef="#ctx0" brushRef="#br0">14055 7524 100 0,'40'22'170'15,"-40"-22"9"-15,0 0 0 0,0 0 14 0,0 0 25 16,0 0-3-16,0 0 0 0,0 0-20 15,0 0-26-15,0 0-36 0,0 0-26 16,0 0-36-16,0 1-54 0,0-1-17 16,0 4-36-16,0-3 36 0,2 4 52 15,-1 1 71-15,1 3-7 0,-1 2 33 16,1 4-46-16,-2-1 7 0,1 3-17 16,-1-2-13-16,0 0 4 0,0 3-43 15,0-4-15-15,0 2-26 0,2-3 3 16,-1 0-1-16,-1 0 21 0,3-2 6 0,-2 0-27 15,2-2-2-15,-1-1 0 0,-1-3-71 16,1 0-18-16,2-1-59 0,-3-2-19 16,1 1-63-16,-1-3-9 0,-1 0-8 15,3 0-25-15,-2-5-11 0,-1-4 113 16,2-2-279-16,-2-1 57 0,0-3 210 0,0 2 159 16,-2 2 23-16,1 2 192 0,-2-1-58 15,2 4 13-15,1 1 25 0,-2 2 60 16,2-2 6-16,0 4-33 0,0-2-52 15,0 1-53-15,0 1-35 0,2-3 3 16,3 3-3-16,0-3 7 0,1 2 22 16,-2 1-33-16,6 0 20 0,-4-2 13 15,1 2 16-15,0 1-7 0,0 0-2 16,-1 0-50-16,1 0 1 0,-2 0-4 16,1 0-13-16,-1 0-19 0,2 0-2 0,-1 0-12 15,1 0-2-15,2 0 0 0,2 0-77 16,1-1-132-16,4-3-69 0,-6 2-244 15,3-4-549-15</inkml:trace>
  <inkml:trace contextRef="#ctx0" brushRef="#br0">14970 7824 82 0,'0'0'215'15,"0"0"-36"-15,0 0-48 0,0 0-40 16,0 0-33-16,0 0-22 0,0 0-3 0,0 0 0 16,0 0 2-16,0 0-12 0,0 0 20 15,5 4 18-15,-4-4 415 0,-1 1-252 16,0-1-87-16,0 3-50 0,0 0-12 16,0 1-20-16,2 3 114 0,-2 1 6 15,1 5 12-15,1 2-49 0,-2 4-18 16,1-3-43-16,-1 3-20 0,2-1-9 15,-2 0-6-15,3 0-19 0,-3 0-22 16,3-1 18-16,-3 1-18 0,2-4 1 16,-1 3 0-16,1-6-1 0,-2-1 0 0,1-1-1 15,1-3-51-15,-2-1-39 16,1-2-25-16,1 1-43 0,-2-2-42 0,0-2-49 16,0 0-36-16,0 0-24 0,0 0-3 15,0-5 19-15,0-1 26 0,-2-1-304 0</inkml:trace>
  <inkml:trace contextRef="#ctx0" brushRef="#br0">14911 7796 249 0,'0'0'411'0,"0"0"-268"15,0 0-97-15,0 0-7 0,0 0 23 16,0 0-3-16,0 0 217 0,0 0 89 15,0 0-248-15,0 0-20 0,0 0-9 0,71-4 19 16,-58 4 13-16,0 1-7 16,0 3-22-16,-2-1-33 0,3 1 4 0,-3-2 15 15,-1 2-19-15,-3 1-25 0,2 1-11 16,-5-3-20-16,-1 1-2 0,-2 1-9 0,2-2 9 16,-3 3 2-16,2 3 11 0,-2-1-10 15,0 4 45-15,-3 0 0 0,-2 4-15 16,-2-2-8-16,-3 0-22 0,2 1 20 15,0-3-23-15,-1 0 1 0,3-3 0 16,0-1 0-16,1-2 12 0,2-3-12 16,0 0 1-16,2-2-2 0,1 0-15 15,0-1-30-15,0 0-9 0,0 0-8 16,0 0 14-16,0 0 9 0,0 0 4 16,0 0 6-16,0 0 3 0,0 0-6 15,0 0-10-15,0 0 0 0,4 0 42 16,2 0 35-16,0 0-22 0,4 0 26 0,-1 0 6 15,-1 0-13-15,1 4 1 0,1-3 2 16,-3 1-32-16,1 2 23 0,-3 1-25 16,2-1 41-16,-1 3 58 0,-1 1-52 0,-3-1-22 15,1 4-10-15,-1-3 26 0,-2 4-10 16,0 0 19-16,-2-2-16 0,-3 2-9 16,-1-5-1-16,0 4-21 0,-2-5 34 15,2 1-13-15,0-2 17 0,-1-3-4 16,-2 2-12-16,0-3-7 0,1 1-19 15,0-2 0-15,-1 0-35 0,3 0 9 16,1 0-25-16,2-2 10 0,0 1-4 16,2-2-9-16,1 2-55 0,0-1-107 15,0-2-110-15,4 3-179 0,2-3-178 16,-1 1-34-16,7-1 194 0</inkml:trace>
  <inkml:trace contextRef="#ctx0" brushRef="#br0">15217 8083 72 0,'0'0'398'16,"0"0"-209"-16,0 0-56 0,0 0 14 0,0 0-49 15,0 0 589-15,0 0-259 0,0 0-227 16,0 0-82-16,0 0-47 0,0 0-18 16,26 12-2-16,-26-12-20 0,0 1-32 15,1 0-38-15,1 2 34 0,0 1-28 16,1 2 9-16,3 2-183 0,1-2-141 15,-3-2-264-15,4-3-408 0,-67-47 617 0</inkml:trace>
  <inkml:trace contextRef="#ctx0" brushRef="#br0">15601 7845 833 0,'0'0'55'0,"0"0"46"0,0 0-13 15,0 0 556-15,0 0-303 0,0 0-140 16,0 0-13-16,0 0 12 0,0 0-7 16,0 0-3-16,-7-9-110 0,4 9-10 0,2 0-3 15,-2 0-16-15,0 3-32 0,-1 0-15 16,-4 2-2-16,0 5 23 0,1 2-6 15,-2 0 10-15,0 2-7 0,-2 3 16 16,2 0 4-16,2 1-4 0,-1-2-16 16,3 1-5-16,1 0-17 0,1-3-2 15,0 1-17-15,3-2 18 0,0-1-1 16,3-2-21-16,3 0 20 0,1 0-9 16,4-2 10-16,1 0 1 0,2-1 1 15,-1-1-2-15,3-1 2 0,0-2 2 0,0-2-2 16,-2 1-24-16,1-2 24 0,-2 0 3 15,-2 0 10-15,1-2-13 0,-4 1 11 16,0-2-11-16,-2-1-2 0,-3 3 2 16,0 1 0-16,-1-1 16 0,-2 1 13 15,1-3-29-15,-1 1-10 0,2-1-75 16,-1-3-81-16,4-3-202 0,-1-2-387 0,3-10-813 0</inkml:trace>
  <inkml:trace contextRef="#ctx0" brushRef="#br0">15885 7763 352 0,'0'0'450'0,"0"0"-222"16,0 0 0-16,0 0 582 0,0 0-435 15,0 0-142-15,0 0-92 0,0 0-25 16,0 0-13-16,0 0-26 0,0 0-64 15,2 0-13-15,1 0-42 0,1 0 29 16,3 0 13-16,2 0 29 0,2 0 0 16,0 0-13-16,3 0-16 0,-3 0 0 15,4 0-16-15,-4 0-10 0,-2 0 1 0,1 0 2 16,-3 0 20-16,-1 0-13 0,-3 0-3 16,1 0-4-16,-2 0-3 0,-2 0-9 15,0 1-13-15,0-1 29 0,0 3 19 16,0-2 38-16,-2 3 1 0,-2 2 22 15,-5 2 16-15,0 5-48 0,-5 2 3 0,1-1-20 16,0 3 14-16,0-2 19 0,2 1 3 16,2-2-10-16,0 2-10 0,4-3-24 15,-2-1 8-15,2 0-12 0,1-2-10 16,1-1 7-16,2 0-16 0,1-3 3 16,0 0-7-16,0-3-15 0,0 1-26 15,1-2-32-15,3-1 26 0,2-1 18 16,3 0-54-16,-1 0-3 0,0-5 44 15,-1-2-6-15,4 0 10 0,-5-2 3 16,1-2-26-16,-2 1 10 0,-1 1-43 16,-3-1 30-16,1 2 9 0,-2 2 23 15,0-1-7-15,0 4 62 0,0-2 68 0,-3 4 16 16,0 1 10-16,0 0-29 0,2 0 42 16,-1 0 16-16,2 0-4 0,0 0-51 15,0 0-50-15,0 0-18 0,0 0 0 16,0 0 13-16,0-1-13 0,3 0-64 0,3-2 22 15,1 2 42-15,3-3 30 0,4 1 9 16,-2 2-29-16,1-2-10 0,0 3 0 16,-1 0 12-16,0 0 14 0,-1 3 19 15,-3 1 32-15,0 3 20 0,0-1-59 16,-2 2-37-16,-2-1 15 0,-1 4 4 16,0-1-2-16,-3 1-17 0,0 2-1 15,0 1 0-15,-6-1-7 0,-2 3-34 16,-2-2-30-16,-2-2-19 0,0 1-42 15,-2-2 9-15,0-1 10 0,-1-2-3 16,-1-1-36-16,-1-1 9 0,1-2 26 0,-1 2 89 16,5-5 28-16,-2 3 26 0,2-1 45 15,4 0 17-15,-1-2 45 0,5-1 16 16,1 2 22-16,2-2-6 0,1 1-75 16,0-1-61-16,0 0-16 0,0 0-11 0,0 0 11 15,1 2-10-15,6-1 74 0,3 0 19 16,0 1-3-16,5-1-13 0,1 0-13 15,2 1-19-15,-2-1-13 0,4-1 7 16,-4 0-4-16,3 0-13 0,-3 0 4 16,1 0 3-16,-1-3-13 0,1-1 6 15,-5-1-10-15,4 0-15 0,-2 1-25 16,-1-1-14-16,-3-1-34 0,3 1-35 16,-3-2-58-16,0 0-84 0,2-3-198 0,-5 3-343 15,2-10-730-15</inkml:trace>
  <inkml:trace contextRef="#ctx0" brushRef="#br0">16381 7644 1281 0,'0'0'117'0,"0"0"895"16,0 0-902-16,0 0-88 0,0 0 11 0,0 0 96 15,0 0 57-15,0 0-22 0,0 0-78 16,0 0-86-16,0 0 0 0,-18-1-41 16,20 1-10-16,5 0 51 0,1 0 38 15,2 0 32-15,3-2 1 0,1 2-36 16,3-2-13-16,-1-1 1 0,1 1-23 15,-2-2-42-15,1 0-12 0,-2 0-58 16,-1 1-16-16,-3-3-65 0,1 4-75 16,-2-2-91-16,-4 3-115 0,-2-1-76 0,-2 1-17 15,-1 1 9-15</inkml:trace>
  <inkml:trace contextRef="#ctx0" brushRef="#br0">16440 7667 696 0,'0'0'381'16,"0"0"-23"-16,0 0-68 0,0 0-73 0,0 0-6 15,0 0-4-15,0 0-16 0,0 0-52 16,0 0-33-16,0 0-25 0,-49 49-21 16,46-38 21-16,2 0 2 0,-2 3-16 15,3 2-13-15,-1-1-12 0,-1 2-13 16,2 0-7-16,0-2-22 0,-1 0-2 16,1 2 1-16,0 1 1 0,0-1-1 15,0 0-2-15,0-1 1 0,0 4-91 16,0 0-45-16,0 1-67 0,0 2-107 15,0-1-164-15,-2-6-321 0,-2-1-462 0</inkml:trace>
  <inkml:trace contextRef="#ctx0" brushRef="#br0">16393 7949 2167 0,'0'0'272'0,"0"0"-216"0,0 0-54 15,0 0 28-15,0 0 58 0,0 0 21 16,49-71-38-16,-35 58-16 0,3 0-33 15,-1-3-20-15,3 4-2 0,0-2-1 16,-3 1-18-16,1 2-16 0,-3-1-10 16,-1 3-62-16,-1 1-25 0,-4 3-4 15,1 3 16-15,-5-1-22 0,-2 2-46 16,-1 1-36-16,-1 0-14 0,0 0-16 16,0 0-26-16,0 3 26 0,-3-2 9 15,-1 1-42-15</inkml:trace>
  <inkml:trace contextRef="#ctx0" brushRef="#br0">16599 7763 177 0,'0'0'232'0,"0"0"-11"15,0 0-9-15,0 0 3 0,0 0-13 16,0 0-29-16,0 0-10 0,0 0 9 16,0 0-10-16,0 0-12 0,-22 32-18 0,22-26-2 15,-3 2 12-15,0 1 4 0,-1 1-27 16,1 4-29-16,0-2-7 0,0 5-12 16,0 0-10-16,-1-1-10 0,1 2-12 15,3 2-7-15,-1-1-1 0,1 3-8 16,0-1-7-16,0 7 9 0,0-3 11 15,4 4-33-15,2 2 51 0,0-2-54 16,-2 2-3-16,2 0-10 0,-2 3 12 16,-1-2-21-16,0 2-29 0,0-2-26 15,-3-2-48-15,0 0-35 0,0-6-37 16,0-2 1-16,0-8-70 0,0-2 10 0,0-6-39 16,0-6-21-16,-3 0 26 15,0 0-35-15,0-6-311 0</inkml:trace>
  <inkml:trace contextRef="#ctx0" brushRef="#br0">16473 8032 787 0,'0'0'1056'16,"0"0"-813"-16,0 0-136 0,0 0-71 15,0 0 6-15,0 0 71 0,0 0 23 16,0 0-17-16,0 0 13 0,0 0-51 15,0 0-39-15,87-11-42 0,-61 6-4 16,-2 3-76-16,4-4-139 0,-2 1-153 16,-8 1-255-16,4 0-581 0</inkml:trace>
  <inkml:trace contextRef="#ctx0" brushRef="#br0">16841 8179 1570 0,'0'0'801'0,"0"0"-743"16,0 0-58-16,0 0-113 0,0 0 103 15,0 0 8-15,0 0 2 0,0 0-223 16,0 0-297-16,0 0-674 0</inkml:trace>
  <inkml:trace contextRef="#ctx0" brushRef="#br0">17285 7749 407 0,'0'0'423'0,"0"0"-312"16,0 0-75-16,0 0 10 0,0 0 45 15,0 0-16-15,0 0 562 0,0 0-322 16,0 0-172-16,0 0-69 0,0 1-9 16,0-1 25-16,0 0 10 0,0 0-29 0,0 0-35 15,0 0-33-15,0 0-2 0,0 0-1 16,0 0-2-16,0 0-1 0,0 0 3 16,0 0 0-16,0 0 0 0,0 0-1 15,0 0 1-15,0 0 13 0,0 0 3 16,0 0 0-16,0 0 3 0,0 0 0 15,0 0 1-15,0 0 5 0,0 0-5 16,0 0-4-16,0 0 0 0,0 0 0 16,0 0-13-16,0 0 10 0,0 0 0 0,0 0 3 15,0 0 3-15,0 0 0 0,0 0 4 16,0 0-1-16,0 0 4 0,0 0 0 16,0 0 2-16,0 0-5 0,0 0-23 15,-2 0 1-15,-1 0 0 0,3 0 34 16,-2 0 3-16,0 0-12 0,2 0-1 15,-1-1-12-15,1 1 6 0,-2-2-15 0,2 1 12 16,-1 1-14-16,1 0 14 0,-2 0-14 16,2 0 0-16,0 0-2 0,0 0-1 15,0 0-2-15,0 0-13 0,0 0 12 16,0 0 1-16,0 0-13 0,0 0 13 16,0 0 1-16,0 0 0 0,0 0 2 15,0 0 0-15,0 0 1 0,0 0 1 16,0 0 1-16,0 0 0 0,0 0 1 15,0 0-2-15,0 0-2 0,0 0-1 16,0 0 1-16,0 0-1 0,0 0 0 16,0 0 0-16,0 0-2 0,0 0 0 0,0 0-13 15,0 0-6-15,0 0-7 0,0 0-16 16,0 0-12-16,0 0-23 0,0 0-26 16,0 0-32-16,0 0-39 0,-1 0-30 15,-1 0-36-15,-1 0-137 0,-1-1-290 0,2-1 110 16,-3 1 113-16,22 5 324 15</inkml:trace>
  <inkml:trace contextRef="#ctx0" brushRef="#br0">17223 7742 163 0,'0'0'417'0,"0"0"-55"0,0 0-59 15,0 0-52-15,0 0-40 0,0 0-35 16,0 0-11-16,0 0 1 0,0 0-11 16,0 0-19-16,-2-3-20 0,2 3-19 15,0 0-7-15,0 0-6 0,0 0-14 16,0 0 4-16,0 0-13 0,0 0-10 15,0 0-13-15,0 0-6 0,0 0-9 0,0 0-7 16,-1 0-4-16,1 0-8 0,0 0 8 16,0 0-12-16,0 0-1 0,0 0-28 15,0 0-9-15,1 0 0 0,5 0 38 16,4 0 35-16,5 0 16 0,0-1-13 16,3 1-12-16,0-2-24 0,-3-1-1 15,2 2 0-15,-2-3 0 0,-3 3-1 0,0-2-1 16,-2-1-18-16,0 3-38 0,-1 0-39 15,-2-1-55-15,0 1-67 0,-4 1-114 16,-2 0-148-16,-1 1-242 0,0 4-297 16</inkml:trace>
  <inkml:trace contextRef="#ctx0" brushRef="#br0">17143 8096 108 0,'0'0'512'0,"0"0"-183"16,0 0-134-16,0 0-38 16,0 0 113-16,0 0 16 0,0 0-23 0,0 0-69 15,0 0-55-15,0 0-32 0,0 0-7 16,0 0-7-16,3 0-25 0,2 0 3 15,3 0 31-15,4 0-6 0,2 0-13 16,5-1 4-16,0-1-14 0,2 1-12 16,1-3-1-16,-2 2-19 0,0-1 7 15,0 1-20-15,-1-3 1 0,0 4-13 16,-3-3-14-16,0 2 10 0,-2 0-10 0,-3-1-2 16,0 0-3-16,-4 0-16 0,0 2-50 15,-1 0-30-15,0-1-18 0,-2 0-17 16,0 0-49-16,2-3-87 0,0-5-169 15,-1 1-252-15,-2-10-507 0</inkml:trace>
  <inkml:trace contextRef="#ctx0" brushRef="#br0">17697 7582 734 0,'0'0'1673'0,"0"0"-1302"16,0 0-217-16,0 0-106 0,0 0 4 15,0 0 44-15,0 0 16 0,0 0-50 16,0 0-62-16,0 0-38 0,0-1-32 16,0 1-13-16,3 7 38 0,0 0 45 15,-1 6 48-15,3 3-23 0,-1-2-2 16,-2 2-7-16,1 1-16 0,-2 0 0 15,1 1-23-15,-2 0-21 0,0 3-46 0,0 2-42 16,-2 1-106-16,-1-2-69 0,-3 0-130 16,0 0-142-16,2-9-122 0</inkml:trace>
  <inkml:trace contextRef="#ctx0" brushRef="#br0">17683 7826 851 0,'0'0'573'0,"0"0"-160"0,0 0-56 15,0 0-111-15,0 0-42 0,0 0-37 16,0 0-42-16,0 0-38 0,0 0-26 15,0 0 16-15,0 0 9 0,36-47-6 16,-19 38-48-16,-1 0-20 0,2-2-12 16,4-1-1-16,-2-1-27 0,0 1-36 15,0-4-22-15,-1 3-26 0,0-1-39 16,-4 0-26-16,-1 1-81 0,-3 0-98 16,-1 2-86-16,-5-2-88 0,-2 2-66 15,-3 4 28-15</inkml:trace>
  <inkml:trace contextRef="#ctx0" brushRef="#br0">17903 7532 492 0,'0'0'678'0,"0"0"-215"16,0 0-77-16,0 0-72 0,0 0-29 16,0 0-92-16,0 0-26 0,0 0-45 15,0 0-55-15,0 0-67 0,0 0-22 16,-35-8-10-16,35 8 0 0,0 2-13 16,0 3 45-16,0 4 19 0,0 4 39 0,0 4-20 15,2 3 10-15,-1 2-46 0,-1-3-2 16,0 2-2-16,0-3-14 0,-1 1 0 15,-3 1-57-15,-4 3-43 0,2-1-57 16,-5 2-59-16,1-2-37 0,-2-1-84 16,0-6-5-16,1-2 53 0,1-3 178 15,0-4 127-15,3 0 127 0,0-2 22 16,2-2-9-16,-2-1 3 0,4 2 46 16,1-2 25-16,0-1-4 0,1 0-32 0,1 0-42 15,0 0-46-15,0 0-29 0,0 0-9 16,0 0-4-16,5 0-16 0,1-2-30 15,6-2 56-15,1-2 16 0,4-4-17 16,0 3-6-16,0-4-19 0,-2 4-6 16,-1-1-1-16,-5 2 20 0,1 0-7 15,-4 2 1-15,-2 3-11 0,-3 1-9 0,2 0-19 16,-3 0 26-16,0 0 47 0,0 0 9 16,0 0-42-16,0 0-40 0,-1 4-19 15,-2 3 10-15,2 0 9 0,-2 7 31 16,-3 3 11-16,0 0-11 0,-1 1-31 15,1-3-1-15,2 0-24 0,-1-4-26 16,0-2-50-16,2 1-29 0,0-3-23 16,0 1-10-16,0-3-10 0,3 0-24 15,-3-3-32-15,3 1 3 0,0-2 38 16,0-1 87-16,0 0 69 0,0 0 32 0,0 0 48 16,0 0 91-16,0 0 29 0,0 0 14 15,0 0-11-15,0 0-26 0,0 0-39 16,0 0-13-16,0 0-20 0,0 0-15 15,0 0-13-15,0 0-13 0,3 0-3 0,0 0 22 16,3 0 35-16,5 1-1 0,-2 1-18 16,4-1-16-16,0-1-29 0,0 0-9 15,1 0-13-15,-2 0-37 0,0 0-20 16,-1-3-16-16,-1 2-23 0,-4-1-22 16,1-1-42-16,-4 0-48 0,-2 1-66 15,-1-1-30-15,0-2-27 0,-3 1-407 16,-3 0-331-16</inkml:trace>
  <inkml:trace contextRef="#ctx0" brushRef="#br0">17740 7992 104 0,'0'0'656'15,"0"0"-249"-15,0 0-225 0,0 0-35 16,0 0 6-16,0 0 35 0,-83 43 7 16,80-39-36-16,1 0-65 0,2-1-68 15,0 2 3-15,0 1 52 0,5 1 22 16,3 3 26-16,1-3-35 0,1 0 5 0,1 1-12 15,2 0 0-15,-2-3-20 0,3 1 10 16,-2 0-10-16,2-3 10 0,-3 2-7 16,3-1 3-16,0-1 0 0,0-3 6 15,1 0-19-15,-1 0 0 0,3 0-22 16,-1 0-38-16,4 0-10 0,0-5-9 16,2-2 18-16,3 0-199 0,-1-3-13 15,3 0 28-15,-1-1-316 0,-2-1-208 16,-6 1-686-16</inkml:trace>
  <inkml:trace contextRef="#ctx0" brushRef="#br0">18203 7925 1144 0,'0'0'635'0,"0"0"-567"0,0 0-48 15,0 0-20-15,0 0 191 0,0 0 29 16,0 0 0-16,0 0-81 0,88-42-36 16,-74 37-29-16,0-1 10 0,1 1-4 15,-1 0-19-15,-1 0-6 0,0 1-7 0,-3-2-10 16,1 4-3-16,-3-1-6 0,-2 0-10 16,0 0-19-16,-4 2-3 0,1-1-10 15,-1 1-29-15,-1 1-79 0,-1-1-120 16,2-1-178-16,-1 2-372 0,-1 0-639 0</inkml:trace>
  <inkml:trace contextRef="#ctx0" brushRef="#br0">18794 7880 2236 0,'0'0'1219'16,"0"0"-1219"-16,0 0-280 0,0 0-305 15,0 0-631-15</inkml:trace>
  <inkml:trace contextRef="#ctx0" brushRef="#br0">18514 16472 85 0,'0'0'394'0,"0"0"-218"0,0 0-107 16,0 0-14-16,0 0 50 0,0 0 74 15,0 0-23-15,0 0-68 0,0 0-7 16,-19 0-2-16,17 0 2 0,0 0 4 16,1 0-4-16,-1 0-3 0,1 0-7 15,-1 0 1-15,2 0-14 0,-1 0-9 0,1 0-14 16,0-2-2-16,0 2-1 0,0 0-12 16,0 0 3-16,0 0-1 0,0 0 1 15,1 0-7-15,-1 0 3 0,0 0 130 16,0 0-55-16,0 2-52 0,0-1-26 15,-3 0 3-15,2-1 27 0,-1 0-17 16,0 0-16-16,-1 0 35 0,0 0-13 16,0 0-2-16,0 0-11 0,-3 1-19 15,4-1 29-15,-1 2 4 0,-2-1 12 0,2-1-3 16,0 1-7-16,0-1-12 0,-1 1-10 16,3 1-14-16,-3-1 17 0,-1 0-17 15,2 1 1-15,0-1 16 0,0 0 3 16,2 1-6-16,-2 0-1 0,-1 1-15 15,2-1-19-15,-2 2 0 0,-2 1-3 16,2-1 2-16,1 1 17 0,-1 0 3 0,1 0 0 16,1 0 19-16,-1-2-3 0,1 0-3 15,0-1-12-15,1 1-1 0,-3 1-1 16,2 2 0-16,-1 0 0 0,-3 4 1 16,2-2 2-16,-2 1 11 0,2 2-12 15,-2-2 21-15,1 0 17 0,0 1-27 16,2 1-12-16,-1 0-2 0,-1 2 2 15,3 1 12-15,-1-5 20 0,0 3-31 16,2-3 15-16,-1 2-13 0,-1-1 8 16,3-2-10-16,-1 1-1 0,1-4 1 0,-2 2-1 15,2 1 1-15,0 1 12 0,0 2-10 16,0 1 10-16,0 1-13 0,0 0 1 16,0-2 9-16,0 1-7 0,0 1 25 15,0 1 1-15,0-1-28 0,0 1 0 0,3-1 11 16,0 1-11-16,0 1 10 0,3-2 15 15,-4 0-25-15,3-1-1 0,-1-3-22 16,-1 0 6-16,3 0 16 0,-2 0 1 16,3 0-1-16,-2 0-3 0,-1-2-1 15,2 0-25-15,-2-1 29 0,2 3 16 16,2-2-1-16,-2 0-12 0,-1-1 9 16,-1 1 7-16,3-2 1 0,0-1-19 15,-2 3 2-15,2-2 16 0,-1 0-17 16,0 1 1-16,2-1-1 0,-2 0 1 0,0-2 0 15,1 2 16-15,1-2-19 0,0 1 12 16,0-1-12-16,0 0 4 0,1 0 18 16,0 1-21-16,0-1-1 0,2-1-1 15,-3 1-2-15,0-2 1 0,1 0 2 16,1 1 2-16,-3-1 10 0,3-1-12 0,-1 1 2 16,0-1 0-16,-1 1-2 0,0-1 0 15,1 0-2-15,-1 0 0 0,-1 0 0 16,4 0 1-16,-3 0 1 0,2 0 0 15,-1 0 0-15,2 0 0 0,-2 0 1 16,1 0-1-16,0 0 1 0,-2-1 1 16,1 0 0-16,2 0-2 0,0-1 0 15,-1 1 2-15,1 0 1 0,-1 0 9 0,1-2-12 16,-2 0 0-16,3 1 0 0,-2-1 1 16,2-1-1-16,-1 2 0 0,2-3 0 15,-3 1 0-15,3-2 0 0,-1 1 3 16,1 0-2-16,-1-1 2 0,2 1 0 15,-1-2 8-15,0-1-10 0,-2 2 0 16,2-2-1-16,-3 1-2 0,0 1-17 16,-2-3 16-16,0 3-9 0,-1-1 12 15,1 0 0-15,-2-1 0 0,0-2-4 0,0 2 3 16,-1-2 1-16,0-2 16 0,1-3-3 16,3-1 6-16,-3 1-17 0,-1 0 0 15,-2-1-2-15,2 3-3 0,-2 0 2 16,-2 3 1-16,2-2 2 0,-2 3 14 15,2-1-13-15,-2 0 13 0,-1 1-4 16,2-1 7-16,-1 0-15 0,-1 0-1 0,0 1 0 16,0-1 16-16,0 0-18 0,0-2 0 15,0 0-1-15,0 1 1 0,0 0-1 16,0-2 2-16,0 2 14 0,-3 0-13 16,2-1 10-16,-3 0-11 0,1 3 20 15,-1 0-3-15,1 0 3 0,-2 0-3 16,0 0-19-16,-1 0 1 0,-1 1 2 15,1 0 19-15,0-1-3 0,-1 0-17 16,-2 1 14-16,1-2-16 0,-1 1 15 16,-1-2-15-16,0 2 0 0,1 1 1 0,0 1 47 15,0 0-39-15,1 0-8 0,-1 0-1 16,2 1 12-16,-1 0 23 0,1 1-1 16,-2 2-31-16,1-2 7 0,-1 0-8 15,1 0-2-15,-2 2 39 0,0-2 1 0,0 2-15 16,-2-1-25-16,-2-1-2 0,1 1-1 15,-3 0 3-15,2 0 1 0,-3 2 14 16,1 1-14-16,0-2 13 0,1 2 24 16,-2 1-38-16,1 0 18 0,-2 0-16 15,-1 0-2-15,2 0-28 0,-3 0 25 16,-1 0 2-16,2 0 1 0,-1 2 0 16,3 1-8-16,-2 0 7 0,3 1 1 15,-4 4-50-15,0 0-6 0,-2 2-11 16,2 4-21-16,-3 2-22 0,4 2-25 15,1 0-20-15,2 1-30 0,4-3-115 0,5-1-244 16,3-6-607-16</inkml:trace>
  <inkml:trace contextRef="#ctx0" brushRef="#br0">18578 15989 1912 0,'0'0'405'0,"0"0"-220"0,0 0-82 15,0 0 19-15,0 0 62 0,0 0-5 16,0 0-41-16,0 0-90 0,0 0-29 16,0 0 3-16,-2 1 4 0,2 3 5 0,0 1-2 15,-1 3-13-15,1 4 9 16,-2 2-5-16,2 1 5 0,0 3 26 0,0 2 44 15,0-2-23-15,0 0-43 0,0-2-27 16,0 2 23-16,0 2 0 0,0 1-6 16,0 2 6-16,0 1-9 0,0-4 6 0,0 0-6 15,0-5-16-15,0-1-2 0,0-4-17 16,0-2-16-16,0-3-28 0,0-3-50 16,0 0-74-16,3-2-55 0,3 0-24 15,2 0-130-15,2-6-90 0,-1 1-219 16,1-12-458-16</inkml:trace>
  <inkml:trace contextRef="#ctx0" brushRef="#br0">18738 16066 1383 0,'0'0'598'0,"0"0"-342"0,0 0-171 16,0 0 2-16,0 0 58 0,0 0 29 15,0 0-35-15,0 0-69 0,0 0-47 16,0 0-20-16,0 0 26 0,0-1 3 16,0 1 3-16,0 0 10 0,0 3 6 15,0-1-6-15,0 4-10 0,0 4 7 0,1 1-13 16,3 2 6-16,-1 0 0 0,-2 0-16 15,2 1-17-15,0 0 14 0,2 0 15 16,-2 2-2-16,1-4-26 0,0 1-1 16,0-2 14-16,-1-3-16 0,2 0-11 15,-1-3 11-15,0 0 2 0,-1-2-1 16,2 0 12-16,-1-2-3 0,4-1-10 16,-2 0-22-16,2 0 19 0,0 0 3 15,4-4 11-15,-2-1 12 0,2-1-4 16,-1-2 9-16,0-1 1 0,-1 0-7 0,0 0-8 15,-2 0-14-15,-2-1 0 0,-1 0-2 16,-2 2 2-16,-2-1 1 0,2-2 18 16,-3 1 7-16,0-3 5 0,0-1-9 15,0 0-9-15,0 0 3 0,-3 0-13 0,0 2 19 16,-3 2-3-16,0 0 19 0,1 2-16 16,-2 0 22-16,1-1 12 0,-2 1-21 15,1 0-32-15,-1 2 12 0,2 2 52 16,-2 0 18-16,2 3-64 0,-1-1 4 15,0 2 7-15,1 0-29 0,-3 0 0 16,2 0-3-16,0 0-22 0,-1 2-15 16,2-1-4-16,0 3-3 0,1 0-6 15,1 0-20-15,0 1-24 0,1 0-13 16,1 0-35-16,-2 1-58 0,4 2-36 16,0 0-81-16,0 0-160 0,4-3-223 0,-1 1-407 15</inkml:trace>
  <inkml:trace contextRef="#ctx0" brushRef="#br0">19062 15875 1091 0,'0'0'1425'16,"0"0"-1087"-16,0 0-332 0,0 0 36 15,0 0-29-15,0 0 90 0,0 0-4 16,0 0-89-16,0 0-10 0,0 0-42 16,0 0 29-16,3-2 13 0,-3 2 35 0,0 0 7 15,0 0 0-15,0 0 2 0,0 0 11 16,0 0 18-16,1 3 32 0,0 0-4 16,1 4-31-16,2 4 0 0,1 5-11 15,2 2-5-15,-2 2-10 0,1 1-25 16,0-2-17-16,-1-1 1 0,1 0 13 15,-1-1 0-15,1 1 12 0,-2-1-9 0,0-2-4 16,1-2-13-16,-1 2 11 0,-1-4-10 16,0 1-2-16,-1-1 0 0,0 0 2 15,-1 0 0-15,1 1-3 0,-1-1-1 16,-1 1-2-16,0-2-34 0,0-1-20 16,0-1 10-16,0-2-32 0,0-3-34 15,0-1-46-15,0-2-31 0,0 0-40 16,3-5-153-16,-3-7-199 0,2 1-159 15,-1-17-506-15</inkml:trace>
  <inkml:trace contextRef="#ctx0" brushRef="#br0">19220 15877 1155 0,'0'0'1714'15,"0"0"-1336"-15,0 0-292 0,0 0-51 16,0 0 16-16,0 0 13 0,0 0-45 0,0 0-19 15,0 0-96-15,0 0-34 0,10-2-97 16,-3 2 92-16,-1 1 10 0,3 4-66 16,0 2-70-16,1 4-89 0,-3 2-76 15,-1 2 32-15,-3 5 62 0,0 0 35 16,-3 2 43-16,0 0 254 0,0-2 84 16,0 0 379-16,0-2 0 0,0-1-56 15,0-2-99-15,-2-3-58 0,2-2-49 16,-1-4-30-16,1-2-26 0,0-3-36 15,0-1-32-15,0 0-16 0,0 0 16 0,0-4-51 16,1-1-26-16,1-1-52 0,4-6 33 16,-1-6 19-16,4-6 51 0,-1-8-51 15,2-4-90-15,0-3-52 0,-4 0-73 16,2 4 21-16,-2 3 42 0,-3 4 71 16,0 3 16-16,-1 2 42 0,1 4 23 0,-2 5 0 15,-1 2 94-15,0 6 91 0,0 3 28 16,0 3 19-16,0 0-11 0,0 0-26 15,0 2-23-15,0 3-55 0,0-1-50 16,0 0-10-16,0-2 0 0,0-1-26 16,0-1-31-16,0 2 0 0,0-1-25 15,0-1-6-15,0 2-1 0,0 0 16 16,0 2 14-16,0-1-11 0,2-2 1 16,-2 0-17-16,2-1 4 0,-2 0-4 15,0 0 1-15,2 0-55 0,-1 0-22 0,4 0-9 16,-1 0 88-16,4 0 26 0,1-1-1 15,-1-2-1-15,4 1-14 0,-2-1 3 16,2 0-3-16,2 1 0 0,-3-1 14 16,1 2-14-16,1 0 14 0,-4-2 0 15,2 3 0-15,-2 0 1 0,-3 0 0 16,0 0-3-16,-2 0 4 0,2 0-2 0,-3 0 2 16,0 0 0-16,-2 0 0 0,1 0 0 15,0 0 1-15,-2 0-1 0,2 0 0 16,-1 0-1-16,-1 0-1 0,0 0-30 15,0 0-58-15,0 0-22 0,0 0 3 16,0 0 15-16,0 0-6 0,0 0-16 0,0 0-7 16,0 0-29-16,0 0-56 0,0 0-58 15,0 3-11-15,-3-2-19 0,1 1-124 16,0 1 6-16,-1-1 106 0,13-13 308 16</inkml:trace>
  <inkml:trace contextRef="#ctx0" brushRef="#br0">19533 15776 4 0,'0'0'375'16,"0"0"82"-16,0 0-79 0,0 0-40 15,0 0-22-15,0 0-34 0,0 0-33 16,0 0-16-16,0 0-14 0,0 0-43 16,-12 34-32-16,9-25-22 0,-1 0-8 0,-1 4 1 15,0 0-23-15,-1 2-4 0,1 3-3 16,-1 0-15-16,0 0-8 0,-1 2-2 16,1 0-13-16,0 1-28 0,0-1 4 15,1 1-22-15,-1-1-1 0,3 0-20 16,-1 1-36-16,1-1-26 0,0 1-31 0,0-3-70 15,2-3-24-15,1-6-86 0,0-4-38 16,0-5-85-16,0 0-83 0,0-10-41 16,4-3-138-16,0 2 173 0</inkml:trace>
  <inkml:trace contextRef="#ctx0" brushRef="#br0">19484 15995 65 0,'0'0'740'0,"0"0"-160"0,0 0-115 15,0 0-98-15,0 0-60 0,0 0-91 16,0 0-55-16,0 0-23 0,0 0-23 15,0 0 0-15,40-22 32 0,-29 22-64 0,4 0-52 16,1 6-9-16,4-1 29 0,-1 2-26 16,-2 1-21-16,3 1 11 0,-4 0 11 15,2 0-23-15,-4-1-3 0,0-2-1 16,-2-2 0-16,-3 0-1 0,-2-2-11 16,-3-1 11-16,0 0 1 0,-4-1-12 0,0 0-34 15,0 0-26-15,0 0-42 0,0-4-60 16,-7-3-103-16,3 0-273 0,-16-2-1331 0</inkml:trace>
  <inkml:trace contextRef="#ctx0" brushRef="#br0">19789 15873 1505 0,'0'0'211'0,"0"0"-188"0,0 0-23 16,0 0 55-16,0 0 130 0,0 0 26 0,0 0-98 15,92-48-45-15,-77 38-42 0,4-1-24 16,-3 0 11-16,1 2-12 0,-3 0 17 16,-1 3-18-16,-3 0-4 0,-1 1-15 15,-1 3-14-15,-2 0-38 0,-3 0-39 16,0 2-58-16,0 0-63 0,0 0-117 15,-3 0-199-15,0 0-219 0</inkml:trace>
  <inkml:trace contextRef="#ctx0" brushRef="#br0">19837 16037 2221 0,'0'0'408'15,"0"0"-408"-15,0 0-54 0,0 0 54 16,0 0 129-16,0 0-13 0,0 0-42 16,0 0-1-16,0 0 27 0,0 0-27 0,47 0 11 15,-32-3-11-15,1 0-22 0,0-1 13 16,2-1-7-16,-3 0-29 0,1-1-5 15,-5-1-23-15,2 1-12 0,-4 1-67 16,1-1-55-16,-1 0-93 0,-1-3-184 16,-2 3-256-16,-2-6-799 0</inkml:trace>
  <inkml:trace contextRef="#ctx0" brushRef="#br0">20312 15607 775 0,'0'0'1238'0,"0"0"-908"0,0 0-175 16,0 0-90-16,0 0 25 0,0 0 81 15,0 0 28-15,0 0-36 0,0 0-118 16,0 0-16-16,0 0-28 0,0 18 18 16,0-5 45-16,0 5-10 0,0 2-26 15,0 2-8-15,0-1-17 0,3-2 13 0,-1-1-1 16,1 0-15-16,-2-3 0 0,2 2-3 16,0 0-44-16,0-1-36 0,-2 1-86 15,2 2-52-15,0-3-78 0,-1-2-154 16,2-5-200-16,-3-3-408 0</inkml:trace>
  <inkml:trace contextRef="#ctx0" brushRef="#br0">20455 15749 20 0,'0'0'1680'0,"0"0"-1242"0,0 0-240 15,0 0-160-15,0 0 21 0,0 0 125 16,0 0 12-16,0 0-61 0,0 0-61 15,0 0-23-15,19 65-48 0,-13-56-3 16,0-4-1-16,1 0 1 0,1-2 55 16,0-2-55-16,0-1-23 0,2 0 7 15,0 0-6-15,-2-4 6 0,2-4 16 0,-2-2 0 16,0-3 0-16,-3-2-3 0,1-2-10 16,-4 1 13-16,-1 0 19 0,-1 2-18 15,0-1 35-15,0 3-1 0,-3-1 6 16,-3 2-18-16,1 1 15 0,-3 3-9 0,1 3-1 15,-1 0 14-15,0 4 15 0,2 0 10 16,-3 0-23-16,3 0-42 0,-2 0-2 16,3 0-29-16,0 1-9 0,1 2-23 15,-2-1-2-15,4 3-43 0,0 1-70 16,1 1-61-16,1 0-96 0,0 0-114 16,1 0-128-16,3-2-106 0,8-1-17 0</inkml:trace>
  <inkml:trace contextRef="#ctx0" brushRef="#br0">20719 15645 1448 0,'0'0'446'0,"0"0"-291"16,0 0-90-16,0 0 130 0,0 0 89 16,0 0-29-16,0 0-105 0,0 0-50 0,0 0-11 15,29 77-9-15,-25-62-29 0,2-1-35 16,-2-2-14-16,2-1-2 0,2-4-1 15,1 1-2-15,-1-3 3 0,0-2-2 16,4 0 2-16,-1-3-22 0,1 0-4 16,-1-1-9-16,-1-6-13 0,3-4 16 15,-3-1 31-15,1-3-2 0,-2-5-20 16,0 6 4-16,-4-2 19 0,-2 2 4 16,-3 1 27-16,0 2-2 0,0 0 19 15,-9 0 13-15,-2 1-1 0,-1 2-15 0,-4 0-44 16,-1 1 18-16,1 1 35 0,-2 2 10 15,4 2-36-15,-2 2-28 0,4 0-70 16,0 0-51-16,2 0-28 0,2 0-82 16,1 1-178-16,4 0-326 0,3 2-754 0</inkml:trace>
  <inkml:trace contextRef="#ctx0" brushRef="#br0">21223 15436 1155 0,'0'0'651'15,"0"0"-262"-15,0 0-182 0,0 0-32 0,0 0 41 16,0 0 5-16,0 0-32 0,0 0-67 16,0 0-49-16,0 0-41 0,0 3 12 15,0-2-44-15,0 3-28 0,0 4-27 16,0 6 55-16,3 7 42 0,0 4 18 16,2 4-12-16,0 0-47 0,-1 2 2 15,2-2 22-15,-3 0-12 0,2 1-12 16,-1-3 12-16,1 4-13 0,-2-3-32 15,-1 1-6-15,-1-3-64 0,-1-2-44 16,0-2-33-16,0-7-46 0,0-4-100 16,0-4-44-16,0-5-27 0,0-2 45 0,0-6 3 15,0-5-203-15,0 0 137 0</inkml:trace>
  <inkml:trace contextRef="#ctx0" brushRef="#br0">21159 15593 225 0,'0'0'222'0,"0"0"-56"0,0 0-29 0,0 0 23 16,0 0-20-16,0 0-7 0,0 0 14 16,11-71-7-16,1 65-4 0,-2 0 17 15,1 1 55-15,5 1-36 0,-1 0-49 16,2 0-39-16,1 3-16 0,-2 0 45 16,2 1-38-16,-2 0-11 0,1 0-32 15,-3 0 17-15,1 1-4 0,-5 1-20 16,-1 1-22-16,0 0 10 0,-4-1 3 15,-2 1-4-15,-2-2 8 0,-1 2 12 16,0-2 42-16,0 3-10 0,0 1-13 0,-3 2 10 16,-3 4-13-16,-3 3-19 0,-2 3-14 15,-3 1 1-15,-2 0-12 0,1 0 7 16,0-2-11-16,2 0-2 0,1-2 2 16,4-3-2-16,0-2-20 0,5-4-58 0,0-3-32 15,3-2-61-15,0 0-117 0,0-2-189 16,6-7-122-16,2-3-53 0,0 3 99 15</inkml:trace>
  <inkml:trace contextRef="#ctx0" brushRef="#br0">21412 15580 189 0,'0'0'1130'0,"0"0"-720"0,0 0-131 16,0 0-74-16,0 0 15 0,0 0 31 15,0 0-57-15,0 0-79 0,0 0-44 16,0 0-17-16,9 20 7 0,-6-16-13 0,-1-1-7 15,1 3-18-15,-1-3-21 0,1 1-1 16,-2 1-1-16,2-3-15 0,-1 1-43 16,-1 1-31-16,1-2-55 0,-2 2-39 15,0 0-66-15,0 1-55 0,0 1-133 0,-2 0-139 16,-1-2-193-16</inkml:trace>
  <inkml:trace contextRef="#ctx0" brushRef="#br0">21412 15580 68 0,'10'-66'1665'0,"-10"66"-1239"0,0 0-235 16,2 0-85-16,-2 0-9 0,1 0-19 0,0 0-72 15,2 0-6-15,3 0-87 0,2 0-100 16,3 1-14-16,1-1-43 0,1 1-51 16,2 1-177-16,-3-2-115 0,5 1 30 0</inkml:trace>
  <inkml:trace contextRef="#ctx0" brushRef="#br0">21628 15509 1027 0,'0'0'625'15,"0"0"-245"-15,0 0-143 0,0 0-43 16,0 0 0-16,0 0-8 0,0 0-3 16,0 0-10-16,0 0-42 0,0 0-20 15,0 0-44-15,-25 3-45 0,20 3-11 16,1 2-11-16,-1 2-1 0,1 3 1 15,1 1 22-15,0 3 10 0,2-2-13 0,1 1-7 16,0 0-12-16,3-2-2 0,4 0-14 16,2-1 13-16,2-2-22 0,2-4-23 15,4-3-60-15,4-4-48 0,5-1-13 16,2-12-33-16,3-5-166 0,0-4-263 16,-6 2-531-16,12-5 427 0</inkml:trace>
  <inkml:trace contextRef="#ctx0" brushRef="#br0">21879 15494 82 0,'0'0'1937'15,"0"0"-1490"-15,0 0-324 0,0 0-107 16,0 0 39-16,0 0 45 0,0 0-36 16,0 0-51-16,0 0 38 0,0 0 74 15,0 0-6-15,46 0-23 0,-33 0-7 16,3 0-25-16,-1 0-23 0,2 0-22 16,0 0-6-16,0-1 0 0,2-3-13 0,-2 1-13 15,-1-4-89-15,0 1-77 16,0-2-141-16,-4-1-200 0,-4 3-229 0,1-4-460 0</inkml:trace>
  <inkml:trace contextRef="#ctx0" brushRef="#br0">22003 15398 1854 0,'0'0'693'0,"0"0"-423"15,0 0-157-15,0 0 57 0,0 0 50 16,0 0-70-16,0 0-90 0,0 0-60 16,0 0 0-16,0 0 0 0,0 0 26 15,0 0 18-15,0 0 32 0,0 0 25 16,0 2 28-16,0-1-7 0,0 0-43 0,0 3-63 16,0 1-15-16,0 4-1 0,4 5 37 15,-1 3-37-15,2 0-24 0,-3 1-115 16,3-2-78-16,-1 1-84 0,1 0-100 15,0-4-230-15,-1 1-974 0</inkml:trace>
  <inkml:trace contextRef="#ctx0" brushRef="#br0">22430 15321 368 0,'0'0'2245'16,"0"0"-1740"-16,0 0-336 0,0 0-79 16,0 0-1-16,0 0 12 0,0 0-12 15,0 0-55-15,0 0-33 0,0 0 92 0,0 0 21 16,3 69 8-16,1-47-43 0,-1-1-13 15,1 0-45-15,0-1-21 0,-1-1-12 16,3 0-1-16,-1 2-33 0,-1-2-37 16,1 2-114-16,0 0-132 0,-2-1-98 15,0-4-136-15,-3 4-866 0</inkml:trace>
  <inkml:trace contextRef="#ctx0" brushRef="#br0">22695 15408 111 0,'0'0'2636'0,"0"0"-2117"15,0 0-325-15,0 0-124 0,0 0 19 16,0 0 47-16,0 0 2 0,0 0-138 16,0 0-22-16,0 0-72 0,10 0-74 0,-6 1 48 15,5 1-103-15,-1-1-161 0,0-1-203 16,-1 0-692-16</inkml:trace>
  <inkml:trace contextRef="#ctx0" brushRef="#br0">22808 15252 1970 0,'0'0'564'15,"0"0"-313"-15,0 0-100 0,0 0 29 16,0 0-1-16,0 0-39 0,0 0-67 16,0 0 0-16,0 0 16 0,0 0 8 15,-2 82-8-15,-1-61-5 0,2 0-24 16,1-2-35-16,0-1 4 0,0 1 3 15,0-1-8-15,0-3-24 0,0 1-19 0,0-5-19 16,0-1-10-16,1 0-71 0,2 0-29 16,-1 0-45-16,0-3-68 0,-1-1-52 15,2-4-77-15,-3-2-167 0,3 0-73 16,-1-1 102-16,-1-6 258 0,-1-1 133 0,0-1 16 16,0-1 111-16,0 3 10 15,0-1 405-15,0 2 158 0,-1 2-13 0,-1 1-112 16,-1 2-60-16,3 0-69 0,0 1-72 15,0 0-72-15,0 0-41 0,0 0-25 16,0 1-17-16,0 0-38 0,5-1-44 16,4 0 1-16,2-1 6 0,6-7 84 15,3-2-50-15,3-1-41 0,-1-3-1 16,3 1-78-16,-2-1-60 0,-3 1-51 16,0-3-78-16,-3 4-91 0,-4-2-141 15,-2 4-191-15,-5 2-366 0</inkml:trace>
  <inkml:trace contextRef="#ctx0" brushRef="#br0">22973 15309 232 0,'0'0'2054'0,"0"0"-1673"15,0 0-220-15,0 0-23 0,0 0 48 16,0 0 41-16,0 0-34 0,0 0-75 0,0 0-55 16,0 0-29-16,-19-1-21 0,19 1-13 15,0 0-2-15,0 1-11 0,0 3-3 16,0 4 16-16,0 4 4 0,3 6 74 15,1 3-37-15,-2 2-12 0,1 0-29 16,-2-3-2-16,3-1-1 0,-1-1-28 16,-1 0-32-16,1-1-28 0,-2-3-45 15,2 0-61-15,2-2-14 0,-2-5-64 16,3-4-157-16,-3-3-193 0,3-1-166 16,-1-6 90-16</inkml:trace>
  <inkml:trace contextRef="#ctx0" brushRef="#br0">23072 15313 1474 0,'0'0'985'0,"0"0"-702"16,0 0-167-16,0 0 3 0,0 0 9 15,0 0 0-15,0 0-48 0,0 0-20 16,0 0 20-16,0 0-13 0,82-49-48 16,-60 36-19-16,-2-1-3 0,2 2-42 15,-5 1-85-15,1 1-62 0,-5 2-42 16,-1 0-26-16,-4 3-50 0,-2 1-89 15,-3 3-128-15,-3 1-134 0,0 0 42 0</inkml:trace>
  <inkml:trace contextRef="#ctx0" brushRef="#br0">23222 15232 926 0,'0'0'531'0,"0"0"-138"0,0 0-81 15,0 0-5-15,0 0-26 0,0 0-69 16,0 0-68-16,0 0-41 0,0 0-24 15,0 0-8-15,-3 14-5 0,2-5 1 0,-2 6 50 16,-1 4 32-16,-3 5 8 0,2-1-15 16,2-2-32-16,1-2-60 0,-1-2-50 15,3-2-11-15,0-1-4 0,0 0-13 16,0 0-38-16,0-2-60 0,3 1-76 16,2 0-101-16,1-2-87 0,1-3-156 15,-3-3-423-15,5-3-396 0</inkml:trace>
  <inkml:trace contextRef="#ctx0" brushRef="#br0">23418 15243 2564 0,'0'0'476'15,"0"0"-294"-15,0 0-92 0,0 0 21 0,0 0 83 16,0 0 1-16,0 0-59 0,0 0-74 15,0 0-37-15,0 0-22 0,-8 1-3 16,5 6 1-16,-2 5 26 0,0 2-8 16,-5 3-17-16,2 1-2 0,1-3 15 15,1 1-15-15,-1-2-1 0,2-1-11 16,0 1-17-16,-1-1-31 0,3-1-28 0,-1 1-35 16,3-1-47-16,-2-4-71 0,3-3-66 15,0-3-62-15,0-2-103 0,3-2-171 16,-1-5-44-16,4 1 94 0</inkml:trace>
  <inkml:trace contextRef="#ctx0" brushRef="#br0">23385 15316 1670 0,'0'0'691'0,"0"0"-294"16,0 0-168-16,0 0-44 0,0 0-12 16,0 0-5-16,0 0-28 0,0 0-46 0,0 0-24 15,0 0-10-15,0 0-4 0,6 0 4 16,-6 2-7-16,0-2-11 0,1 0-24 15,-1 1-18-15,2 1-1 0,1 2 1 16,-2 1 47-16,3 2 50 0,-1 1-26 16,0 1-47-16,2 0-24 0,-2 0-1 0,-1-5-30 15,-2 2 0-15,4-4 0 0,-4 0-22 16,0 0-3-16,2-1-4 0,-2 0-6 16,1-1 3-16,-1 0-6 0,0 0 0 15,3 0-26-15,-1 0-28 0,1-4 12 16,2 1 98-16,1-4 13 0,4-1 38 15,0-5-20-15,1-1-18 0,1-4-19 16,-1 0 17-16,-1 1 2 0,0 2 0 16,-2 1 1-16,0 2-1 0,0 2 2 15,-1 2 1-15,-2 2 20 0,-1 3 30 16,-2 2 17-16,0 1 6 0,-2 0 28 16,0 0-32-16,0 1-31 0,0 2-10 0,0 0 7 15,0 2 4-15,2 1 11 0,-1 3 34 16,2 2-40-16,-1 1-29 0,-1 2 1 15,1 0 6-15,-2 0-13 0,1-2-12 0,-1-1-1 16,3-2-1-16,-3-1-1 0,0-2-12 16,0-1-23-16,0 1-18 0,0-1-12 15,0-1-20-15,0 2-35 0,0-3-38 16,0 1-31-16,0 0-75 0,0-3-95 16,1-1-47-16,1 0-144 0,0-2-186 15,1-3-4-15</inkml:trace>
  <inkml:trace contextRef="#ctx0" brushRef="#br0">23663 15186 745 0,'0'0'1393'16,"0"0"-1050"-16,0 0-191 0,0 0 2 16,0 0 26-16,0 0 25 0,0 0-32 15,0 0-65-15,0 0-44 0,0 0-8 0,3 0 11 16,0 2 6-16,-2 1 2 0,1 3 20 15,1 4 85-15,-2 3 19 0,2 3-90 16,-1 3-53-16,0 1-16 0,-2-1-18 16,0 2-19-16,2-2 9 0,-2 2-10 15,0-1-2-15,1-2-13 0,-1-3 12 16,0 1-1-16,2-3 0 0,-1-3-35 16,2-2-13-16,0-2 6 0,3-2 17 15,-4-1 5-15,6-1 3 0,1 1-31 16,3-3 47-16,6 1 3 0,3-1 84 15,4 0 25-15,0-5-66 0,2-2-43 0,-1 0 13 16,-2-3-13-16,-1 3 1 0,-2 0 10 16,-3 0-9-16,-1 2-2 0,-7 2-1 15,-1 0-11-15,-6 2 9 0,0 0 3 16,-3 1 12-16,0 0 28 0,0 0-40 16,-1 0-9-16,-5 0-115 0,-3 0-97 0,-2-4-115 15,2 1-279-15,-7-4-835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147480000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cm"/>
          <inkml:channelProperty channel="T" name="resolution" value="1" units="1/dev"/>
        </inkml:channelProperties>
      </inkml:inkSource>
      <inkml:timestamp xml:id="ts0" timeString="2022-03-21T03:19: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266 3471 196 0,'0'0'221'16,"0"0"4"-16,0 0-42 0,0 0-102 15,0 0 1-15,0 0 296 0,0 0 28 16,0 0-263-16,0 0-101 0,0 0-3 0,0 0 36 15,0 0 29-15,0 0-1 0,0 2-18 16,0-2-5-16,0 0 11 0,0 0-10 16,0 0-1-16,0 0 4 0,0 0 3 0,0 0-7 15,0 0 3-15,0 0-18 0,0 0-14 16,0 0-7-16,0 0-8 0,0 0-8 16,0 0-8-16,0 0-5 0,0 1-11 15,0-1 12-15,0 0-13 0,0 0-3 16,0 0-2-16,0 0-30 0,0 0-26 15,0 1-2-15,0 2-17 0,1 6 77 16,-1 2 57-16,1 5-9 0,1 4 3 16,-1 2 10-16,-1 3-13 0,0-1 28 15,0 2-28-15,0 1-4 0,0 0 20 16,2 1 28-16,-1 1-23 0,1-3-15 16,-1 0-23-16,2 0-9 0,0-5 4 0,-1-2-26 15,0-2-3-15,1-3 1 16,1-3-10-16,-1-1 8 0,-1-5-52 0,-2-2-36 15,1 0-3-15,-1-3 4 0,0 0 5 16,2 0 25-16,-2-4 39 0,0-6 22 16,0-7-54-16,0-6-138 0,0-7 0 0,-5-4-21 15,-2-4 42-15,-1 1-19 0,0 1 122 16,0 1-29-16,-1 7 97 0,2 3 29 16,1 5 68-16,0 4 119 0,3 3-3 15,-1 6 16-15,0-1-72 0,1 4 124 16,2 3-91-16,-1-1-35 0,1 2-38 15,1 0-45-15,0 0-38 0,-2 0-33 16,2 0-1-16,0 0-25 0,0-1 6 16,0 1 18-16,3-2-1 0,4-2-26 0,8-1 15 15,5-2 10-15,3 1-12 0,7-2 2 16,3 2 12-16,2 1-20 0,-1 2 21 16,-2 0 2-16,-2 3 20 0,-2 0 0 15,-4 2 13-15,-2 4 15 0,-5 2-29 16,-1 1-21-16,-2 2-13 0,-5 2 11 15,-2 3-10-15,-2 2 12 0,-5 1 3 0,0 5 31 16,-9 1-9-16,-7 3 7 0,-3 2 3 16,-5 1 6-16,-3-1-16 0,-4-3-7 15,3 1-2-15,-3-1-13 0,1-3 0 16,1-1 10-16,4-2 1 0,-1-3-14 16,4-3-25-16,0 0-68 0,3-5-81 15,-1-1-65-15,-1-2-53 0,0-5-200 0,3-1-663 16,-10-4-584-16</inkml:trace>
  <inkml:trace contextRef="#ctx0" brushRef="#br0">13137 7989 272 0,'0'0'186'15,"0"0"-69"-15,0 0-22 0,0 0-53 16,0 0 4-16,0 0 6 0,0 0 19 16,0 0 1-16,0 0 322 0,0 0 107 15,-10-10-306-15,10 8-146 0,0 0-49 16,0-1 2-16,0 1 8 0,0-1 3 15,2-2-13-15,-1 1-51 0,-1 0 18 0,3-1-9 16,-3-1 16-16,4 2 10 0,-3 1 6 16,-1 1 10-16,2-1 20 0,-1 3 5 15,-1-1 14-15,0 1 7 0,0 0-1 16,0 0 4-16,0 0-4 0,0 0-12 16,0 0-4-16,0 0-10 0,2 0-17 0,1 0 24 15,0 0 55-15,1-1 26 16,0-1-23-16,4 1-26 0,0 0 9 0,-1 0 8 15,1-2-47-15,0 3-25 0,2 0-3 16,-1 0-23-16,0 0 20 0,2 0-16 16,1 0 16-16,0 0-20 0,2 1 23 15,-1 1 13-15,2-1 3 0,-2-1 3 0,3 1-6 16,-3-1-12-16,3 0-1 0,-3 0-16 16,1-1-26-16,-1-2 13 0,-1 0-19 15,1 1-4-15,-4-1 4 0,-1 1 28 16,1 1 1-16,-3-1-7 0,-1 1-9 15,1 1 12-15,-1 0 23 0,0 0 35 16,-1 0 3-16,2 3-9 0,0-2 20 16,0 0-23-16,2-1 12 0,-2 3-15 15,1-2-1-15,1 1-9 0,2-2 23 16,-2 0-14-16,1 0 7 0,1 0 0 16,2 0 3-16,-1-2-28 0,-1-1 12 0,2 1-15 15,-2-1-1-15,0 1 0 0,-3 2-29 16,0-1-3-16,-1 1-4 0,0 0 7 0,2 0 7 15,-2 0 20-15,-1 0 2 0,0 0 3 16,3 1 0-16,-1 0 13 0,0 2-13 16,0-2 26-16,1 0-13 0,1-1 0 15,0 0 10-15,1 0-6 0,3 0-20 16,0 0-7-16,0-2-41 0,0-2 16 16,-1-1-17-16,1 1 4 0,-5 1 26 15,1 2-13-15,-1 0 12 0,-2 0-22 16,-1 1 4-16,-1 0 16 0,0 0 22 15,2 0 26-15,0 0 29 0,-2 0-29 16,2 1 3-16,-2 1-16 0,2-2 19 0,0 1-16 16,2 2-3-16,0-3 6 0,0 0-6 15,4 0 15-15,-1 0-27 0,0 0 24 16,3 0-13-16,-3 0-9 0,4-3-3 16,-4 3-21-16,1-1 5 0,-1 1-13 15,-1 0 13-15,1 0 15 0,0 0-18 0,-2 0 18 16,0 0-16-16,0 1 15 0,0 2-14 15,0-3 16-15,1 2 1 0,-2-2 25 16,0 0-7-16,0 0 7 0,2 0-3 16,1 0 2-16,-3 0-5 0,4 0 2 15,-4-5 1-15,3 4-10 0,1-1-1 16,-3-1-9-16,1 2-3 0,2-3-1 16,-2 2-1-16,0 1 0 0,1 0-10 15,-2 0 12-15,1-1-3 0,0 1 0 16,0 0 1-16,-1 0-1 0,2 0 2 15,-2-1-15-15,1 1 16 0,0 1-1 0,0 0-3 16,1 0 3-16,0 0-1 0,-1 0-1 16,0 0-16-16,-1 0 6 0,-1 0 2 15,1 0 11-15,0 1 0 0,-1 2 1 16,1-1 9-16,0-1 35 0,1 2-19 16,-2-2-14-16,1 2-11 0,1 0 15 0,2-2-3 15,-1 0 3-15,2-1-3 16,-1 0-10-16,-1 0-2 0,2 0 22 0,0 0-23 15,0 0-1-15,0 0 1 0,0 0 35 16,1 0-16-16,-2 0-19 0,2 0-19 16,-3 3 19-16,0-2 32 0,2 0-16 15,-1-1-16-15,2 1 0 0,-1-1 39 16,1 2-11-16,1-2-27 0,-1 0 15 16,2 0 20-16,1 0-36 0,-1 0-1 15,1-3-35-15,-3 1 4 0,1-2 10 0,-3 1-23 16,-3 2 23-16,0-1 9 0,-3 2-6 15,-3 0-13-15,-1 0 12 0,-2 0 1 16,1 0 17-16,-1 0 0 0,0 0 0 16,0 0 0-16,2 0-19 0,-2 0 21 15,1 0 32-15,3 0 36 0,2 3-1 0,0 1-41 16,2 0-10-16,1-2 3 0,2 1-3 16,1 0-3-16,1-3-10 0,4 1 17 15,-2-1-20-15,4 0-16 0,-2 0-41 16,0-2 34-16,0-1 22 0,-1 0-31 15,-1 1 16-15,-2-1 0 0,-2 2-10 16,1 1 17-16,-4-1 6 0,0 1 3 16,-3 0-16-16,0 0-6 0,-4 0 9 15,0 0 13-15,1 0 0 0,-1 0 19 16,-1 0-3-16,3 0-12 0,-3 0 8 0,3 0 8 16,2 0-18-16,-1 0 14 15,4 0 3-15,1 0 4 0,1 0-4 0,2 0-16 16,-1-3-3-16,1 0-51 0,2-2 28 15,-1 2 23-15,-1 0-61 0,-1-1 10 16,-2 1 35-16,-1 3 3 0,0-1 10 0,-4 1-36 16,2 0 38-16,-2 0-2 0,-1 0 2 15,0 0-15-15,0 0 16 0,-2 0 1 16,1 0 95-16,-1 0-51 0,2 0-42 16,-2 0 13-16,2 0 4 0,0 1-7 15,3-1 12-15,-2 1-22 0,5 1-3 16,-2 1 22-16,0-2-21 0,2-1 0 15,1 1 21-15,0 1-19 0,-1-2 16 16,1 0-6-16,-1 0-1 0,-2 0-8 16,0 0 5-16,0 0-9 0,-1 0-3 15,-2 0 3-15,2 0-1 0,-1 0-1 0,0 0 2 16,1 0 22-16,-2-2-6 0,2 2 6 16,-2-1-9-16,-1 1-11 0,0-1-2 15,-1 1 2-15,-1 0 27 0,1 0-3 16,-2 0-4-16,0 0 4 0,0 0-1 15,0 0 4-15,0 0-4 0,0 0-9 0,0 0-13 16,0-1-1-16,0-1 0 0,1 2 1 16,2-2 9-16,-1 2 4 0,1-1-3 15,2 1 3-15,-2-1-15 0,1 0 1 16,-1-1-1-16,0 2 0 0,-2 0-1 16,2-1 3-16,1 1 1 0,-4 0 8 15,3 0-8-15,-1 0-2 0,1 0-1 16,-2 0 1-16,3 0-1 0,-1 0 0 0,0 0 0 15,0 0 1-15,2 0-1 0,-1 0 0 16,-2 0-1-16,1 0 1 0,-3 0-1 16,2 0 0-16,-1 0 1 0,-1 0 0 15,0 0 3-15,0 0-2 0,0 0 1 16,0 0 10-16,0 0-1 0,0 0 1 16,0 0-10-16,0 0 0 0,0 0 10 15,0 0-13-15,0 0 0 0,0 0-3 16,0 0-73-16,0 0-39 0,0 0-12 0,0 0-52 15,0 0-143-15,0 0-360 0,-4-5-978 0,8 10 1244 16</inkml:trace>
  <inkml:trace contextRef="#ctx0" brushRef="#br0">14394 8065 1000 0,'0'0'3'0,"0"0"20"16,0 0-7-16,0 0 0 0,0 0 655 15,0 0-330-15,0 0-179 0,0 0-58 16,0 0-24-16,-4 0 4 0,4 0 17 16,0 0-11-16,0 0-42 0,0 0-25 0,0 0-7 15,0 0 0-15,0 0 10 0,0 0 9 16,0 0 7-16,0 0 3 0,0 0 0 16,0 0 3-16,0 0-7 0,0 0-8 15,0 0-8-15,0 2-9 0,-3 1-3 16,-2 3-13-16,-1 4 0 0,1 3 0 15,-4 1 25-15,3 2 11 0,-1 1 5 16,0 1-15-16,2 0 28 0,-3 1-10 16,4 4-2-16,-1-3-7 0,2-1-10 15,2 2-9-15,1-3-16 0,0-3 0 0,0 2 0 16,3-4-8-16,3-2 4 0,-2 1-5 16,4-3 7-16,0 0-24 0,-2-4-6 15,1 1 20-15,-3-1 12 0,3-3-1 16,-4-1-3-16,1 2 1 0,-2-2 3 15,-1 1 0-15,2-2 1 0,-3 0 1 0,2 0 11 16,-2 0-10-16,0 0-3 16,1 0 0-16,1 0-66 0,2 0-62 0,0 0 13 15,3 0-113-15,-1-6-171 0,0 3-425 16,-5-8-765-16</inkml:trace>
  <inkml:trace contextRef="#ctx0" brushRef="#br0">14607 8069 143 0,'0'0'490'0,"0"0"-236"16,0 0-134-16,0 0 187 16,0 0 479-16,0 0-381 0,0 0-189 0,0 0-74 15,0 0-46-15,0 0 0 0,0 0-29 16,10 0-44-16,-9 1-7 0,2 4 22 16,0 1 23-16,0-1-1 0,2 4-15 15,-2 0-13-15,2 1-32 0,-2 0 16 16,1 1-15-16,-1-3 1 0,0 3 1 15,-1 2-3-15,-1-1-19 0,2 1-64 16,-2-2-29-16,1 0-12 0,-1 0-30 16,1-5-30-16,-1 1-83 0,-1-3-70 15,2-3-88-15,-1-1-76 0,-1 0-24 0,2-7 166 16,-2-2 213-16,0 1 113 0,0-3-117 16</inkml:trace>
  <inkml:trace contextRef="#ctx0" brushRef="#br0">14671 8175 36 0,'0'0'391'0,"0"0"43"0,0 0-50 16,0 0-84-16,0 0-92 0,0 0-36 0,0 0-45 15,0 0 9-15,0 0 9 0,0 0 14 16,12-53-20-16,-7 50-1 0,1 1-28 16,2-1-43-16,1 0-32 0,-2 1-15 15,2-1-1-15,1 1-17 0,-2 1 20 16,0-1-2-16,-1 2-17 0,1 0 0 16,-3-1-3-16,-1 1-19 0,-1 0-29 15,-2 0-7-15,-1 0-3 0,0 1 1 16,0 1 47-16,0-1 10 0,0 1 13 0,0 3 19 15,-3 2 6-15,-2 4-9 16,-7 3-13-16,2 4-16 0,-2 0-9 0,0-1 8 16,2 0 1-16,-2-1-1 0,2-2 2 15,1-3 0-15,2 0 2 0,0-2 26 16,3-4 9-16,2-3 1 0,1 1-23 0,1-2-16 16,0-1-19-16,0 0-36 0,0 0 7 15,1 0 19-15,4-4-3 0,4 2 32 16,-1-3 13-16,1 1-13 0,-1 0-52 15,1-1-6-15,-5 1-28 0,3 3-56 16,-2-2-72-16,-2 1-110 0,1 2-124 16,-3 0-112-16,-1 3-40 0,-72 28 187 0</inkml:trace>
  <inkml:trace contextRef="#ctx0" brushRef="#br0">14666 8390 1011 0,'0'0'504'0,"0"0"-237"16,0 0-95-16,0 0-3 0,0 0 41 16,0 0 20-16,0 0-62 0,0 0-59 0,0 0-45 15,0 0-22-15,-3 2-10 0,3-2-6 16,0 0-16-16,0 1-10 0,0-1-25 16,0 0-17-16,3 2 16 0,3-2 23 15,4 0 3-15,0 0-67 0,3 0 9 16,0-6-7-16,3 1 46 0,0-3-7 15,0 2 1-15,-1 0-8 0,0-1 20 16,-1 2-9-16,-1 3 19 0,-1-1-20 16,-4 3 0-16,0 0 10 0,-2 0 2 15,-1 0 11-15,-2 0 74 0,-2 0 3 16,-1 0 4-16,0 0 31 0,0 1 10 16,0 1 0-16,0-2-32 0,0 0-30 0,0 1-12 15,0-1-9-15,0 0-14 0,0 0-25 16,0 0-17-16,0 1-79 0,-1 3-70 15,-2 1-74-15,-2 3-228 0,2-2-544 16,15-33-356-16</inkml:trace>
  <inkml:trace contextRef="#ctx0" brushRef="#br0">14987 8065 623 0,'0'0'759'15,"0"0"-421"-15,0 0-224 0,0 0-7 16,0 0 29-16,0 0 23 0,0 0 13 15,0 0-40-15,0 0-35 0,0 0-13 16,0 0-4-16,3-2-6 0,-3 2 3 16,0 0-6-16,0 0-4 0,0 0-3 0,0 0-9 15,0 0-7-15,0 0-10 0,0 0-16 16,0 0-19-16,0 0 0 0,0 0-1 16,0 0 1-16,0 0-3 0,0 0-14 15,0 0-27-15,0 0 18 0,0 0 7 0,0 0-3 16,0 0 0-16,0 1-7 15,0-1 1-15,0 0 6 0,0 0 6 0,0 0 11 16,0 0-2-16,0 0-8 0,0 0 8 16,0 0 1-16,0 0 1 0,0 0 2 15,0 0 1-15,0 0 1 0,0 0 2 16,0 0 12-16,0 0-4 0,0 0 4 16,0 0-3-16,0 0 3 0,0 0-3 15,0 0-10-15,0 0-1 0,0 0-2 16,0 0 0-16,-1 1-19 0,1-1-10 0,-2 0-3 15,2 0 3-15,0 2 1 16,-1-1 5-16,-1 0 4 0,-1 4-39 0,0-4 4 16,0 0 41-16,0 2 13 0,1-1 41 15,-1-1-5-15,0 0-23 0,-1 2-10 16,1-3 22-16,0 2-9 0,-1 2 26 16,1-4 0-16,3 0 22 0,-1 0 6 15,1 0-25-15,0 0-26 0,0 0-16 0,0 0-3 16,0 0-1-16,1-3-60 0,6 0-44 15,-1 3 63-15,4-3 19 0,4 1 21 16,-2 0 2-16,1-1-2 0,0 3 2 16,-1 0 9-16,-1 0 14 0,-2 0-1 15,0 5 7-15,-1-1 9 0,-1-1 16 16,-1 2-19-16,1-1-35 0,-4 2-23 16,2 0 23-16,-2 0 13 0,-2 3-11 15,3-1 1-15,-4 3 0 0,0 5 20 16,0 2-7-16,-4 2-3 0,-2 2-13 0,0-3-16 15,-1-1-10-15,1-2-12 0,-1-3-7 16,1 0-32-16,1-3-19 0,0-2-19 16,2-4-17-16,0-2-16 0,0-2-1 0,-1 0-13 15,2-5-126-15,-1-4-1 0,0-3 152 16,-2-4 111-16,2 2-162 0,2-1 289 16,-2 2-101-16,2 1 136 0,-2 0 33 15,1 2 45-15,1 1 33 0,-2 2-63 16,2 0-48-16,-1 2 32 0,2 1-27 15,0 3-6-15,0 1-23 0,-1 0-6 16,1 0 2-16,0 0 6 0,0 0 1 16,0 1-30-16,0 2-53 0,0-2-32 15,0 0-16-15,0 1-16 0,0 1 7 0,0 0 3 16,0 4 22-16,1 1 0 0,5 5 38 16,-2 1-10-16,2 4-9 0,-2 2 3 15,-1 0 1-15,0-1-23 0,-1 3-2 16,1-2 1-16,-2 3-2 0,4-2-13 15,-2 3-34-15,-3 2-36 0,3-2-31 16,-1 1-1-16,-1-4-45 0,1 0-64 16,-1-4 2-16,1-4-95 0,-1-7-104 0,3-6-129 15,-1-3-128-15,0-4 173 0</inkml:trace>
  <inkml:trace contextRef="#ctx0" brushRef="#br0">15178 8079 1038 0,'0'0'703'0,"0"0"-495"16,0 0-176-16,0 0 85 0,0 0 107 16,0 0 41-16,0 0 5 0,0 0-68 15,0 0-90-15,0 0-96 0,16-14-16 16,-15 17-41-16,3-2 34 0,1 4 7 16,0-2 29-16,3 3-29 0,-1 3-3 15,1-4-42-15,-2 2-16 0,-1-1 0 16,-2 2-6-16,-1-2-26 0,1-1 0 15,-3 2 41-15,0-1-42 0,0-2-2 0,0 1-34 16,0-2-44-16,0 1-41 0,-3-3-35 16,-1 0-26-16,0-1 48 0,-1 0-13 15,-2 0 94-15,3-1 147 0,1-4 0 16,0 5 193-16,2-1 9 0,-1-1 3 16,1 2 29-16,-1 0 0 0,2 0-30 15,0 0-45-15,0 0-26 0,-1 0-27 0,-1 2-19 16,2-1-9-16,0 4-59 0,0 3 39 15,0 2 19-15,0 2-9 0,-1 0 6 16,-1 2-20-16,1 0-25 0,0-3-10 16,-2-1-18-16,1 1-1 0,0-5 0 15,2-1-3-15,-2-2-26 0,2-2-22 16,0-1-16-16,0 0-33 0,-1 0-13 16,-1-4 4-16,-1-3-95 0,-1-5-64 15,1-2 102-15,-1-1-253 0,1-2 246 16,1 0 173-16,-1 4 173 0,2 1-46 0,-2 1 29 15,1 6 22-15,0 1 10 0,2 1 20 16,-1 3 27-16,1 0 0 0,0 0-23 16,-2 0-27-16,2 4-29 0,0-3-28 15,-1 1-37-15,1 0-15 0,0 0-22 16,-2-1-13-16,2-1-10 0,-1 0-31 0,1 0 0 16,0 3-34-16,0-2-7 0,0 0-3 15,0 4-10-15,0 3 19 0,0 5 35 16,1 2 17-16,2 2-17 0,0-1 0 15,-1 0 0-15,0 0-2 0,2-1 1 16,-1-2 1-16,0 2-2 0,2-2 1 16,-1 0 1-16,0-1-4 0,-1-1-15 15,2-2 0-15,2 0-12 0,-2-1-39 16,3-2-54-16,-1 0-19 0,6-2-33 16,-2-3-55-16,2-1-21 0,0 0 42 0,0-7 23 15,3-3-18-15,-3-2 27 16,0-1 57-16,-1 0 43 0,-2-3 49 0,0 3 29 15,-3 0 117-15,0 2-26 0,-4 0 23 16,3 2 71-16,-5-1 12 0,1 2-9 16,-1-2-27-16,-1 4 7 0,0-2-1 0,0 2-64 15,0-1 9-15,0 2-20 0,-3 1-34 16,-2 0-4-16,0 1 13 0,-1 3 25 16,1-1-67-16,0 1 19 0,-1 0 1 15,-2 0-26-15,1 3-16 0,-1 1-3 16,-3 2-38-16,1 1-6 0,-2 3 18 15,0 2 14-15,1-1 12 0,1-1 22 16,0 1 3-16,4-1-6 0,-1-2 6 16,3-2-6-16,2-1-3 0,-1-2-3 15,3-1-13-15,0-1-1 0,0-1-25 0,0 2-8 16,3 1 30-16,3-2 4 0,3 1 64 16,4 2-33-16,1-3-31 0,3 1-76 15,-1-2-22-15,0 0-16 0,3-2-36 16,1-3-12-16,2-1-69 0,2-2-53 15,2-1 194-15,-1-4 89 0,1-2-745 0,-6-1-54 16,4-8 141-16</inkml:trace>
  <inkml:trace contextRef="#ctx0" brushRef="#br0">15493 8026 897 0,'0'0'1599'16,"0"0"-1460"-16,0 0-103 0,0 0-1 15,0 0 55-15,0 0 87 0,0 0-1 16,0 0-74-16,0 0-73 0,0 0-29 16,0 0-86-16,-10-7 42 0,20 4 44 0,5 0 32 15,-2-2-3-15,1 1-10 0,-1 1-17 16,-3-1-2-16,-2 2-32 0,0-1-35 16,-4 3-42-16,1-2-74 0,-2 2-65 15,-2 0-62-15,-1 7-79 0,0 3-60 16,0 4 81-16,-4-2-183 0</inkml:trace>
  <inkml:trace contextRef="#ctx0" brushRef="#br0">15434 8229 663 0,'0'0'785'15,"0"0"-242"-15,0 0-196 0,0 0-89 16,0 0-58-16,0 0-55 0,0 0-14 16,0 0-64-16,0 0-51 0,0 0-4 15,0 0-12-15,-26 33 0 0,41-37 16 0,2-3 38 16,5 0-18-16,2-4-36 0,2-2-13 15,-3-4-99-15,0-1-61 0,-3 0-42 16,-1 0-63-16,-2 2-117 0,-5 2-206 16,-2 5-392-16</inkml:trace>
  <inkml:trace contextRef="#ctx0" brushRef="#br0">15567 8133 1713 0,'0'0'438'0,"0"0"-279"15,0 0-40-15,0 0 30 0,0 0 44 16,0 0 16-16,0 0-49 0,0 0-76 16,0 0-30-16,0 0-29 0,0 0-25 15,-9 2-3-15,9-2-19 0,0 1 3 0,0 2-7 16,0 1 20-16,3 6 6 0,2 4 108 16,3 2-9-16,-1 4-36 0,1 1-31 15,0-1-6-15,-1-2-4 0,1 1-21 16,-1-1 1-16,-1-1 29 0,1 0-8 15,-2-3-11-15,-2-2-9 0,0 0 29 16,-1-1 9-16,-2-3-16 0,0-1-9 16,0-3 9-16,0 1 1 0,0-3-1 15,-2 3 0-15,-1 0-6 0,-3-1-16 16,-3 5-3-16,-2-3-15 0,0 2-67 0,-6 0-47 16,-2-5-52-16,0 1-35 0,-5-4-152 15,5 0-359-15,-11-14-799 0</inkml:trace>
  <inkml:trace contextRef="#ctx0" brushRef="#br0">15805 7939 297 0,'0'0'1383'16,"0"0"-1090"-16,0 0-164 0,0 0-41 16,0 0 15-16,0 0 43 0,0 0-7 0,0 0-52 15,0 0-29-15,0 0-29 0,0-3-26 16,0 3-3-16,0 0-13 0,0 0-9 15,0 0-4-15,0 0 7 0,0 0 3 16,0 0 3-16,0 0 10 0,0 0 0 16,0 0 3-16,0 0 4 0,0 0 15 0,0 0 0 15,0 0-17-15,0 0 21 0,0 0-7 16,0 0 7-16,0 0-11 0,0 0 1 16,0 0 0-16,0 0 3 0,0 0 17 15,0 0-8-15,0 0-12 0,0 0-13 16,0 0-2-16,0 2-11 0,0-2-9 15,0 1 5-15,3 2 17 0,1-2 42 16,1 3-6-16,-2-3-34 0,2 0 1 16,-1 2 0-16,-1-1 12 0,0 0-15 0,1-1-2 15,-1 0-43-15,1 2-55 0,-2-2-28 16,-1 3-56-16,1-1-95 0,-2 3-127 16,0 0 29-16,0 2-167 0,0-1-101 15</inkml:trace>
  <inkml:trace contextRef="#ctx0" brushRef="#br0">15749 8082 1137 0,'0'0'355'15,"0"0"-186"-15,0 0-75 0,0 0 10 16,0 0 45-16,0 0 4 0,0 0-46 16,0 0-26-16,0 0-75 0,0 0-4 0,0 0-2 15,18-12 39-15,-8 7 45 0,-1-1-32 16,1 1-20-16,-1 2-3 0,-2-1-13 15,1 3 16-15,-2 0-15 0,-1 1 18 16,-1 0-12-16,2 1 6 0,-1 5 57 16,0 3-2-16,-1 4-17 0,0 1-12 15,-1 4-29-15,0 3-7 0,-3 1 3 16,0 3-19-16,0-3 20 0,-3 3-23 16,-1-2 0-16,-2 2-2 0,0-1 2 15,-1 0 1-15,0-1-1 0,1 0-16 0,0-4-35 16,-2-2-46-16,4-5-60 0,-1-3-36 15,2-4-76-15,2-2-58 0,-1-3-14 16,2-3-66-16,0-4-375 0,0-1 293 16</inkml:trace>
  <inkml:trace contextRef="#ctx0" brushRef="#br0">15806 8317 118 0,'0'0'780'0,"0"0"-275"16,0 0-131-16,0 0-63 0,0 0-55 15,0 0-20-15,0 0-30 0,0 0-35 16,0 0-43-16,0 0-67 0,3 9-39 15,-1-8-19-15,-2-1-1 0,1 0-2 16,4 0-3-16,-2 2 3 0,3-1 68 16,0 1-42-16,1-1-23 0,3 0 0 15,-1-1-3-15,0 0-38 0,-2 0-58 16,4 0-42-16,-2 0-64 0,1 0-75 0,0-5-79 16,-3-2-177-16,1 0-193 0,-2-1 71 15</inkml:trace>
  <inkml:trace contextRef="#ctx0" brushRef="#br0">15949 8254 72 0,'0'0'1520'0,"0"0"-993"0,0 0-197 16,0 0-75-16,0 0-65 0,0 0-27 0,0 0-22 15,0 0-29-15,0 0-36 0,0 0-22 16,0 0-32-16,-14 0-22 0,14 0-35 16,0 0-12-16,0 0-17 0,0 0-6 15,0 2-4-15,0-2-12 0,0 0-68 16,1 1-3-16,3 1 89 0,0 1-9 15,-1-2-11-15,2 1 14 0,-2-1-29 16,2-1-11-16,-2 0 4 0,4 0-20 16,-1 0 7-16,-2-4 0 0,2 1 45 15,0 0 52-15,-1-2 26 0,1 3 22 16,-3-2 43-16,0 3 39 0,-1-1 10 0,1 2 19 16,-3 0 6-16,1 0 4 0,-1 0-30 15,0 0 32-15,2 0-29 0,-2 0-38 16,0 0-17-16,0 2-10 0,0-2 0 15,0 1 1-15,0 3-7 0,-2-2-26 16,1 4-6-16,-2 3 18 0,0 2-11 0,-2 2 5 16,0 0-25-16,1 0-1 0,1-3 0 15,1-2 0-15,1 0 1 0,-1-2-2 16,2-2-17-16,0-3-10 0,0 0-19 16,0-1-45-16,2 0-129 0,4-4-61 15,3-6 186-15,2-4-52 0,3-4-146 16,0-3-138-16,0-4-81 0,0 2-109 15,-3-1 261-15</inkml:trace>
  <inkml:trace contextRef="#ctx0" brushRef="#br0">16127 8111 267 0,'0'0'503'0,"0"0"-31"0,0 0 10 15,0 0-28-15,0 0-66 0,0 0-79 16,0 0-65-16,0 0-49 0,0 0-42 16,0 0-33-16,6-4-22 0,-6 7-9 15,-1 0-67-15,-1 2-22 0,-1 1-51 16,0 6 27-16,-2 5 24 0,2 2 1 0,0 1 2 15,0 1-3-15,2-2 0 0,-1 2-2 16,-1-2 1-16,3 1-18 0,-1-1-28 16,-1 0-54-16,2 1-46 0,0-2-47 15,0-3-46-15,0 1-56 0,0-9-134 16,0-3-206-16,3-4-181 0,2-3 132 16</inkml:trace>
  <inkml:trace contextRef="#ctx0" brushRef="#br0">16207 7969 889 0,'0'0'469'0,"0"0"-303"0,0 0-46 15,0 0 14-15,0 0 103 0,0 0 16 16,0 0 2-16,46-67-52 0,-40 66-45 0,-1-1-36 16,1 2-48-16,-1 0-39 15,2 0-22-15,-2 0 6 0,1 0 6 0,0 0-2 16,0 0-20-16,-1 0 13 0,-2 0-3 15,2 0-10-15,-2 0-3 0,-2 0 0 16,2 0 13-16,-2 0 6 0,1 0 6 16,-1 0 1-16,-1 0 12 0,0 0 13 15,0 0 13-15,0 0 2 0,0 2-2 16,0 1-1-16,3 1-3 0,0 2 25 16,3 5-35-16,-1-1-12 0,1 3-3 0,-1 1-4 15,1 3-9-15,-1 1-19 0,1 0 19 16,1 3-21-16,0 0 12 0,1 1-13 15,0-1 0-15,1 3-13 0,-2-3 12 16,2 1 0-16,-1 1 1 0,-2 0-1 16,-2-3 0-16,2 3 1 0,-4-5-22 15,-1-3 0-15,-1-1-12 0,0-3-4 16,0-3-3-16,0-3 3 0,0 2-22 0,-1-3-9 16,-4-2-20-16,2 1-6 0,-2-1 6 15,-3-1 0-15,1-1-58 0,-1-1-61 16,-3-9-81-16,-1-1-70 0,-1-5 200 15,-2-4-117-15,-2-1-52 0,-2-2 107 16,-1-1 208-16,0 0 13 0,0 6 156 0,4 4 163 16,0 4-43-16,4 5-56 0,1 3-61 15,-1 1-14-15,5 1 74 0,3 0-13 16,1-1-50-16,1 1-37 0,2-2-65 16,0 2-38-16,0 0-16 0,0-1-23 15,2 1-37-15,2 0-36 0,5-2 64 16,1-2 32-16,4 1 26 0,1-2-10 15,1 1 9-15,-3-2-12 0,1-1-13 16,-4 3-2-16,0 1-46 0,-3 2-29 0,-2-1-25 16,-2 2-14-16,-2 0-29 0,-1 0-16 15,0 0-4-15,0 3 36 0,0 6 129 16,0 2 6-16,-4 1 23 0,-2 3-16 16,-4 1-12-16,4 0 3 0,-1-2 41 15,0 1 26-15,0-3-3 0,2-5 3 16,2 1 0-16,2-3-23 0,-1-4-28 0,2-1-20 15,0 0-25-15,0 0-14 0,0-2-77 16,6-8 3-16,1 1 23 0,0-7-98 16,1-3-36-16,-1-2-117 0,0 0-4 15,-3 2 130-15,-1 2 78 0,-1 3 137 16,-2 3 32-16,0 0 73 0,0 5 93 16,0 1 92-16,-2 4 48 0,-1 1-17 15,-2 0-58-15,1 0 8 0,1 4 5 16,0-2-45-16,0 3-113 0,1-4-61 15,-1 3-44-15,2 2-11 0,-2 1-2 0,0 2 41 16,0 4 29-16,-1 1 3 16,3 0-13-16,1-2-6 0,0 5-26 0,0-5-26 15,0 1-2-15,0 0 0 0,0-1-12 16,0-2-39-16,3-2-82 0,1 1-77 16,-1-1-68-16,1-2-91 0,0-1-191 0,1-1-608 15</inkml:trace>
  <inkml:trace contextRef="#ctx0" brushRef="#br0">16544 7842 443 0,'0'0'1459'15,"0"0"-1034"-15,0 0-167 0,0 0-83 0,0 0-43 16,0 0-4-16,0 0-19 15,0 0-52-15,0 0-40 0,0 0-17 0,7 0-35 16,-3 0 35-16,2 0 13 0,0 0 6 16,1 0 0-16,2 0 0 0,-1 0-6 0,0 0-13 15,-1 0-2-15,0 0 0 0,-1 0-1 16,0 2 0-16,-2-1 0 0,-1 0-9 16,0 2 10-16,-2 0-11 0,1-1-22 15,-2 3 19-15,0 0 16 0,0 2 18 16,0 3 1-16,0 1 6 0,-5 1-23 15,0 1-2-15,-3 0-20 0,1-1-21 16,-1-2-36-16,0-1-38 0,2-3-11 16,-2-1-47-16,2-2-37 0,0-1-39 15,1-2-24-15,-1 0-3 0,1-3-10 16,-2-2 165-16,3-2 121 0,1 2 143 16,2 0 30-16,-1 1-27 0,1-1 46 0,-1 4-17 15,2-2-65-15,-1 2 68 0,1-1 26 16,-2 2-36-16,2 0-36 0,0 0-20 15,0 0-16-15,0 0-10 0,0 2 7 16,0 0 6-16,0 1-16 0,0 1-23 16,0-2-31-16,0 0-28 0,0 0 0 0,0 1 2 15,0 3 16-15,3 3 22 0,-1 4 60 16,2 4-19-16,1 3-38 0,0 5-22 16,1 3-4-16,-2-2-18 0,1 3-2 15,0 1 1-15,1 3-2 0,-1 1 1 16,0 2-11-16,1 4 12 0,-2 0-27 15,2 1-4-15,-3 2-24 0,1 2-33 16,-1-3 4-16,1-1 2 0,-2-2-6 16,-1-5-26-16,-1-5 7 0,0-8 50 0,0-5 10 15,0-8 35-15,0-6 12 0,0-2 1 16,0 0-45-16,0-8-61 0,0-4-32 16,0-7-33-16,0-10-454 0,-1-3 131 15,-1-7 71-15,-2-1 87 0,0-6-39 16,1 11 85-16</inkml:trace>
  <inkml:trace contextRef="#ctx0" brushRef="#br0">16571 8167 584 0,'0'0'345'0,"0"0"-159"0,0 0 0 0,0 0 58 15,0 0 16-15,0 0-4 0,0 0-52 16,0 0-64-16,0 0-50 0,0 0-22 16,8-22-7-16,-4 19 10 0,4-3-26 15,0 5-33-15,0-5-12 0,2 1-42 16,1 0-45-16,-3 1-65 0,1 0-68 15,2 2-123-15,-3-1-129 0,-3 3-88 0,1 0 61 16,-2 1 122-16</inkml:trace>
  <inkml:trace contextRef="#ctx0" brushRef="#br0">16571 8167 150 0,'71'47'1062'16,"-74"-44"-717"-16,2 0-118 0,-1 1-77 15,2-3 2-15,-1 0-12 0,1-1-27 16,0 0-45-16,0 0-29 0,0 0 25 15,4 0 1-15,2 0 15 0,2 0-34 0,0 0-11 16,-1 0 36-16,0 0-29 0,2 0-23 16,-5 0-3-16,3 0 3 0,-4 1 13 15,0 2 4-15,-1-2-1 0,-1 1 13 16,1 1 3-16,-2 0 39 0,0 2-10 0,0 0-39 16,0 2-12-16,0-1-27 0,0 1-2 15,0-1-12-15,-2-1-26 0,2 0-16 16,-1-3-23-16,1-1-19 0,0-1-10 15,0 0 0-15,0 0 23 0,0 0 25 16,0 0 6-16,0 0-6 0,0 0-26 16,3 0 58-16,1 0 26 0,0 0 39 15,0 0 6-15,2 0 20 0,-1 0 9 16,0 0-13-16,1 0-13 0,-2 0-6 16,1 0-10-16,-1 0 13 0,-1 1 0 0,-2 2 19 15,2 1-6-15,-1-1 54 16,-2 2 15-16,1 0-12 0,-1 2-33 0,0 2-25 15,0 0-16-15,0-1-18 0,-3 1-11 16,0-3-12-16,-1 0-2 0,1-3-71 16,0 0-60-16,2-2-45 0,1 0-36 0,0-1-88 15,0 0-247-15,0-2-517 0</inkml:trace>
  <inkml:trace contextRef="#ctx0" brushRef="#br0">16811 8153 1668 0,'0'0'1130'0,"0"0"-1040"16,0 0-78-16,0 0-11 0,0 0 27 0,0 0 81 16,0 0-10-16,0 0-38 0,0 0-61 15,0 0-15-15,0 0 15 0,19 5 38 16,-8-9 42-16,0 3 3 0,2-3-29 0,-1 1-35 15,-2-1-17-15,1 2 1 0,-3-2 1 16,0 1 8-16,0-1-12 0,0 2-24 16,-1-1-68-16,-4-3-29 0,2 1-55 15,-2-2-62-15,-2 2-71 0,1-1-86 16,-1 0-135-16,-1 3-251 0,0-2-21 0</inkml:trace>
  <inkml:trace contextRef="#ctx0" brushRef="#br0">16898 8050 1345 0,'0'0'696'0,"0"0"-437"0,0 0-91 15,0 0 0-15,0 0 48 0,0 0 21 16,0 0-61-16,0 0-80 0,0 0-63 16,0 0-33-16,-5 13 0 0,5-1 0 15,0 9 133-15,1 7 6 0,0 2-3 16,2 1-13-16,0 3-23 0,2-4 4 0,-1 1-48 15,2-2-54-15,0 2 2 0,1-1-4 16,0 0-4-16,0 1-28 0,-1-2 30 16,1 1-93-16,-3-6-119 0,1-1-39 15,-1-9-80-15,-1-4-48 0,1-8-100 16,-1-2-158-16,2-10 89 0,-3-6 110 16,1 0-209-16</inkml:trace>
  <inkml:trace contextRef="#ctx0" brushRef="#br0">16976 8308 409 0,'0'0'603'15,"0"0"-151"-15,0 0-61 0,0 0-125 0,0 0-49 16,-19-64-10-16,15 59-27 0,3 4-48 16,1-4-35-16,0 3-20 0,0 0-36 15,7-2-18-15,0-2 5 0,3-4-2 16,6 1-10-16,3-2 3 0,4 0 29 16,1 0 153-16,2 2-150 0,0 0-39 0,-1 2 14 15,1-2-24-15,-2 4 1 16,-1-1 19-16,-5 2-20 0,-3 1-2 0,-3 3-12 15,-5 0-33-15,0 0 1 0,-7 0 37 16,0 2 7-16,0 0 54 0,0 4 32 16,-1 5-16-16,-6 3-4 0,0 7-22 15,-4 3-6-15,-1 2-7 0,0 2 14 16,0-2-8-16,0-3-9 0,1 0-7 16,4-4-21-16,-3-2-12 0,4-2-4 15,1-1-40-15,-1-5-80 0,3-3-66 16,1-3-43-16,2-3-62 0,0 0-24 0,0-8-83 15,0-5 77-15,0-6 12 0,0 3-805 16</inkml:trace>
  <inkml:trace contextRef="#ctx0" brushRef="#br0">17123 8133 232 0,'0'0'815'0,"0"0"-321"0,0 0-272 16,0 0 24-16,0 0 65 0,0 0-26 16,0 0-34-16,0 0-26 0,0 0-21 15,0 0-25-15,-17-36-46 0,16 40-38 16,-1 1-23-16,1 0-18 0,-2 2-54 15,-1 4-22-15,-2 7 22 0,0 6 37 16,-4 1 39-16,3 4 40 0,-1-5-6 16,3-3-53-16,2-3-36 0,-3-3-21 15,5-2-2-15,-2-3-13 0,1-2-13 16,-2-2-41-16,4 0-82 0,-1-1-57 0,-2-4-42 16,3 3-72-16,-2-3-44 0,-1 0-21 15,2-1-138-15,-1-1-119 0,-1-3-436 16</inkml:trace>
  <inkml:trace contextRef="#ctx0" brushRef="#br0">17010 8304 632 0,'0'0'677'0,"0"0"-173"0,0 0-173 16,0 0-71-16,0 0-41 0,0 0-19 15,0 0-30-15,0 0-29 0,0 0-26 16,0 0-13-16,0 0-16 0,1-4-26 16,2 3-34-16,2 0-4 0,3-1-22 15,-1-2 0-15,3 0-32 0,3 0-89 16,-1 0-92-16,3-2-66 0,-2 1-133 0,3-1-129 15,-6 4-204-15,7-3-335 0</inkml:trace>
  <inkml:trace contextRef="#ctx0" brushRef="#br0">17237 8214 117 0,'0'0'2033'16,"0"0"-1613"-16,0 0-271 0,0 0-75 15,0 0-3-15,0 0 15 0,0 0 43 16,0 0-33-16,0 0-45 0,0 0-41 15,0 0-8-15,15 0 15 0,-11 5-14 0,0-4-3 16,3 1-80-16,-1 2-122 0,1-3-62 16,-1 3-123-16,3-3 46 0,-4 0-159 15,-68-20-984-15</inkml:trace>
  <inkml:trace contextRef="#ctx0" brushRef="#br0">17433 8031 2202 0,'0'0'427'0,"0"0"-328"0,0 0-57 16,0 0 16-16,0 0 39 0,0 0 37 15,0 0-28-15,0 0-106 0,0 0-32 16,0 0-83-16,0-10-117 0,0 14-48 16,0 0-76-16,0 2-37 0,0 4-82 15,0-1 136-15,0 5-19 0,-1-1 9 0,-4 1 113 16,-1-2 236-16,0 0 40 0,1 0 263 15,-1-1 105-15,2-4-4 0,1 1-56 16,-1-4-35-16,2 2-50 0,1-2-50 16,-1-3-25-16,2 2-20 0,0-2-23 15,0-1-42-15,0 0-29 0,0 0-23 0,0 0 13 16,2-4-64-16,1-1-6 0,3-1-78 16,1-1 84-16,2-1 24 0,2-2 24 15,-2 2-16-15,1 2-6 0,-2 1-7 16,-2 1-16-16,-2 4 48 0,1 0-6 15,-4 0 47-15,1 0 23 0,1 4-58 16,-2 3 0-16,3 0 57 0,-1 4 44 16,0 1-17-16,-2 6-52 0,1-1-8 15,-2 1-41-15,0 1-8 0,0-1 8 16,-2-1-12-16,1-3-15 0,-2-2-13 16,0-2 0-16,2-4-13 0,-2-3-6 15,3 0-37-15,0-3-59 0,0 0-30 0,0 0-25 16,0 0-39-16,0-3-48 0,3-4 1 15,2-2-58-15,1-4 117 0,2-2 94 16,0-3 22-16,2-1-52 0,0 0-32 16,-1-2 61-16,1 1 61 0,-1 1 43 0,-2 0 0 15,2 2 13-15,-1 0 6 0,2 3 49 16,-2 3 88-16,0-1 109 0,-1 5-181 16,1 1 0-16,-4 3-32 0,0 3 89 15,-4 0-34-15,3 0 11 0,-3 2-9 16,0 1-54-16,0-1-11 0,0 2 11 15,0-3-1-15,0 4-51 0,0-1 13 16,0 2-16-16,3 1-73 0,0-5-33 16,0 3-70-16,1-4-120 0,3-1-149 15,-1 0-162-15,-1-3-165 0,4-8-30 0,-49-10 716 16</inkml:trace>
  <inkml:trace contextRef="#ctx0" brushRef="#br0">17770 7992 1473 0,'0'0'533'0,"0"0"-316"15,0 0-136-15,0 0 26 0,0 0 74 16,0 0 54-16,0 0 3 0,0 0-43 16,0 0-20-16,0 0-35 0,3 44-17 15,-3-29-22-15,0-1-16 0,-3 4 6 16,-4 0 10-16,0 5-17 0,-4-1 4 16,0 3-20-16,0-1-15 0,-1 1-25 15,1-2-28-15,-1-1 0 0,-1-2-28 16,2-2-31-16,-2-4-38 0,3-1-72 15,-2-3-54-15,2-2-52 0,1-3-34 16,1-2 21-16,1-3-24 0,1 0-85 16,0-9-116-16,3-3 262 0,0 1 46 15,2-1 111-15,1 2 94 0,0 1 218 0,-2 3 169 16,2 0-4-16,0 5-50 0,0-2-55 16,0 3-47-16,0 0-49 0,0 0-44 15,0 0-30-15,0 0-16 0,0 0-25 16,2 2-1-16,1-1 4 0,0 2 2 0,2-1 29 15,4 1 12-15,2 2-43 0,4 0-27 16,2 1 32-16,1 2-50 0,3 2 12 16,1 1-12-16,0-1 25 0,-1 0-31 15,1 2-17-15,-5-2-2 0,2-2 0 16,-5 1-1-16,0-2 1 0,0-2-12 16,-2-3 11-16,-1 2-1 0,-1-3-29 15,-2 1-90-15,-1-1-49 0,-1-1-47 16,-3 0-131-16,-1 0-163 0,-1-4-111 0,1-2-406 15,-2-3-56-15</inkml:trace>
  <inkml:trace contextRef="#ctx0" brushRef="#br0">17959 8363 2420 0,'0'0'461'0,"0"0"-339"16,0 0-122-16,0 0-109 0,0 0 102 15,0 0-22-15,0 0-48 0,0 0-271 16,0 0-850-16</inkml:trace>
  <inkml:trace contextRef="#ctx0" brushRef="#br0">18122 8320 753 0,'0'0'173'0,"0"0"-173"0,0 0-59 16,0 0-136-16,0 0-216 0</inkml:trace>
  <inkml:trace contextRef="#ctx0" brushRef="#br0">18263 7945 1268 0,'0'0'16'0,"0"0"1237"16,0 0-1040-16,0 0-113 0,0 0-39 0,0 0 16 16,0 0 16-16,0 0-7 15,0 0-12-15,0 0-74 0,0 0-8 0,25 8 8 16,-9-8 29-16,4-1 0 0,1-2-26 16,1-2-3-16,1 0-45 0,-3 1-44 15,-1-1 12-15,-2 0-16 0,-4 4-61 16,0-2-75-16,-4 2-72 0,-3 1-130 0,-3 0-239 15,-3 2-334-15</inkml:trace>
  <inkml:trace contextRef="#ctx0" brushRef="#br0">18046 8154 803 0,'0'0'91'0,"0"0"-64"0,0 0-11 15,0 0 33-15,0 0 371 0,0 0 19 16,-79 50-167-16,73-47-84 0,1-2-32 0,4-1-14 16,1 0-17-16,0 0-25 0,0 0-13 15,0 0-7-15,0 0-9 0,0 0-17 16,4 0-54-16,4-1 19 0,6 0-6 0,5-2 89 16,8 1 23-16,5-2-1 0,6 1-7 15,4-5-35-15,3-2-25 0,4-5-4 16,1 0-27-16,0-3-26 0,-2-1-16 15,-3-2-31-15,-3 2-51 0,-3-3 3 16,-5 2-29-16,-2 2-44 0,-5 1-88 16,-4 2-98-16,-6 4-183 0,-6 2-216 15,-5 5-69-15</inkml:trace>
  <inkml:trace contextRef="#ctx0" brushRef="#br0">18474 8075 891 0,'0'0'173'16,"0"0"361"-16,0 0 147 0,0 0-354 15,0 0-163-15,-88 56-41 0,78-51 5 16,1 1-6-16,3-1-23 0,3-3-23 16,1 0-12-16,2 0 3 0,-2-2-26 15,2 0-12-15,0 0-29 0,0 1-16 0,0-1-35 16,0 7 10-16,0 4 41 0,-1 2 22 16,-2 3 3-16,-2 3 1 0,2-1-7 15,-5-2 3-15,2 0-9 0,0 1-13 16,0-1-36-16,-2-3-31 0,2-2 3 15,3 0-6-15,0-6-6 0,1-2 24 16,2-2 17-16,0-1-16 0,0 0-32 16,0 0-81-16,8-4-19 0,2-2 88 0,5-4 95 15,3-1 42-15,0-3-3 0,2 0-10 16,0 1-29-16,-3 1-13 0,3 3-16 16,-5 0 29-16,2 3 13 0,-4 0 9 15,0 4 7-15,-4 2-26 0,-3 0 17 16,-2 0-17-16,-1 0 39 0,-2 4 80 15,-1 1-3-15,0 3-42 0,0 0-32 16,0 2 2-16,-4 1-11 0,0 1-11 16,-4-2-3-16,2 0-6 0,-3 1-1 0,1-5-15 15,3 0-57-15,-1-4-20 0,1-1 0 16,-2-1-16-16,3-2-51 0,-2-7-120 16,3-6-40-16,0-2 148 0,0-5-315 15,3-4 71-15,0 1 182 0,0-2 218 16,0 2 23-16,0 1 107 0,0 8 10 0,0 0 120 15,0 6-9-15,2 2-34 0,-1 7 7 16,-1 1 22-16,0 0-11 0,0 0-20 16,0 1-38-16,0 5-37 0,0-4-32 15,0 1-9-15,0-1-80 0,0 5-19 16,0 2 0-16,0 4 20 0,0 3 28 16,0 3 5-16,0 1 4 0,0-1-15 15,0 1-24-15,0-4-15 0,0 1-1 16,0-2 13-16,3 0-15 0,-1-3-1 15,-1 0 0-15,-1-2-1 0,0-2-39 0,0 1-32 16,0 0-12-16,0-3-20 0,0 0-6 16,0-1-17-16,0-3 29 0,0-1 87 15,-3-1 12-15,2 0 38 0,-4 0-38 16,1 0-29-16,-3-2 29 0,1-2 22 16,0 2 49-16,1-4 5 0,0 4 10 15,2-1-6-15,-1 2-1 0,1 1-22 0,3 0-3 16,0-1-3-16,0 1-16 0,0 0-20 15,0 0-2-15,0 0-13 0,0 0 0 16,0 0-22-16,0 0 0 0,0 0-7 16,0 0 1-16,7 0 28 0,-2 1 6 15,3 4 35-15,1 1-12 0,1 0-13 16,-3 0-13-16,1 1-3 0,-1 0 1 16,0 0 11-16,-3 1-9 0,1-2-3 15,-2 1-12-15,-1-2-4 0,1-1 3 16,0 1-18-16,-3-3-23 0,2 0-16 15,-1-2-12-15,2 0-52 0,3-3-92 0,2-5 53 16,4-3 102-16,4-7-58 0,0-6-145 16,4-2-40-16,0-5-52 0,-1-2-83 15,1 1 107-15,-3 3-43 0,3 1 121 0,-3 1 107 16,-3 4 125-16,0 3 32 0,-4 2 147 16,-3 2 188-16,-1 7 109 0,-1 4-18 15,-4 0-13-15,2 5-1 0,-3 0-48 16,0 0-58-16,0 0-57 0,0 5-54 15,0-4-50-15,0 3-18 0,-3-1-11 16,-1 1-88-16,-2 2-28 0,-3 2-14 16,-4 5 14-16,2 2 32 0,-1 0 8 15,-1 1-25-15,4-1-15 0,1-1-25 16,1-3-10-16,1-1-59 0,2 0-48 0,1-4-58 16,1-1-45-16,2-3-47 15,0-2-120-15,0 0-168 0,0 0-204 0,0-5 22 16</inkml:trace>
  <inkml:trace contextRef="#ctx0" brushRef="#br0">18696 8121 376 0,'0'0'815'0,"0"0"-340"0,0 0-121 15,0 0-27-15,0 0-23 0,0 0-21 16,0 0-42-16,0 0-75 0,0 0-71 16,0 0-12-16,1 18-1 0,-1-11-12 15,2 4 18-15,-1 4-12 0,3 3-10 16,-1 3-16-16,1-1-9 0,-1-1-16 15,0 1-25-15,0-3-12 0,0-1 9 16,-2-2-16-16,2 1 7 0,-1-2-45 16,-1-4-25-16,-1 1-56 0,2-4-62 15,-1-1-67-15,1-3-86 0,1-2-153 16,3-1-211-16,-3-4-332 0,0-14 462 0</inkml:trace>
  <inkml:trace contextRef="#ctx0" brushRef="#br0">18825 8058 1223 0,'0'0'1202'0,"0"0"-1069"0,0 0-98 0,0 0 65 16,0 0 61-16,0 0 60 0,0 0 6 15,0 0-80-15,0 0-74 0,0 0-73 16,0 0-57-16,10-1-80 0,-8 2-29 16,1 4 28-16,0-3-42 0,-1 3-55 15,1 1-56-15,0 4-59 0,-3-1-40 16,0 5 110-16,0-1-65 0,0 1-20 15,-3-1 127-15,0-2 238 0,-2 1 111 16,0-2 169-16,0 0 98 0,0-2 6 16,3 0-49-16,0-3 0 0,1-3-80 0,-1 3-38 15,2-5-34-15,0 0-54 0,0 0-49 16,0 0-42-16,0-1-15 0,2-5-23 16,2-3-74-16,2-3-32 0,2-4-22 15,2-6-24-15,-1 0-109 0,2-3-109 0,-2 1 39 16,-3 2 45-16,1 0 119 0,-1 4 102 15,-3 1 65-15,0 5 88 0,-2 1 153 16,-1 4 62-16,0 4 60 0,0 1 25 16,0 2-40-16,0 0-53 0,0 0-59 15,0 3-55-15,0 0-23 0,-1 1-23 16,-1-3-31-16,2 2-57 0,-1-1-47 16,-2 2-25-16,-3 3 25 0,3 1 10 0,-2 4 13 15,0 3 12-15,1-1-9 0,1-1-26 16,0 3-13-16,0-4-6 0,-1 1 17 15,3-1 0-15,-1 1-36 0,1-4-47 16,-1 0-50-16,2-1-36 0,0 0-25 16,0-3-14-16,5-1 18 0,4 0 22 15,-1-3-10-15,0-1 83 0,5 2 26 16,-3-2 35-16,1 0 36 0,1 0 0 16,-3 0 58-16,0 0 62 0,-2 0-27 15,2 0-12-15,-4 0-14 0,1 0-3 0,-3-2-3 16,0 2-35-16,0 0-23 0,-3 0-1 15,0 0 11-15,0 2 22 0,0 1 4 16,0 3-38-16,0 1 34 0,0 4-20 0,-6 2-15 16,-1 3-39-16,-2-1-31 0,-2 1 6 15,-1 0 3-15,0 0 10 0,0 0-1 16,-1 1 20-16,-2-3 32 0,2-1 25 16,3-1 65-16,0-5 67 0,6-2-7 15,1 0-42-15,1-5-44 0,2 0-29 16,0 0-3-16,0 0 22 0,0 0 18 15,3 0-2-15,3 0-4 0,0 2 73 16,4 2-33-16,0 0-42 0,3-1-11 16,1 2-19-16,3-1 76 0,1-2 35 15,-1-1-145-15,1-1-21 0,0 0-122 0,1 0-4 16,1 0 40-16,0-1-255 0,-1-4-71 16,1-1-87-16,-4 0-485 0,3-7-193 0</inkml:trace>
  <inkml:trace contextRef="#ctx0" brushRef="#br0">19214 7867 2292 0,'0'0'732'16,"0"0"-470"-16,0 0-144 0,0 0-32 15,0 0 44-15,0 0 81 0,0 0-3 16,0 0-79-16,0 0-74 0,0 0-55 16,0 0-35-16,0 5 11 0,3 5 24 0,0 2 34 15,-1 1-34-15,1-1-17 0,-2 0-92 16,1 1-24-16,0 0-21 0,-2 1-39 16,2-1-70-16,0-1-25 0,-2-5-14 15,0-1-82-15,3-4-83 0,-3-2-53 16,3 0-31-16,0-8 137 0,0-2 170 15,1-3 85-15</inkml:trace>
  <inkml:trace contextRef="#ctx0" brushRef="#br0">19214 7867 93 0,'51'59'418'0,"-48"-72"35"0,1-1-150 16,-1 0-49-16,1 1-17 0,1 1 7 15,-1 4 18-15,0 0-32 0,3 0-30 16,-2 4-20-16,-1 0-16 0,2 0-14 16,0 2-9-16,-2 2-39 0,3 0-16 15,-3 0-39-15,2 0-34 0,-1 0 2 16,-1 2 0-16,0 3-14 0,2 2-2 15,-3 3 0-15,0 1-18 0,-2-1 3 0,1 4-9 16,-2 0-10-16,0 2 0 0,0-2-9 16,-5 1-26-16,-1-1-29 0,0-3-13 15,0-2-13-15,1-3 7 0,-1-2 11 16,1-3-8-16,-2-1 2 0,2 0-36 16,1-4-113-16,0-2 216 0,1 0 46 15,0-1 91-15,3 1 6 0,-2-1-3 0,2 2-49 16,0 0-32-16,0 0 16 0,0 1 52 15,0 0 13-15,2 2 12 0,1-2 7 16,-2 3-17-16,3-2-3 0,-2 1-26 16,1 1-16-16,-2 0-6 0,2 0-16 15,-1 1-13-15,-2 0-16 0,0 0-23 16,0 0-18-16,0 2-7 0,0-1 3 16,0 2-3-16,0-1-22 0,0 0-46 15,0 2-16-15,-2 1-29 0,-1 1 83 16,2 2-96-16,-4 1-209 0,1 0-189 0,0-2-187 15,23-65 133-15</inkml:trace>
  <inkml:trace contextRef="#ctx0" brushRef="#br0">19135 8092 1247 0,'0'0'417'0,"0"0"-173"0,0 0-82 0,0 0 65 15,0 0 38-15,0 0-81 0,0 0-78 16,0 0-70-16,0 0-36 0,0 0-54 15,-59 44 34-15,69-44 20 0,3 0 97 16,4 0-1-16,5-5-32 0,4-2-3 16,1-6-13-16,2 2-7 0,1-3-21 15,1 3 18-15,-2-1-13 0,-4-1-3 16,1 2-22-16,-7-1-1 0,1 4-1 16,-5-3-62-16,-2 4-26 0,-5-2-51 0,-2 3-58 15,-3 3-65-15,-1 0-33 0,-2 3 28 16,0 0 48-16,-2 0-170 0,-4 4-231 15,-2 1 250-15,0 3 196 0,-2-1 176 16,2 4 137-16,0-2 124 0,0 0 88 0,-1 1 29 16,3-2 15-16,2-2-45 15,1-2-76-15,2-1-88 0,1-2-90 0,0 2-52 16,0-1-13-16,0 2 38 0,0-2 43 16,1 3-30-16,4-1-9 0,-1-1 15 15,0 4-6-15,5-2 6 0,-2 1-22 16,0 1-4-16,2 1-2 0,-1-2-11 15,-2 0-36-15,1 0-11 0,-4-3-16 0,0 2 16 16,0-3-1-16,-1 0-34 0,-2 0-19 16,0-1 6-16,0-1 1 0,0 5-21 15,-3 0 14-15,-6 3 9 0,-3 2-86 16,-3 2 54-16,-1 0 3 0,-1 1 61 16,-3-3 11-16,2 1 0 0,-2 0-12 15,1 1 14-15,-1 2 49 0,1 1 5 16,3-3 23-16,1 0 13 0,4-4 12 15,4-3-13-15,3-1-38 0,1-3-28 0,3-1-22 16,0 0-1-16,0 0 0 0,4 0 16 16,2 1 28-16,4 2 70 0,0-2 10 15,8 2 21-15,-1 0-44 0,0-1-54 16,2 2-7-16,-2-2 5 0,2 2 40 16,-4 0 14-16,0-1-15 0,-2 1-15 0,-1-2-10 15,-2-1-16-15,-3 2 6 0,0-1 1 16,2-2 8-16,-3 1-5 0,1 1-26 15,-1-2-24-15,1 0-1 0,1 0-2 16,4-2 0-16,2-1-64 0,4-3 48 16,3-4-169-16,4-2-32 0,3-1 27 15,3-4-227-15,2-1-146 0,-9 5-400 16,12-3-457-16</inkml:trace>
  <inkml:trace contextRef="#ctx0" brushRef="#br0">19616 8008 1672 0,'0'0'613'0,"0"0"-432"0,0 0-32 16,0 0-27-16,0 0 20 0,0 0 24 16,0 0-22-16,0 0-25 0,0 0-27 15,0 0-38-15,0 0-29 0,-4-5-9 16,11 5-3-16,2-1 47 0,5 0 16 16,2-1 16-16,4 0-17 0,2 0-37 0,-2-3-25 15,3 0-13-15,-3 0-23 0,-1 0-40 16,1-1-57-16,-2-1-67 0,-4 2-55 15,-1 1-53-15,-3 0-120 0,-3 0-146 16,-4 2-177-16,0 1-44 0</inkml:trace>
  <inkml:trace contextRef="#ctx0" brushRef="#br0">19772 7986 1161 0,'0'0'680'16,"0"0"-336"-16,0 0-118 0,0 0 7 15,0 0-2-15,0 0-44 0,0 0-69 16,0 0-67-16,0 0-29 0,0 0 33 15,0 0 24-15,-40 68 33 0,40-52 24 16,0 3-32-16,0 1-28 0,1 0-10 16,1 1-29-16,-1 1-18 0,1 0 0 15,-1-3-19-15,0-1-3 0,2 0-22 16,0-4-13-16,0 2-34 0,3-3-99 0,2-2-47 16,0 0-31-16,3-5-110 0,4-5-158 15,-1-1-158-15,0-5-351 0,5-14 423 0</inkml:trace>
  <inkml:trace contextRef="#ctx0" brushRef="#br0">19994 8027 408 0,'0'0'1773'15,"0"0"-1414"-15,0 0-59 0,0 0-91 16,0 0 2-16,0 0-20 0,0 0 15 16,0 0-20-16,0 0-85 0,0 0-64 15,0 0-37-15,-79 16 0 0,66-2 6 16,1 3 51-16,-2 2 31 0,5 1 15 15,1-2 3-15,2 0-4 0,3-2-40 16,3 1-49-16,0-3-13 0,3 1-3 16,5-2 1-16,1-4-19 0,2 2 18 0,3-5-19 15,0 0-77-15,3-3-7 0,0-3-6 16,1 0-20-16,-1-2 0 0,-1-6-22 16,1-2-20-16,-4-3-33 0,2-1-16 15,-4-4-5-15,2 0 9 0,-1-4 87 0,-2 3-4 16,-1-2 0-16,1 2 136 0,-3 0 42 15,-3 4-16-15,1 1-6 0,-2 2 48 16,-1 3 64-16,1 2 36 0,-2 3 15 16,-1 2 32-16,0 2 5 0,0 0 15 15,0 0-20-15,0 3-39 0,0 1-50 16,0 0-26-16,0-2-16 0,0 5-25 16,-4-1-56-16,4 7 13 0,-4 5 24 15,1 7 16-15,-1 4 6 0,-1 0 58 16,1 1-28-16,1 0-39 0,0 1-17 15,2-1 4-15,1 0-27 0,0 1-11 0,0 3 9 16,0-3-11-16,0 0-3 0,0-1-9 16,0 1-28-16,1-4-25 0,2-3-15 15,1-5-28-15,-1-5-52 0,-1-1-45 16,-1-4-59-16,2-4-38 0,-1-5-29 0,1 0-30 16,-2-5-13-16,1-6 97 0,-1-7 98 15,0-7-155-15,-1-5 12 0,0-2-85 16,-2-5 94-16,-6-2-65 0,-1-1 205 15,-5-2 88-15,1-1 85 0,-3 4 173 16,3-2 170-16,2 11 158 0,2 2 7 16,2 10-173-16,3 6-50 0,4 3-178 15,0 4-71-15,0-1 48 0,0 5 48 16,3-5 16-16,5 5-3 0,2-2 9 0,5-2 9 16,2 2-29-16,3-1-51 0,0 3-29 15,3-3-34-15,-2 3-20 0,0 0 0 16,1 1 6-16,-5 0-3 0,0 0 19 15,-5 0-18-15,-1 0-1 0,-3 1 19 16,-3 2 44-16,-2 0-9 0,-3 2 6 16,0 1 4-16,0-1 27 0,0 4-3 15,-5 0-21-15,-6 6-36 0,0 1-12 16,-1 0-21-16,-5 1 9 0,1 3-10 0,-4-2-18 16,1 0-80-16,-2-3-81 0,-1 0-13 15,3-3-75-15,2-4-71 0,5-3-167 16,0-5-965-16</inkml:trace>
  <inkml:trace contextRef="#ctx0" brushRef="#br0">20385 8045 72 0,'0'0'1384'0,"0"0"-936"16,0 0-204-16,0 0-79 0,0 0 0 15,0 0 25-15,0 0-22 0,0 0-53 16,0 0-44-16,0 0-23 0,5-2 3 0,-2 2 36 16,3 0 12-16,3 0-14 0,-1 0-46 15,-2 0-17-15,1 0-22 0,0 0-22 16,-1 0-80-16,-3 0-48 0,2 2-74 0,-4-1-76 16,0 4-65-16,-1 2-108 0,0 3-155 15,0-3-73-15</inkml:trace>
  <inkml:trace contextRef="#ctx0" brushRef="#br0">20402 8167 212 0,'0'0'724'0,"0"0"-226"0,0 0-205 16,0 0-124-16,0 0-1 0,0 0 59 15,0 0-33-15,0 0-103 0,0 0 9 16,0 0 41-16,0 0 20 0,45-13-68 16,-35 9-29-16,-3 1-3 0,1 1-7 15,-2 0-9-15,-3 2 3 0,0 0-1 16,-3 0-5-16,2 0-17 0,-2 0 1 0,0 0 12 15,0 0 9-15,0 0-47 16,0 4-41-16,0 3-112 0,0-1-3 0,-2 4-122 16,2-4-270-16,-3 0-829 0</inkml:trace>
  <inkml:trace contextRef="#ctx0" brushRef="#br0">20736 7932 932 0,'0'0'616'0,"0"0"-236"16,0 0-133-16,0 0-50 0,0 0 10 15,0 0 19-15,0 0-40 0,0 0-48 16,0 0-33-16,0 0-31 0,0 0-39 0,5-3-19 15,-3 3-4-15,-2 0 14 0,0 0 34 16,0 0 16-16,0 0 13 0,0 0 22 16,0 0 5-16,0 0-9 0,0 0-41 15,0 1-21-15,0 0-8 0,0 2-9 16,-4 1 0-16,1 2 22 0,1 3-19 16,-3-1-12-16,2-3-19 0,0-1 0 15,3-2 0-15,0 0-2 0,-1-2-13 16,-1 0-17-16,2 0-11 0,0 0 2 0,0 0-12 15,0 0 2-15,0 0 4 0,0 0 16 16,0 0 15-16,0 0 13 0,0 0-19 16,0 0 20-16,0 0-14 0,0 0 0 15,0 0-3-15,0 0-9 0,0 0-4 0,0 0-8 16,0 0-1-16,0 0-20 0,0 0 11 16,0 0 15-16,0-2-3 0,0 1 0 15,0 1 6-15,0-1 16 0,0 1 0 16,0-1 0-16,0 1 14 0,0 0 2 15,0 0 0-15,0 0 13 0,0 0 6 16,0 0-6-16,0 0-10 0,0 0 0 16,0 0 10-16,0 1-11 0,0 0-2 15,0-1 0-15,0 0-13 0,0 0 1 16,0 0-4-16,0 0 3 0,0 0 0 16,0 0 0-16,0 0-9 0,0 0-3 0,0 0-20 15,0 0-12-15,0 0 2 0,0 0 17 16,0 0 13-16,0 0 2 0,0 0 21 15,0 0 0-15,0 0 1 0,0 0 1 16,0 0-1-16,0 0 1 0,0 0-23 16,0 0-12-16,0 0-13 0,0 0-29 0,0 0-49 15,0 1-67-15,0-1-101 0,0 0-170 16,0 0-258-16,-4 0-332 0,8-1 994 0</inkml:trace>
  <inkml:trace contextRef="#ctx0" brushRef="#br0">20615 7989 408 0,'0'0'635'0,"0"0"-257"15,0 0-59-15,0 0-33 0,0 0 2 16,0 0 13-16,0 0-34 0,0 0-65 0,0 0-45 15,0 0-36-15,-7-5-58 0,10 4-34 16,1-2-27-16,6 0 17 0,3-2 42 16,6 0 43-16,1-3-12 0,3 1-36 15,2-2-34-15,-1 1-18 0,-2 0-4 16,0 2-3-16,-4-1 1 0,-2 4-48 16,1-1-64-16,-4 0-41 0,-1 2-55 15,-2-1-88-15,-3 1-126 0,-4 2-140 16,-3 0-174-16,0 0-34 0</inkml:trace>
  <inkml:trace contextRef="#ctx0" brushRef="#br0">20768 7993 1503 0,'0'0'439'0,"0"0"-225"0,0 0-74 16,0 0 57-16,0 0 48 0,0 0-46 16,0 0-80-16,0 0-64 0,0 0-27 0,0 0 14 15,0 0-1-15,-43 41 4 0,43-39 3 16,-2 0-7-16,2-1-12 0,0-1-26 15,0 1-3-15,0 2 0 0,0-1 2 16,0 0-1-16,0 1-1 0,0-2-50 16,0-1-43-16,0 0-35 0,0 0-19 15,0 0-20-15,0 0-17 0,2 0-61 16,4-2 54-16,-1-1 142 0,2 2-13 16,1-5 20-16,0 1 42 0,0 0 43 15,1-3 38-15,0 2-22 0,1-2 2 0,2 0 4 16,-3 1 0-16,-1 0 16 0,1 2 6 15,-1 2-19-15,-2 0-20 0,-1 3-9 16,-4 0-36-16,1 0-3 0,-2 0 19 16,0 0 45-16,0 0-2 0,0 3-24 15,0 0 1-15,-3 2-7 0,-2 3 13 0,1 1-13 16,-1 0-13-16,-3 1-3 0,2 1-13 16,0-4 10-16,4-1-11 0,-1-1-2 15,1-4-19-15,2-1 6 0,0 0-35 16,0 0-61-16,0 0-45 0,0-2 25 15,2-1 29-15,-1 2-81 0,1 1-59 16,-2-2-3-16,0 1 48 0,1 1 25 16,-1 0 18-16,0 0-5 0,0 1 37 15,-1 3 116-15,-4 1-12 0,-1 1-134 0,-4 4-16 16,-1-2-30-16,-3 4 50 0,0 0 12 16,-3-1 7-16,1 2 32 0,-1-1 46 15,1-1 49-15,0 1 17 0,0-1 74 16,1-2 111-16,0 2 95 0,2-4 71 15,2 3 49-15,2-4-10 0,1 0-118 16,2-1-69-16,3-3-36 0,1-2-19 0,2 0-46 16,0 0-58-16,0 0-61 0,8 0-4 15,4-5 4-15,4-3 29 0,7 1 64 16,5-6-10-16,3-3-35 0,1 0-20 16,3 1-28-16,-1 0-1 0,0 3 1 15,0 2 28-15,-3 1 0 0,0 2 8 16,-3 2-4-16,-4 3-13 0,-2 1-3 0,-6-1-15 15,-4 2-1-15,-3 0-1 0,-5 0-15 16,-1 0 16-16,-3 0 9 0,0 0 36 16,0 3 44-16,-1-1-67 0,-5 2-22 15,-1 3-16-15,-6 1-12 0,1 3-17 16,-5 2 13-16,0-2 29 0,0 0 3 16,1-4-1-16,1 0 0 0,1-2-50 15,1-5 9-15,3 0 14 0,0 0-30 16,2-5-80-16,1-4-93 0,3-3 96 15,1-1 18-15,2 1-77 0,1 0-88 0,0 2 94 16,1 3 9-16,2 1 85 0,-2 3 65 16,2 2 29-16,-3 1 27 0,0 0 96 15,0 1 82-15,0 2-33 0,0-1-32 16,0 2-1-16,0-3-23 0,0 1 1 16,0-1-30-16,-1 0-20 0,-1 2-6 15,2-3-25-15,0 0-17 0,0 0-19 0,0 0-51 16,0 0-46-16,0 0-80 0,0 0-85 15,-1-5-89-15,-2-4-267 0,2 5-408 16,9 17 766-16</inkml:trace>
  <inkml:trace contextRef="#ctx0" brushRef="#br0">20817 7872 1670 0,'0'0'439'15,"0"0"-193"-15,0 0-55 0,0 0 25 0,0 0 57 16,0 0-21-16,0 0-54 0,0 0-46 15,0 0-54-15,0 0-67 0,-13 9-31 16,13-2-31-16,0 1 31 0,0 9 63 16,0 5 53-16,0 2 6 0,0 3 5 15,3 2-34-15,3 1-12 0,-1 0 15 16,1-1-34-16,2 3-37 0,0-3-1 16,-2 1-8-16,1-1-15 0,0-2 0 0,0 1 14 15,-2-3-12-15,0 0 10 0,-2-2-11 16,0-1-2-16,0-4-1 0,-3-4-21 15,0-2 10-15,0-2 9 0,0-2 3 16,-3-1 2-16,-1-1 1 0,-3-1-1 16,-2-3-2-16,1 2-19 0,-3-4-24 15,-1 0-28-15,0 0-38 0,-1-7-65 16,0-6-65-16,1-5-23 0,1-3-61 16,4-4-219-16,4-5-459 0,1 8-67 0,2-12 355 15</inkml:trace>
  <inkml:trace contextRef="#ctx0" brushRef="#br0">20978 8076 916 0,'0'0'1105'0,"0"0"-800"0,0 0-137 16,0 0-16-16,0 0-7 0,0 0 15 16,0 0 14-16,0 0-21 0,0 0 25 15,0 0-38-15,23 10-55 0,-18-4-41 16,-1-3-28-16,1 1-15 0,1 1-1 15,-3-3-38-15,0 3-31 0,0-1-64 16,0-1-42-16,0 1-74 0,-1-2-73 16,0-2-146-16,-2 0-184 0,0 0-169 15,0-6 88-15</inkml:trace>
  <inkml:trace contextRef="#ctx0" brushRef="#br0">21035 7849 261 0,'0'0'1565'0,"0"0"-1305"0,0 0-85 0,0 0 6 16,0 0 45-16,0 0 41 0,0 0-17 16,0 0-68-16,0 0-55 0,0 0-44 15,0 0-36-15,-6 9-9 0,6-7-3 16,0 2-3-16,0 3-1 0,0 3 38 16,3 2 19-16,1 2 13 0,0 3-6 15,1-1-21-15,-1 3-11 0,2 1-20 16,-1 2-5-16,-2-1 21 0,3 4-16 15,-3 2-15-15,2-1-3 0,-3 1 2 16,2 0-5-16,-2 4-7 0,-1-1-11 0,-1 0-2 16,0-1-2-16,0 0-18 0,-3-3-22 15,-1-1-28-15,0-3-50 0,1-3-60 16,2-7-51-16,1-2-49 0,0-8-55 16,0-2 0-16,0-5-15 0,0-9-62 15,3-5-67-15,0-9-344 0,-1-3 143 16</inkml:trace>
  <inkml:trace contextRef="#ctx0" brushRef="#br0">21091 8142 237 0,'0'0'812'16,"0"0"-191"-16,0 0-176 0,0 0-79 16,0 0-92-16,0 0-26 0,0 0-34 15,0 0-26-15,0 0-29 0,0-35-45 16,0 38-48-16,0-2-66 0,0-1-32 16,0 2-38-16,1-2-44 0,1 1-61 15,1 0-7-15,2-1-29 0,1 0-108 0,3 0-133 16,-1 0-224-16,1-5-438 0,2-5 1114 15,-3 2-313-15,-70 26 227 0</inkml:trace>
  <inkml:trace contextRef="#ctx0" brushRef="#br0">21172 7902 646 0,'0'0'2155'16,"0"0"-1824"-16,0 0-241 0,0 0-90 0,0 0 0 15,0 0 68-15,0 0 14 16,0 0-21-16,0 0-61 0,0 0 13 0,0 0-13 15,31-20 34-15,-15 14 14 0,1-5-19 16,-1 3-29-16,1-4-44 0,-3 2-64 0,0-1-13 16,-3-2-26-16,-2 5-3 0,-2-3-56 15,0 1-87-15,-2 2-96 0,-2 1-85 16,-2 0 51-16,-1 1-53 0,0 3 49 16</inkml:trace>
  <inkml:trace contextRef="#ctx0" brushRef="#br0">21311 7746 492 0,'0'0'760'0,"0"0"-243"0,0 0-199 15,0 0 0-15,0 0-54 0,0 0-48 16,0 0-56-16,0 0-47 0,0 0-34 16,-24 12-28-16,22-6-25 0,1 4 6 15,0-1 22-15,-1 4 13 0,1 1 15 16,1 0-12-16,0 2-32 0,0-2 6 0,0 2 0 16,0-3 0-16,0 0-34 0,1 0-10 15,-1-1-13-15,0-1 11 0,0 1-1 16,0 1-32-16,0 1-18 0,0-1-30 15,-3 0-37-15,0-1-52 0,0 0 9 0,2-4-10 16,-1-2-42-16,1-3 31 0,-1-3 91 16,2 0 73-16,-4-6-141 0,0-5 42 15,0 1 119-15,-1 1 45 0,-1 0 101 16,2 2-85-16,1 4 78 0,-1-1 38 16,3 2-12-16,-1 2 5 0,2 0-30 15,0 0-22-15,0 0-19 0,0 0-23 16,0 0-10-16,0 0-15 0,0 0-22 15,0 0-29-15,3 0-42 0,3 0 20 16,1-2 22-16,2-2 45 0,1-1-23 0,1 0-6 16,-1-2-16-16,2 4-12 0,-4-1 10 15,1 0 1-15,-1 3 0 0,-2-3-15 16,-3 2-6-16,0 1-35 0,0 0-26 16,-3 1-31-16,0 0-14 0,0 0-2 15,0 0-12-15,0 0-18 0,0 0-37 16,0 2 26-16,0 1 94 0,0 1 44 0,-1 0 1 15,-2-2-7-15,1 3 38 0,-1-2 1 16,-1 1 0-16,4-2 13 0,-1 0 3 16,0-2 4-16,1 0 12 0,0 0-32 15,0 0 36-15,0 0 41 0,0 0-3 16,0-2-41-16,0 2-20 0,0 0 48 16,0 0 26-16,1 0 0 0,-1 0 0 15,0 0 6-15,0 0 22 0,0 0-35 16,0 3 32-16,0 0 18 0,1 3 32 15,-1 4 15-15,4 3-32 0,-4 4-45 0,3 4 17 16,-3 4-43-16,0 0 23 16,0 3 12-16,0 0-10 0,0 1-1 0,0-3-54 15,-1 3-29-15,-1-4-12 0,-2 4-2 16,2-2 0-16,-1 1-1 0,0 1-71 16,-2 0-3-16,2-3-44 0,0 0-52 0,-1-1-50 15,1-3-38-15,-1-2-134 0,3-4-59 16,-1-5-52-16,2-7-288 0,0-4-468 15</inkml:trace>
  <inkml:trace contextRef="#ctx0" brushRef="#br0">21334 8192 1421 0,'0'0'338'16,"0"0"-214"-16,0 0 9 0,0 0-7 15,0 0 88-15,0 0 87 0,0 0-76 16,0 0-71-16,0 0-32 0,33-65-20 0,-27 62-7 15,0 3 7-15,0 0 0 0,-1 0 24 16,1 0 13-16,-1 3-60 0,0 5-7 16,4 0 20-16,-2 6 20 0,0 1-3 15,1 3 12-15,-1 1-43 0,0 1-20 16,-3-1-30-16,-1-1-28 0,2-1 12 16,-2-2-11-16,-3 2-1 0,0-3-52 0,0 0-25 15,0 0-41-15,0-2-22 0,-5 0-27 16,-1-1-40-16,2-2-42 0,-3 1-57 15,1-3-20-15,2-6-31 0,-1-1-41 16,0-5-44-16,-1-8 111 0,0-5 305 16,-1-1-320-16,0-3 76 0,1 0 270 15,0-2 266-15,1 2 69 0,3-2-38 16,2 4-99-16,0-1-16 0,0 4-79 16,0 2 43-16,5 3 13 0,-3 5 8 0,2 3 1 15,-1 1-17-15,-1 2 0 0,-1 1-4 16,1 0-17-16,-1 0 1 0,-1 1 5 15,0 2-29-15,0 1-31 0,0-2-29 16,2 3 7-16,-1 2 27 0,1 0 2 16,0 4-12-16,-2 0-18 0,0 2-9 0,0 3-3 15,0-3-7-15,0-2-13 0,0-2-8 16,0-2-11-16,0-3-2 0,0-3 0 16,0-1-3-16,0 0-19 0,0 0-3 15,0-1-71-15,0-4-54 0,6-2-55 16,3-1 35-16,2-6-58 0,2-2-116 15,2-5-216-15,-4 6-747 0</inkml:trace>
  <inkml:trace contextRef="#ctx0" brushRef="#br0">21680 8136 2812 0,'0'0'302'0,"0"0"-302"16,0 0-305-16,0 0-438 0,0 0-910 0</inkml:trace>
  <inkml:trace contextRef="#ctx0" brushRef="#br0">21966 7724 339 0,'0'0'548'0,"0"0"-359"0,0 0 465 15,0 0-375-15,0 0-48 0,0 0-37 16,0 0-30-16,77-3-38 0,-64 3-45 0,3 1-52 15,-3 1-13-15,1 1-16 0,0-2-1 16,-3 3-96-16,2 0-67 0,-4 2-79 16,-3 1-71-16,-3 0-190 0,-1 0-196 15,-3 4-1-15</inkml:trace>
  <inkml:trace contextRef="#ctx0" brushRef="#br0">21868 7925 1148 0,'0'0'78'0,"0"0"355"0,0 0 167 16,0 0-390-16,0 0-106 16,0 0-53-16,0 0-15 0,0 0-36 0,0 0-7 15,0 0 4-15,11-24 3 0,6 12 39 16,3-1 6-16,2 0-23 0,-2 1 4 16,0 3 9-16,-4 0 30 0,0 4-7 15,-4 1 12-15,-3 2-12 0,-1 1-7 0,-4 1-6 16,-1 0-16-16,-1 0 9 0,-2 0 13 15,0 0 29-15,0 1 47 0,0 5-19 16,0 1-35-16,0 5-20 0,-2 5-6 16,-1 4-24-16,-3 5-5 0,0-1-5 15,-2 4-10-15,0-2-3 0,-1 1-12 16,-1-2-1-16,1 2 0 0,2-2-6 16,-1-2 19-16,0 3-53 0,-1-1-26 15,2-2-54-15,0 1-48 0,1-2-49 16,1-1-24-16,0-3-185 0,2-2-157 0,0-7-407 15,0-3 201-15</inkml:trace>
  <inkml:trace contextRef="#ctx0" brushRef="#br0">21935 8203 264 0,'0'0'1790'16,"0"0"-1334"-16,0 0-220 0,0 0-117 0,0 0-13 16,0 0 41-16,0 0 48 0,0 0-11 15,0 0-28-15,0 0-21 0,0 0-28 16,12-8-19-16,-9 9-15 0,2-1 34 15,1 0-30-15,2 0-49 0,1 0-9 16,2 0-19-16,-3 1-24 0,4-1-22 16,-1 0-17-16,-2 2-57 0,4-2-33 15,-4 0-36-15,1 0-52 0,0 0-62 16,-3 0-53-16,-1 0-67 0,-2-3-70 0,-1 1-105 16,0-4-57-16,-1 1 156 0</inkml:trace>
  <inkml:trace contextRef="#ctx0" brushRef="#br0">22091 8149 212 0,'0'0'1224'15,"0"0"-636"-15,0 0-186 0,0 0-121 16,0 0-56-16,0 0-39 0,0 0-55 16,0 0-35-16,0 0-36 0,0 0-15 0,0 0-17 15,-7 4-28-15,7-4-43 0,0 0-27 16,1 0-16-16,5 0-29 0,5-4 86 16,0 0-32-16,0-1-57 0,3-3-59 15,0 0-26-15,-2 2-1 0,-1-1 78 16,-1 0 52-16,0 4 51 0,-3 1 7 15,-3-2 16-15,1 2 2 0,-2 2 20 0,-2 0 98 16,1 0 68-16,-2 0 38 0,0 0 2 16,0 0-54-16,0 3-40 0,-2 0 16 15,1-2-52-15,-1 0-50 0,-1 2-10 16,0 4-16-16,-1 3-19 0,0 0 19 16,-2 1 13-16,0 1 6 0,3-1-3 15,-1 1-19-15,0 1-17 0,1-2-2 16,0 2-3-16,1-1 0 0,-1-2 0 15,2-2-19-15,-1-3 3 0,2-3-16 16,0-2-35-16,0 0-34 0,0 0-55 0,6-2-49 16,2-8 28-16,3-3 152 0,3-7-85 15,3-7-48-15,0-2-130 0,-1-3-62 16,-1 0 129-16,-1-3 29 0,-3 3 32 16,-2-2 101-16,-2 3 20 0,-1-2-30 15,-1 2 72-15,-1 0 82 0,-1 5 116 16,0 3 56-16,-1 5-46 0,-1 3 19 0,-1 5-33 15,0 3-65-15,0 3-35 0,0 2-14 16,0 2-54-16,0 0-26 0,0 0-67 16,0 3-92-16,0 3-70 0,0-1-50 15,0 2 35-15,0 4 108 0,0 0-59 16,0 3-4-16,0 3-130 0,-3 0 19 16,-3 0 170-16,1-2 140 0,-2 1 69 15,-1-3 136-15,1 0 13 0,-2-1 36 0,0 0 23 16,1-2-23-16,-1-1 25 0,4-2 3 15,-1-4-49-15,3-1-30 0,3-1-64 16,0-1-65-16,0 0-55 0,0 0 7 16,3-3-14-16,1-2-12 0,3-1 0 15,2-1 0-15,3-3 61 0,1 2 0 16,0-2-26-16,0 3-22 0,-2 0 26 0,-3 2 5 16,1 4 23-16,-3-1-6 0,-1 2-10 15,-1 0-7-15,0 3 29 0,-1 2 22 16,3 3 22-16,-2 3 9 0,0 5-38 15,-1 2-32-15,0 3-11 0,-3 4-20 16,0 0-6-16,0 2-16 0,0-4 19 16,0 0-20-16,0-4 11 0,0-2-13 15,-3-3-1-15,3-2-2 0,0-5-1 16,0-2 1-16,0 0-12 0,0-4-16 16,0-1-33-16,0 0-99 0,3-1-46 0,3-8 22 15,1 0 108-15,3-8-26 16,0-7-7-16,2-4-93 0,-1-5-143 0,-2-6-169 15,-1-1 46-15,-4-1-154 0,-2 0 25 16,1 9 200-16</inkml:trace>
  <inkml:trace contextRef="#ctx0" brushRef="#br0">22471 7634 1118 0,'0'0'479'0,"0"0"-125"0,0 0-75 16,0 0-62-16,0 0-37 0,0 0-15 16,0 0-33-16,0 0-20 0,0 0 19 15,0 0-25-15,19-27-97 0,-14 27-9 16,2 0-41-16,-2 0-30 0,1 2-15 15,2 1-58-15,-3-1-17 0,2 3-42 16,-1 0-111-16,-2 1-127 0,-1 2-86 16,-3 1-102-16,0-3 153 0,-75-25 287 0</inkml:trace>
  <inkml:trace contextRef="#ctx0" brushRef="#br0">22495 7733 1068 0,'0'0'576'0,"0"0"-176"15,0 0-144-15,0 0-117 0,0 0-32 16,0 0 19-16,0 0-1 0,0 0-32 15,0 0-28-15,0 0-24 0,0 0-41 16,12 1 29-16,-3-2 0 0,0 0-26 0,1-3-3 16,1 1-48-16,-2-2-64 0,2-1-55 15,-2 0-66-15,-1 2-90 0,-3 2-145 16,1 0-134-16,-3 0-20 0,-2 2 149 16,-104 35 464-16</inkml:trace>
  <inkml:trace contextRef="#ctx0" brushRef="#br0">22495 7733 614 0,'93'-14'626'0,"-96"15"-193"15,1 0-115-15,-1 2-78 0,1 0-26 16,1-2-30-16,1 0 2 0,-2 2-54 16,2-3-52-16,-1 2-6 0,-1 0-13 0,2 1 6 15,0 1-3-15,-1 2-4 0,-1-1-15 16,1 4 3-16,-1 0 6 0,0 2-4 16,-1 2 4-16,-1 1-25 0,1 0-7 15,-2-2-19-15,4-2-3 0,-1 1-3 0,-1-5-10 16,3 0-25-16,0-4-60 0,0 1-42 15,0-3-39-15,0 0 0 0,0 0-62 16,3 0-23-16,3-3 131 0,3 2 59 16,-1-5 19-16,0 2 25 0,0 1 14 15,1-2 16-15,-3-1 42 0,-1 4 39 16,0 0 46-16,-1 0-21 0,-2 1 23 16,-2 1 16-16,1 0-16 0,-1 0-17 15,0 0-10-15,0 0-25 0,0 0-7 16,0 0 0-16,0 1 10 0,0 1-7 15,0-2-4-15,0 4-12 0,-3 1-38 0,2 2 7 16,-4 0-1-16,2 5-3 0,-2 0 0 16,0 0-6-16,-2-2-14 0,2-1-2 15,0 0-3-15,1-3-38 0,1-2-38 16,1 0-35-16,-1-2-23 0,3 0-6 0,0-2-39 16,0 0-59-16,0 0-81 0,0 0-128 15,6 0-102-15,0-4 295 0,4 1-40 16,0-1-101-16,0-1 108 0,-1 0 72 15,1 1 146-15,-1 1 72 0,0 0 163 16,-4 0 26-16,4 3 7 0,-3-1 61 16,-2 1 33-16,0 0 17 0,-2 0 5 15,-1 0-36-15,1 0-17 0,-1 0-39 0,-1 1-42 16,0-1-20-16,0 1 9 0,0 2 15 16,0 0 0-16,0 1-51 0,0 1-36 15,-1 2 3-15,-2 5 3 0,-2-1-10 16,0 4 7-16,-4 0-14 0,0 0-17 15,1 1-14-15,0-1-12 0,-3 1-26 16,2-3-15-16,1-1-18 0,0 1-35 16,0-2-61-16,1 0-52 0,1 0-61 15,1-4-88-15,0 0-37 0,2 2-124 16,0-3-280-16,2-3-418 0</inkml:trace>
  <inkml:trace contextRef="#ctx0" brushRef="#br0">22585 8128 20 0,'0'0'1270'0,"0"0"-766"15,0 0-173-15,0 0-75 0,0 0 2 16,0 0 26-16,0 0-47 0,0 0-55 16,0 0-71-16,0 0-22 0,12 7-10 0,-9-6-3 15,2 3-26-15,3-2-37 0,3 3-13 16,2 1 0-16,4-2-3 0,-1-1-89 16,4 1-177-16,-1-3-47 0,3-1-176 15,-6 0-276-15,3 0-775 0</inkml:trace>
  <inkml:trace contextRef="#ctx0" brushRef="#br0">22855 7613 78 0,'0'0'2146'15,"0"0"-1719"-15,0 0-230 0,0 0-88 16,0 0 16-16,0 0 28 0,0 0 0 16,0 0-26-16,0 0-28 0,0 0-30 15,0 0-25-15,4 0-9 0,-1 3 6 16,3 1 31-16,-4 1-6 0,4 0-45 0,-3 3-20 15,2-2-2-15,-2 3 1 0,-1-1-25 16,1 1-41-16,0 0-50 0,-3 2-45 16,2 1-49-16,0 1-26 0,-2 0-24 15,0-2-65-15,0-3-141 0,0-4-148 0,0-3 15 16,2-1 211-16,1-3 150 16,0-6 130-16,-1 1 106 0,3 0 2 0,-1-2 52 15,-1 3 300-15,0-2 108 0,3 2-69 16,-1 1-69-16,0 0-59 0,-1-1-43 15,2 1-64-15,-2-1-4 0,3 2-1 16,-1 0 1-16,0 2-37 0,-2 0-22 16,2 1 0-16,0 1-10 0,-1 1 23 15,1 0-30-15,-3 0-40 0,-1 0-36 16,1 1-29-16,-2 1 4 0,1 2 3 16,-2-2-20-16,1 3-2 0,-1 0-1 0,0 1 3 15,0 0 10-15,0 0-19 0,0 1-22 16,-1 0-43-16,-5 4-48 0,-2-2-33 15,2 0-94-15,-2-1-66 0,2-3-95 16,0-2 49-16,-1-1 83 0,0-2 24 16,1 0 93-16,1 0 203 0,2-2 191 0,0 2 206 15,1-2 27-15,2 1-27 0,0 1-92 16,0-1-90-16,0 0-53 0,0-2-43 16,0 2-80-16,2-1-39 0,-1 1 0 15,1-1 10-15,1 1 22 0,0 0 10 16,-1 0-16-16,1 0-13 0,0-1-13 15,-3 1-26-15,3 1-42 0,-3 0-107 16,0 0-119-16,0 1-51 0,0 4-42 16,-3 3-102-16,0-1-26 0,-8-21 225 0</inkml:trace>
  <inkml:trace contextRef="#ctx0" brushRef="#br0">22799 7912 1247 0,'0'0'488'0,"0"0"-293"0,0 0-23 15,0 0 97-15,0 0 64 0,0 0-66 0,0 0-123 16,0 0-93-16,0 0-48 0,0 0 29 16,0 0-16-16,-2 13-13 0,16-18 61 15,7-1 38-15,3-1-13 0,2-4-47 16,4 1-17-16,-1-1-22 0,0-2-3 16,-2 3-25-16,-5 0-23 0,0 1-38 15,-4 2-35-15,-2 2-35 0,-4 1-66 0,-4 1-35 16,-2 0-18-16,-4 3-20 0,-2 0 0 15,0 0 109-15,0 0 89 0,-2 3 80 16,-4 0-87-16,-1-2 69 0,0 0 35 16,-2 1 156-16,1-1 42 0,0 1 10 15,2-2-16-15,-2 3 2 0,4-1-16 16,-1 1 6-16,3 0-13 0,-1-2-23 16,0 3-43-16,1-2-34 0,1 1-42 15,1-1-10-15,0 4 6 0,0 0 39 0,0 2-35 16,0 0 0-16,0-1-1 0,1 1 30 15,2 0-20-15,2 0-19 0,-3-1-3 16,0-1-14-16,-1 0 14 0,2 0-4 16,-1 1-9-16,-2-2 0 0,0 0-3 15,0-2-16-15,0 0-29 0,0 1-6 0,0 0-9 16,-5 3-7-16,0 1-13 0,-4 0 4 16,-2 0-1-16,0 1-7 0,0-3 49 15,2 1 19-15,0-2 16 0,1 0 26 16,-1-1 22-16,4 1 13 0,-1 0 9 15,1-1-3-15,2-1 4 0,2 0-17 16,1-2-22-16,0 0-13 0,0-1-16 16,0 1 19-16,4 0 32 0,1 2 32 15,3-2-4-15,2 3 20 0,2 0-11 16,0 0-22-16,2 1-18 0,-1-3 5 16,1 4 0-16,-1-2-17 0,1 2-8 0,-3-1 25 15,0-1 35-15,1 1 24 16,-1 0-13-16,-2-1-31 0,-1 0-6 0,1 1 15 15,-1-1-6-15,-4-1 3 16,0-1-13-16,-1 0-12 0,1-1 3 0,-2-1-6 16,-1 0-6-16,2 0-16 0,0 0-5 0,1 0-7 15,1 0-3-15,1 0-12 0,2-4-26 16,1 0-38-16,2-2-71 0,4-2-34 16,-1-2-34-16,3 1 5 0,2-4-164 15,1 1-299-15,-3 1-419 0,4-3-472 0</inkml:trace>
  <inkml:trace contextRef="#ctx0" brushRef="#br0">23478 7468 186 0,'0'0'2382'16,"0"0"-1986"-16,0 0-284 0,0 0-44 15,0 0-1-15,0 0 45 0,0 0 5 16,0 0-50-16,0 0-67 0,0 0-46 15,4-1-24-15,-2 1 26 0,1 0-7 16,2 1-86-16,-2 1-75 0,0 3-100 0,-3 1-118 16,0 1-190-16,0 0-159 15,-20-34-27-15</inkml:trace>
  <inkml:trace contextRef="#ctx0" brushRef="#br0">23372 7630 1562 0,'0'0'520'0,"0"0"-326"0,0 0-123 0,0 0 72 15,0 0 63-15,0 0-9 0,0 0-63 16,0 0-38-16,0 0-41 0,0 0-20 16,0 0-3-16,-33 35-16 0,33-30-3 15,0 2-10-15,0 0-2 0,0 0 0 16,1 4-1-16,-1 0 0 0,0-3-67 16,0 2-48-16,0-3-39 0,0 0-39 15,0-2-81-15,0-1-128 0,0-2-163 16,0-2-155-16,0-4 58 0</inkml:trace>
  <inkml:trace contextRef="#ctx0" brushRef="#br0">23411 7622 189 0,'0'0'740'0,"0"0"-385"15,0 0-114-15,0 0 10 0,0 0 31 16,0 0 0-16,0 0-49 0,0 0-17 16,0 0-27-16,0 0-41 0,73-32-43 0,-73 33-38 15,2 2-54-15,-2-3-13 0,0 1-2 16,0 2-17-16,0 0-7 0,-2 2 13 15,-2 1 13-15,0 3 19 0,-2 0-19 16,0 2-50-16,-2 0-33 0,-1-2 22 16,2-3-16-16,1 1 4 0,2-3-43 15,-1-3-10-15,4 0 14 0,-1-1 53 16,2 0 30-16,0 0-29 0,0 0-39 16,3-1 23-16,0 0 6 0,2 0 58 15,0 1 10-15,0 0 129 0,1 0-35 0,1 0-10 16,-2 0-9-16,0 0-4 0,-1 0-17 15,1 0 1-15,0 0 3 0,2 0-6 16,-2 0-11-16,3 0 1 0,0 0-23 16,0 0-19-16,-1 0-9 0,-1 0-17 15,-3-2-19-15,2 1 16 0,-3 1 10 0,-2 0 6 16,0 0 13-16,0 0 21 0,0 0 37 16,0 0 32-16,0 1 26 0,-4 2 11 15,1-2-50-15,-3 2-20 0,0-1-22 16,1 2-9-16,-1 1 9 0,-1 0 6 15,3 0-9-15,-2 1 6 0,3 0 9 16,-2 0-12-16,1 1 22 0,0 1-6 0,0 2-1 16,-1 0 4-16,-1 2 2 0,2 1 23 15,-4-1 0-15,2 1-48 0,-1-2-9 16,-1 0-6-16,-2-3-1 0,-1 5 1 16,-1-2-4-16,-4 5 7 0,0 1 0 15,-4-1 6-15,0 1-4 0,1 0-5 16,-1-1-16-16,2 0-2 0,3-2-26 15,2-2-66-15,0-4-72 0,4 0-61 16,1-3-89-16,1-1-77 0,0-4-202 0,2 0-610 16</inkml:trace>
  <inkml:trace contextRef="#ctx0" brushRef="#br0">23268 7859 1372 0,'0'0'1023'0,"0"0"-1023"0,0 0 3 0,0 0 126 15,0 0 71-15,0 0 48 0,0 0-53 16,91 29 6-16,-68-24-13 0,3-2-17 16,2 2-27-16,2-4-56 0,0-1-3 15,0 0-21-15,-1-3-15 0,-2-3-21 16,-1-4-28-16,-2 3-18 0,-4-2-54 16,-2 1-42-16,-5 2-40 0,-4-1-51 15,0 3-61-15,-5 4-44 0,-3-2-92 16,-1 2-138-16,0 0-179 0,-5 2-266 15</inkml:trace>
  <inkml:trace contextRef="#ctx0" brushRef="#br0">23463 8026 1944 0,'0'0'516'0,"0"0"-358"0,0 0-126 0,0 0 68 15,0 0 29-15,0 0 5 16,0 0-25-16,0 0-16 0,0 0-13 0,0 0 34 15,0 0 1-15,-2 53-20 0,5-50 0 16,0 1-29-16,0-4-28 0,0 6-16 16,-1-5-20-16,1 1 0 0,-3-1 1 15,0 0-2-15,0-1-1 0,0 0 0 16,0 0-22-16,0 0-19 0,0 0-6 16,1 0-13-16,0 0-16 0,3 0-25 15,-1 0-42-15,3 0 111 0,1 0 29 0,2 0 3 16,2-1 14-16,0-2 12 0,0 2 18 15,4-5 1-15,-4 3-10 0,3 2-16 16,-3-2-17-16,-3 3-2 0,2 0 29 16,-4 0 2-16,-2 0-5 0,1 0 5 15,-4 0 17-15,1 3 18 0,-1-3 10 16,-1 3 12-16,0-2 3 0,0 1-12 0,0 2-23 16,0-1-6-16,0 2-12 0,-3 2-17 15,-3 3-8-15,1-2 2 0,-3 3-15 16,-1 0-1-16,0 0-20 0,-1-2-20 15,0 1-21-15,0-4-20 0,2 0-16 16,2-3-18-16,1-2-29 0,1-1 6 16,2-8-64-16,1-7-397 0,1-1-10 15,0-21-848-15</inkml:trace>
  <inkml:trace contextRef="#ctx0" brushRef="#br0">23756 7504 2877 0,'0'0'521'0,"0"0"-521"16,0 0-83-16,0 0 3 0,0 0 80 15,0 0 69-15,0 0-11 0,0 0-58 16,0 0-86-16,0 0 31 0,21 5-44 16,-14 0-87-16,-2 2-84 0,0 0-30 15,-3 4-128-15,-2-1-174 0,0-1-66 16,0 4 52-16,-40-80 564 0</inkml:trace>
  <inkml:trace contextRef="#ctx0" brushRef="#br0">23718 7674 297 0,'0'0'1057'0,"0"0"-709"15,0 0-273-15,0 0-46 0,0 0 91 16,0 0 117-16,0 0-53 0,0 0-48 0,0 0-52 16,84 9-22-16,-60-10-14 0,1-4-26 15,-1-1-19-15,-1 1 0 0,-3 1-3 16,-4 1 3-16,0 2 13 0,-6 1 10 0,0 0 25 15,-3 0-6-15,-4 0-3 16,-1 1 16-16,-2 2 51 0,0 1 35 0,0 1-26 16,-3 2-22-16,-3 3-52 0,-1 2-9 15,-3 2-16-15,0 1-17 0,-2 1-2 16,-1 0-51-16,0-2 7 0,0-1-13 16,2-2-29-16,-2-1-20 0,1-2-38 15,1-3-29-15,1-3-88 0,-1-2-176 16,0 0-212-16,5 0-378 0</inkml:trace>
  <inkml:trace contextRef="#ctx0" brushRef="#br0">23776 7754 1041 0,'0'0'547'15,"0"0"-176"-15,0 0-112 0,0 0-42 16,0 0 6-16,0 0-4 0,0 0-37 16,0 0-44-16,0 0-33 0,0 0-28 15,-3 10-33-15,3-9 4 0,0 1-4 16,0-1 1-16,0 1-1 0,0 2 10 0,0 3 38 15,0 0 46-15,1 4 3 0,2 0-58 16,-1 1-18-16,1 2 19 0,-1 4 6 16,0 2-28-16,-1 1-12 0,2 4-13 15,-3 2-3-15,3 1 18 0,-3 1-2 16,0 2-32-16,0 1 10 0,0 0-9 16,-3-2-18-16,-3 1-1 0,2 1-12 0,-3 0 9 15,-1-2-52-15,-3 0-29 0,1-3-77 16,-2-3-69-16,2-3-56 0,0-7-71 15,1-2-86-15,0-7-210 0,-2-5-834 0</inkml:trace>
  <inkml:trace contextRef="#ctx0" brushRef="#br0">24185 7583 2143 0,'0'0'289'0,"0"0"-264"0,0 0-25 16,0 0 107-16,0 0 32 0,0 0-17 15,0 0-54-15,0 0-46 0,0 0-9 0,0 0-13 16,19 11 0-16,-18-10-74 0,1 3-39 16,-2-1-35-16,0 3-59 0,0 2-36 15,-8 2 97-15,1 4-162 0,-6 2-151 16,2 0-49-16,-2 0 156 0,0-2 247 0,-1 0 105 15,2-2 186-15,0-1 143 0,1 0 14 16,1-4 5-16,2 1 32 0,-1-3 10 16,4-1-48-16,2 0-97 0,3-1-107 15,0-3-77-15,0 0-48 0,0 0-12 16,5 0 22-16,4 0-23 0,2-2 51 16,3-2-16-16,3-2 13 0,3-2-48 15,-1-3-43-15,1-1-62 0,-3-1-49 16,0 2-4-16,-4 0-48 0,-3 5-118 15,-3 0-130-15,-3 5-50 0,-4 0-37 16,0 1 87-16</inkml:trace>
  <inkml:trace contextRef="#ctx0" brushRef="#br0">24176 7738 375 0,'0'0'989'0,"0"0"-628"0,0 0-173 16,0 0-32-16,0 0 84 0,0 0 70 0,0 0-46 15,0 0-100-15,0 0-59 0,0 0-41 16,0 0-16-16,-23 14 16 0,23-14 9 15,0 0-9-15,0 2-14 0,0-2-18 16,0 0-10-16,0 0-22 0,0 0 0 16,0 2-16-16,0 2 16 0,0 0 0 15,0 2 4-15,0-1-4 0,0 2-43 16,0-3-77-16,0 2-53 0,0-5-28 16,0 5-11-16,0-5-72 0,0 2-81 15,3-3-64-15,0 0 9 0,3 0 173 16,-2-4 224-16,0 0 23 0,1 1 100 15,-1-3 46-15,-1 6 4 0,-1-1-10 16,-1-1 23-16,1 2 25 0,-2 0 10 0,0 0 22 16,0 0-26-16,0 0-45 0,0 0-14 15,0 2-13-15,0-1 0 0,0-1-29 16,0 2-36-16,0 2-22 0,2-1 16 16,-1 1 16-16,1 3 83 0,-1 5 14 0,2 2-22 15,-3 3-47-15,2 1-8 0,-1 4-36 16,-1-3-16-16,0 2-4 0,0-1 3 15,0-2 10-15,0 1-24 0,0-2-20 16,0-1-1-16,0-4-1 0,0-4-11 16,0-1-2-16,-1-2-1 0,1-4-15 15,0 1-44-15,0-2-42 0,0 0-21 16,0-3-45-16,4-3 11 0,2-7 7 16,1-6 37-16,5-8 19 0,1-5-29 15,2-8-138-15,-2 1-54 0,3-4-1 16,-1 3 127-16,0 2 204 0,0 4 26 0,-1 4-13 15,-1 6 100-15,-1 6 59 0,-2 5 23 16,-4 4 9-16,0 7 15 0,-4 0-13 16,-2 2-11-16,0 0-9 0,0 0-21 15,0 3-48-15,0 1-31 0,0-3-23 0,0 1-16 16,0 1-22-16,0-2-25 16,0-1-63-16,0 3-28 0,0-1-26 0,0 3 44 15,0-2-42-15,0 2-35 0,0 0-19 16,3 2-14-16,-3-2 19 0,0 1 31 15,0 0 27-15,0-1 57 0,0 2 49 16,-3-4 23-16,1 1 9 0,-1 0-6 16,0-2 29-16,1-1 45 0,2-1-23 15,0 0-25-15,0 2-14 0,0-2 11 16,0 0 12-16,0 0-7 0,0 0 20 16,0 0 16-16,0 0-14 0,0 0-21 0,0 0-30 15,0 0-22-15,0-2 17 0,2 2 11 16,-1 0-18-16,1 0-12 0,1-1 1 15,1 1 21-15,0-2 12 0,3-2-7 16,0 2-28-16,2-2-29 0,0-1-38 0,1 2-32 16,-1-2-13-16,-1 0 19 15,1 1-3-15,-1 1 22 0,-2 2 16 0,-1 0 7 16,1 1-14-16,-4 0 27 16,0 0 38-16,0 0 2 0,-2 1 14 0,0 0 13 15,0 0 13-15,0 1 6 0,0 1 7 16,0-1-36-16,-4 2 13 0,2 1-32 15,-4 0-35-15,1 2-84 0,-1 0-81 0,-2 0-98 16,-2 1-97-16,0 2-57 0,-1-2-105 16,-3 3 129-16,3-1 177 0,-4 3 251 15,-1-4 150-15,2 1 219 0,1 1 110 16,0-2 9-16,4-1-7 0,2-5-103 16,3 1-149-16,2 0-113 0,2-4-58 15,0 1-29-15,0-1-10 0,2 0 13 16,4 0 36-16,2 0 8 0,2-1 1 15,2-3-3-15,0 0-20 0,2-3-26 0,-3 0-28 16,0 1-16-16,-2-1-19 0,-3 3 4 16,-1 3 8-16,-4 1 1 0,1 0 3 15,-2 0-13-15,0 0-23 0,0 0-15 16,0 0-13-16,0 0-23 0,0 0-52 16,0 1-87-16,-2 1-76 0,2 0-42 0,-1 0 34 15,-1 2 30-15,-1-3-56 0,0 4 74 16,0-3 281-16,1 2 23 0,-5 0 277 15,2 1 6-15,-1-1-26 0,-1 0-10 16,-2 0 10-16,1 2-27 0,-1 1-17 16,0-2-49-16,0 1-52 0,1 1-32 15,3-2-29-15,-1 0-39 0,1-1-35 16,2-2-2-16,3 3-17 0,-1-4 3 16,-2-1 3-16,3 0 10 0,0 0-13 15,0 0 3-15,0 0 13 0,0 1 21 0,0 1 21 16,0 0 6-16,0 0 13 0,0 4 41 15,0 0 23-15,0 5-23 0,0 0 6 16,0 2 6-16,0 1-20 0,-1 1 1 16,-2 2 5-16,0-2-2 0,-1 2-47 15,1-2-26-15,-2 0-10 0,3-2-5 0,-1-1-10 16,-3-2-25-16,5 3-7 16,-2-3-53-16,1-1-44 0,1 1 16 0,1-2-58 15,0 3-54-15,0-4-15 0,0-2-20 16,0-3 29-16,1-2-5 0,1 0 77 15,1-1 111-15,1-5 48 0,-1 1 9 16,2-4 108-16,1-2 9 0,2 0-48 16,1-3-14-16,0-1 14 0,1 1 15 15,2-2-48-15,-1 2 29 0,3-2 10 16,-2 2 2-16,4-2-3 0,1 2-6 16,3 1 0-16,2 0-4 0,3 2 64 0,-1-1 103 15,2 2-170-15,-1 1-45 0,1-1 16 16,0 1-22-16,-1 0 6 0,1 2-3 15,-3 1 9-15,-4 1-30 0,-2 1 0 16,-3 1-1-16,-6 3-23 0,-1 0-21 16,-4 0 13-16,-3 1 9 0,0 5 4 15,0 0 18-15,-3 2 22 0,-4 3 28 0,0 5-15 16,-3 1-33-16,-4 1 17 0,0 1-19 16,-3 0-47-16,1-1-32 0,-1 0-12 15,1 0-7-15,0-3-29 0,2 0-64 16,-2-3-29-16,3-5-21 0,-1-2-91 15,1-3-79-15,1-2-79 0,-1-2-67 16,0-5 19-16,0 0 85 0</inkml:trace>
  <inkml:trace contextRef="#ctx0" brushRef="#br0">24454 8045 318 0,'0'0'767'0,"0"0"-256"0,0 0-118 16,0 0-17-16,0 0-66 0,0 0-59 0,0 0-59 16,0 0-13-16,0 0-26 0,-25-25-17 15,25 25-25-15,0 0 6 0,0 1-10 16,0 0 2-16,0 1-14 0,0-1-26 0,0 0-7 15,0 0 10-15,0 1-7 0,0-2 0 16,0 3-10-16,0-3-27 0,-2 1-28 16,2-1-19-16,0 0-46 0,0 0-25 15,0 1-31-15,0-1-38 0,0 2-18 16,0 1-50-16,3-2-122 0,1 4-102 16,3-4-42-16,-1-1-36 0,1 0-128 15,-1 0-18-15,4-7 193 0,-53 1 435 16</inkml:trace>
  <inkml:trace contextRef="#ctx0" brushRef="#br0">24454 8045 196 0,'60'-49'753'16,"-60"46"-167"-16,2 0-154 0,0 1-108 16,-1-1-59-16,2 1-23 0,0-2-14 0,-1 2-33 15,-1 0-32-15,3 1-17 0,-2 1-3 16,0 0 8-16,-2 0-16 0,2 0 1 16,-1 0-2-16,-1 0 15 0,0 1 6 15,0 1-38-15,0 0-40 0,0-1-25 16,0 2-12-16,0-2 3 0,2 0-9 15,-1 3 0-15,2-1 24 0,-1 2-9 0,1 0-16 16,-2 0-8-16,4-1-4 0,-3 2-6 16,2-1-12-16,-1 2-1 0,-1 2 1 15,-1-2 13-15,1 4-4 0,-1 1 3 16,1 1 0-16,-2-1-2 0,1 5-13 16,-1 0 1-16,0 1 11 0,0 0-9 15,0-2 0-15,0 2-2 0,0-1-1 16,0 0-1-16,0-1 1 0,0-1-1 15,0-2 0-15,0 0 1 0,0 1 0 0,-1-1 1 16,1-1 0-16,0 3 1 0,0-1-2 16,0 0-1-16,0 2 1 0,0 0 0 15,0 1 12-15,0 0-11 0,0 0-1 16,-3-3-18-16,0 1-58 0,0 2-46 16,-3-1-22-16,1 1-81 0,-1-1-78 0,1-3-103 15,-1-2-185-15,1-2-112 0,-1-3-527 16</inkml:trace>
  <inkml:trace contextRef="#ctx0" brushRef="#br0">24905 7701 2368 0,'0'0'538'0,"0"0"-339"0,0 0-106 0,0 0 0 15,0 0 40-15,0 0 45 0,0 0-17 16,0 0-66-16,0 0-93 0,0 0-2 16,0 0 22-16,45-11 22 0,-26 11-10 15,-2-2-34-15,3-2-26 0,-1-1-46 16,-4 1-45-16,-1 0-47 0,-3-1-62 15,-2 3-80-15,-4-1-112 0,-2 3-116 16,-3 0-168-16,0 0-100 0,-5 4 209 0</inkml:trace>
  <inkml:trace contextRef="#ctx0" brushRef="#br0">24908 7779 1549 0,'0'0'448'15,"0"0"-243"-15,0 0-37 0,0 0 74 16,0 0 26-16,0 0-66 0,0 0-90 15,0 0-32-15,0 0-20 0,0 0-31 0,-1 3-28 16,8-4 50-16,5-1 31 0,1 1-6 16,-2-3-47-16,3 2-29 0,-2-2-12 15,1 3-29-15,-1-1-25 0,-4 1-55 16,0 1-68-16,-1 0-83 0,-3 0-111 16,-3 5-61-16,-1 1-69 0,0 5-60 15,0-5 9-15</inkml:trace>
  <inkml:trace contextRef="#ctx0" brushRef="#br0">24911 7951 88 0,'0'0'1111'0,"0"0"-669"0,0 0-146 16,0 0-79-16,0 0-26 15,0 0-13-15,0 0-36 0,0 0-45 0,0 0-52 16,0 0 0-16,0 0-32 0,-23 39 28 16,37-44 4-16,0-1 55 0,4-2 12 15,0-4-48-15,0 0-32 0,1-3-13 0,-2 3-3 16,1 0-13-16,-4 0 10 0,-2 2-13 15,-1 1 0-15,-4 1-64 0,-1-1-35 16,-3 6-36-16,-1-1-9 0,-1 0-1 16,-1 1-48-16,0-1-150 0,0 4-291 15,-1-2-476-15</inkml:trace>
  <inkml:trace contextRef="#ctx0" brushRef="#br0">24943 7924 79 0,'0'0'0'0</inkml:trace>
  <inkml:trace contextRef="#ctx0" brushRef="#br0">24943 7924 571 0,'19'-39'606'0,"-19"39"-144"0,0 0-98 15,0 3-40-15,0-1-20 0,0 1-43 16,0-1-56-16,0-2-71 0,0 1-26 16,0 2-18-16,0-1-8 0,0-1 20 0,0 3-17 15,0 1-9-15,0 3 24 0,0 3 60 16,4 2 16-16,-1 5-67 0,-2 0-34 15,2 1-20-15,-1 2 1 0,-2-1-53 16,0-2 10-16,0 1-12 0,0 0 1 0,0-3-2 16,0-2 0-16,0-3-31 0,0 2-59 15,0-4-37-15,-2-2-48 0,2-1-39 16,0-1-29-16,-1-4-30 0,-1 1 5 16,2 1 53-16,-3-3 61 0,0 1-1 15,-2 1-84-15,-1 1 32 0,0-1 119 16,1 2 88-16,-3-2 54 0,1 3 37 15,2 0 51-15,0-2 33 0,-1 1-4 16,3 0-26-16,0-1-13 0,0-2-7 16,3-1-26-16,0 0-16 0,0 0 3 15,0 0 13-15,0 0 31 0,3 0 3 0,0-1-29 16,2-2-38-16,1-1-10 0,6-1 51 16,1-4 22-16,5-2-23 0,2-5-84 15,1-2-22-15,2-1-75 0,-4-3-53 16,4 1-70-16,-3-2-80 0,-1 1-110 15,1-1-170-15,-6 6-429 0,4-7-302 0</inkml:trace>
  <inkml:trace contextRef="#ctx0" brushRef="#br0">25195 7871 1967 0,'0'0'612'15,"0"0"-441"-15,0 0-107 0,0 0 78 16,0 0 69-16,0 0-13 0,0 0-55 0,0 0-45 15,0 0-47-15,0 0-51 0,-1-4-15 16,8 1 15-16,4-2 44 0,1 0 26 16,0 3-14-16,0-4-18 0,-1 2 0 15,1-3-3-15,-3 0-10 0,1 1-7 16,-1-1-18-16,2 0-45 0,-3-2-28 16,1 2-31-16,-1-4-29 0,-1 2-28 15,0-2-56-15,-1 0-65 0,-1-1-104 16,2 2-151-16,-5 0-172 0,-2 0-307 15</inkml:trace>
  <inkml:trace contextRef="#ctx0" brushRef="#br0">25315 7612 942 0,'0'0'401'0,"0"0"-222"0,0 0 84 0,0 0 88 15,0 0-24-15,0 0-40 0,0 0-56 16,0 0-61-16,0 0-39 0,0 0-26 15,0 0-6-15,-19-11-1 0,18 11-6 16,1 1-7-16,-2 1-9 0,2 2-48 16,-1 2 0-16,-1 4 38 0,1 4 16 15,0 2 37-15,-1 4 28 0,1 2-14 16,-1 1-28-16,2 0-34 0,0 2 0 16,0-4-9-16,0 2-25 0,0 1-19 15,0 0 3-15,0 2-8 0,0 2 2 0,0-2-4 16,0 1-11-16,0-3-40 0,0 0-9 15,0-4-12-15,0 0-13 0,-1 0-50 16,-1-6-33-16,1 1-36 0,-1-4-93 16,2-1-21-16,0-3-62 0,0 1 1 15,0-4 29-15,0 0-172 0,0-4-244 0,0 0-284 16</inkml:trace>
  <inkml:trace contextRef="#ctx0" brushRef="#br0">25329 7854 1099 0,'0'0'1111'16,"0"0"-755"-16,0 0-159 0,0 0-27 16,0 0 26-16,0 0 21 0,0 0 12 15,0 0-43-15,0 0-73 0,0 0-75 16,-11 17-13-16,3-5 16 0,0 7 25 16,-4 1 32-16,1 1 30 0,11-21-4398 0,-13 23 8654 31,1-1-4306-31,-1-1-26 0,0 3-18 0,0-1-12 0,1-3-22 0,1 0 0 0,3-3-1 15,-2-3 0-15,4-5-14 0,2 1-38 0,1-6-12 16,1-1-47-16,2-3-71 0,0 0-56 16,5-3-52-16,3-4 18 0,5 0 133 15,0-5-91-15,6-3 16 0,-2-2 38 16,3-5-72-16,2 2-49 0,-3-3 139 16,-1 3 116-16,-2 1 43 0,0 1 17 15,-3 2 35-15,-2 1 77 0,-2 3 72 16,-1 2 52-16,-3 2 24 0,-1 2-42 15,-1 4-18-15,-3-1 10 0,0 3-24 16,0 0-11-16,0 0-13 0,0 0-31 16,0 3-26-16,0-1-29 0,0 1-16 15,0-2-15-15,0 1 6 0,0 1-9 16,0-2-4-16,0 5-2 0,0-1-26 0,0 2-2 16,0 4-22-16,-3 0 18 0,-1 2-21 15,2 0-45-15,-1-2-35 0,0-2-18 16,0 0-47-16,1-2-45 0,1-2-67 0,-1-1-48 15,2-2-53-15,0-2-68 0,0 0-51 16,3-1-113-16,2-7 96 0,1-1 237 16,2-2 97-16,-2-2 10 0,0 1 150 15,-1 3 134-15,0 2 208 0,-2 3 100 16,1 1 26-16,-3 3-70 0,1 0-80 16,-2 0-61-16,0 0-31 0,0 0-22 15,0 2 1-15,0 1-29 0,0 2-68 16,1 1-46-16,0 0 4 0,4 2 40 15,-1-1 36-15,1 3-24 0,0-4-63 16,2 0-55-16,-2-1-11 0,1-3-1 0,-1 0 11 16,3 0 1-16,2-2 3 0,0 0 8 15,0-3-10-15,3-4 0 0,0 1 18 16,1-1-7-16,-2-3-12 0,1 3 1 16,-2-1 40-16,-1 0-41 0,-2 2 0 15,-1 0 0-15,-5 0-1 0,1 1 0 0,0 1-18 16,-3-1 7-16,0-1-31 15,0 0-37-15,0-5-57 0,-3-1-74 0,0-2-150 16,-1-3-102-16,-1-2-320 0,2 5-554 16</inkml:trace>
  <inkml:trace contextRef="#ctx0" brushRef="#br0">25695 7666 2034 0,'0'0'454'0,"0"0"-338"16,0 0-68-16,0 0 30 0,0 0 86 16,0 0 102-16,0 0 1 0,0 0-60 15,0 0-9-15,0 0 3 0,77 70-3 16,-66-52 13-16,3 3-53 0,-3 1-41 16,-3-1 6-16,1 3-28 0,-5-2-40 0,-4 3-6 15,0 0-6-15,-4 4-19 0,-7-3-15 16,-3 1-9-16,-1-3-67 0,-3 1-89 15,-3 0-84-15,-10 2-200 0,9-6-644 16,-38 8-1090-16</inkml:trace>
  <inkml:trace contextRef="#ctx0" brushRef="#br0">22882 8443 1467 0,'0'0'374'0,"0"0"-251"16,0 0-81-16,0 0 0 0,0 0 7 15,0 0-20-15,0 0 534 0,0 0-181 0,0 0-203 16,0 0-138-16,-3 0-40 16,3 0 30-16,0 0 29 0,0 0 7 0,0 0-16 15,0 0-20-15,0 0-2 0,0 0-7 16,0 0 0-16,0 0 3 0,0 0-6 15,0 0 4-15,-1 0 5 0,-1 0 7 16,2 0 9-16,0 2 9 0,-1 0 7 16,-1 1-60-16,-3 6-19 0,-4 4 19 15,-2 7 35-15,-4 9 31 0,-4 0 57 16,-1 6 17-16,3-1 22 0,-2 0-41 16,1 0-26-16,2-1 7 0,-2 1-25 0,5-2-22 15,-2-1-40-15,3-3-2 0,2 1-13 16,-1-4-11-16,2 0-25 0,1-5-41 15,3 0-53-15,1-7-64 0,1-3-67 16,3-5-72-16,0-5-41 0,0 0-28 16,4-7 7-16,6-6-122 0,-1-5-74 0,-1 3-440 15</inkml:trace>
  <inkml:trace contextRef="#ctx0" brushRef="#br0">22768 8539 764 0,'0'0'1015'0,"0"0"-807"0,0 0-127 15,0 0-23-15,0 0 81 0,0 0 91 16,0 0-27-16,0 0-58 0,0 0-52 16,0 0-41-16,43-54 5 0,-37 57 17 15,5 3 35-15,-2 1 47 0,3 2-7 0,0 5-60 16,0 0-41-16,0-1 15 0,-2 6 22 16,3 3 34-16,-3 1-9 0,-2 1 10 15,1 2-8-15,-1 2-10 0,-2-1-27 16,1 2-1-16,0-4 3 0,-3 2-12 15,2-1-44-15,-2-3-2 0,1-2-16 0,-2 0-2 16,1-3 20-16,1-3-4 16,-3 0-17-16,-1-3-37 0,1-3-40 0,-2-3-34 15,0-1-41-15,0-1-44 0,0-1-80 16,-5-2-90-16,-3 1-33 0,-1-2-5 16,-4 0-239-16,3-5-549 0</inkml:trace>
  <inkml:trace contextRef="#ctx0" brushRef="#br0">22760 8838 1155 0,'0'0'1447'0,"0"0"-1132"16,0 0-187-16,0 0-63 0,0 0-5 15,0 0 36-15,0 0-13 0,0 0-13 0,0 0-6 16,0 0 24-16,0 0 7 0,70-35 0 16,-44 27-10-16,2-1-41 0,-3 1-6 15,-2 2-13-15,-4-1-3 0,-1 2-20 0,-7 1-2 16,-2 2-1-16,-2 1-15 0,-4-1-28 15,-2 2-110-15,-1 0-105 0,-3 0-210 16,-3 0-552-16,-18 9-992 0</inkml:trace>
  <inkml:trace contextRef="#ctx0" brushRef="#br0">10518 11919 1178 0,'0'0'32'0,"0"0"-32"0,0 0 0 16,0 0 3-16,0 0 166 0,0 0 244 16,0 0-186-16,0 0-133 0,0 0-48 15,0-4-23-15,0 4-20 0,0 0 0 16,0 0-1-16,0-1-2 0,0 1 0 16,0 0 2-16,0 0 34 0,0 0 25 0,0 0 14 15,0 0-4-15,0 0-13 0,0 0-9 16,0 0-7-16,0 0 3 0,0 0 0 15,0 0-13-15,0 0-3 0,0 0-3 16,0 0 0-16,0 0-1 0,0 0-2 16,0 0 6-16,0 0-7 0,0 0-2 0,0 0-18 15,0 0 11-15,0 0-12 0,0 1-1 16,2 1-10-16,1 1 10 0,1 0 26 16,2 0-23-16,0 3 23 0,1-1-25 15,0 1 2-15,0-1-1 0,-1 1 9 16,0-1-11-16,-2-2 0 0,3 2-13 15,-2-1 13-15,-2-1-1 0,-2-1 1 16,3 0 2-16,-2 0-2 0,-1-2 0 16,-1 2 0-16,2-2 1 0,-2 0 1 15,0 0 1-15,0 0 17 0,0 0 5 0,0 0-6 16,0-2-19-16,0 2 23 0,0-2-1 16,0-2-18-16,0-1-4 0,1-4 16 15,1-3-16-15,1-4-16 0,1-4 3 16,0 0-39-16,0-1-5 0,1 2-7 15,-1 0-10-15,2 1-42 0,2 2-29 0,-2 2-40 16,0 2-44-16,1 3-54 16,-1 3-61-16,1 2-171 0,-3 1-23 0,1 3 59 15</inkml:trace>
  <inkml:trace contextRef="#ctx0" brushRef="#br0">11794 12701 1209 0,'0'0'362'16,"0"0"-231"-16,0 0-131 0,0 0 0 15,0 0 23-15,0 0 94 0,0 0 12 0,0 0-51 16,0 0-78-16,0 0-3 0,-2 0-19 16,2 0 22-16,0 0 43 0,0 0 15 15,0 0 4-15,0 0-1 0,0 0 4 16,0 0-7-16,0 0-3 0,3 0-3 15,0 2 3-15,0 0 84 0,3 2-27 0,2 1 1 16,-2 2-52-16,2 1-13 0,0-2-16 16,1 2-3-16,-2-1-3 0,0 0-4 15,1 2-9-15,-3-3-12 0,2 1 1 16,-2-3 0-16,-2-2-2 0,0-1-1 16,-2 0-12-16,-1-1 12 0,0 0 1 15,0 0 0-15,0 0 1 0,0 0 0 16,0-3-1-16,0-2-3 0,0-6-23 0,1-2-25 15,2-6 16-15,0-5-110 0,3-2-109 16,-2-3-128-16,-1-1-153 0,1 7-159 16,2-8-130-16</inkml:trace>
  <inkml:trace contextRef="#ctx0" brushRef="#br0">10348 13930 88 0,'0'0'1160'0,"0"0"-883"16,0 0-274-16,0 0-3 0,0 0 0 15,0 0 0-15,0 0 137 0,0 0 16 16,0 0-62-16,0 0-91 0,0-3-10 0,0 3-16 16,0-1 26-16,0 1 0 15,0 0 36-15,0 0 19 0,0 0 13 0,0 0-3 16,0 0 10-16,0-2 5 0,0 2 5 16,0 0-11-16,0 0-6 0,0 0-20 15,0 0-15-15,0 0-11 0,0 0-19 0,0 0 17 16,0 0-17-16,2 0 10 0,-2 0-10 15,0 0 9-15,0 0-12 0,0 0-3 16,0 0-17-16,0 0 8 0,0 0 9 16,0 0-13-16,0 0-3 0,0 2 3 15,1-1 13-15,2 1 3 0,-1 1 16 16,2 1 26-16,2 0-7 0,-4-2-3 16,4 3-15-16,-3-1-16 0,2 0 21 15,-2 0-6-15,1-1-14 0,0-1-2 16,0 0-1-16,-2 1-2 0,1-1 2 15,0-1-11-15,-2 2 12 0,1-2 0 16,-2 0-1-16,1-1 0 0,-1 0 0 0,0 0 1 16,0 0 1-16,0 0 12 0,0 0-12 15,0 0 0-15,0 0 18 0,0 0-3 16,0-1-3-16,0 1 0 0,0-1-11 0,0 1 1 16,0 0-2-16,0 0-1 0,0-2-1 15,0 2-3-15,0-1-12 0,0 1 0 16,0-1 3-16,0-2 11 0,0-1 1 15,1-1 1-15,2-3 42 0,-3-1-23 16,3-1-19-16,0-1-23 0,0-2-68 16,3 0-34-16,-2-3-30 0,0 1-140 15,2-3-176-15,-3 5-226 0,0-6-124 0</inkml:trace>
  <inkml:trace contextRef="#ctx0" brushRef="#br0">18246 10492 1353 0,'0'0'689'0,"0"0"-456"0,0 0-233 16,0 0-68-16,0 0 68 0,0 0 49 15,0 0 126-15,0 0-33 0,0 0-84 16,0 0-23-16,0 0-12 0,17-6 25 16,-12 5 7-16,-1-2-42 0,0 3 27 15,2 0-40-15,-3 0 0 0,-2 0 65 16,1 0-27-16,-2-1-12 0,0 1-7 0,0 0 4 15,0 0-1-15,0 0 16 0,0 0 1 16,0 0-7-16,0 0-7 0,0 0-2 16,0 0-7-16,0 0 13 0,0 0-1 15,0 0 4-15,0 0 6 0,0 0 7 16,0 0 3-16,0 0 6 0,0 1-7 16,0-1-2-16,0 3-11 0,0-1-34 15,3 5 3-15,0 2 16 0,2 6 44 16,1 3-9-16,1 7-7 0,0 5 16 15,-1 2-13-15,2 1 10 0,-3 3 35 0,4-2 8 16,-3 2-28-16,2-2 43 0,-3-4-53 16,2-2-40-16,-2-4-22 0,1-6 12 15,-3-4-2-15,2-3-13 0,-2-3 2 16,-1-3-1-16,-2-1 0 0,0-3 0 16,0-1-1-16,0 0-2 0,0 0-14 0,0 0-6 15,0 0-12-15,0-5 3 16,-5 0 13-16,-3-5-35 0,-3-6-78 0,-4-2-4 15,-1-5 56-15,-1-2 64 0,0 2 12 16,1-1-19-16,4 2 22 0,0 1 0 16,4 2 9-16,1 1-7 0,4 4 30 15,2-1-31-15,1 6 27 0,0-1-9 16,0 4-17-16,5-1 13 0,4-3 5 0,4 2 15 16,3-3-4-16,8-1-6 0,4 0-3 15,6-1 15-15,4-1-9 0,4 0-6 16,2 3 6-16,3 2-6 0,-1 2-1 15,-3 0 4-15,0 4-6 0,-4 2-1 16,-3 1 20-16,-3 0-17 0,-5 4-18 16,-5 3 22-16,-7 0 0 0,-2 2-3 15,-7 4 36-15,-4 5-15 0,-3 7 19 0,-6 8-3 16,-14 8-13-16,-6 8-16 0,-8 4-14 16,-8 2 21-16,-4-2 36 0,-2-3 22 15,1-3-1-15,0-4-17 0,4-7-35 16,4-6-20-16,5-8-22 0,3-8 0 15,9-8-101-15,3-6-104 0,4-3-108 0,8-19-279 16,3 0-749-16,4-34-1303 0</inkml:trace>
  <inkml:trace contextRef="#ctx0" brushRef="#br0">18893 11491 1102 0,'0'0'0'0,"0"0"-554"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.bin"/><Relationship Id="rId8" Type="http://schemas.openxmlformats.org/officeDocument/2006/relationships/oleObject" Target="../embeddings/oleObject9.bin"/><Relationship Id="rId7" Type="http://schemas.openxmlformats.org/officeDocument/2006/relationships/oleObject" Target="../embeddings/oleObject8.bin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5.bin"/><Relationship Id="rId23" Type="http://schemas.openxmlformats.org/officeDocument/2006/relationships/notesSlide" Target="../notesSlides/notesSlide6.xml"/><Relationship Id="rId22" Type="http://schemas.openxmlformats.org/officeDocument/2006/relationships/vmlDrawing" Target="../drawings/vmlDrawing4.vml"/><Relationship Id="rId21" Type="http://schemas.openxmlformats.org/officeDocument/2006/relationships/slideLayout" Target="../slideLayouts/slideLayout13.xml"/><Relationship Id="rId20" Type="http://schemas.openxmlformats.org/officeDocument/2006/relationships/oleObject" Target="../embeddings/oleObject18.bin"/><Relationship Id="rId2" Type="http://schemas.openxmlformats.org/officeDocument/2006/relationships/image" Target="../media/image11.wmf"/><Relationship Id="rId19" Type="http://schemas.openxmlformats.org/officeDocument/2006/relationships/oleObject" Target="../embeddings/oleObject17.bin"/><Relationship Id="rId18" Type="http://schemas.openxmlformats.org/officeDocument/2006/relationships/oleObject" Target="../embeddings/oleObject16.bin"/><Relationship Id="rId17" Type="http://schemas.openxmlformats.org/officeDocument/2006/relationships/image" Target="../media/image15.wmf"/><Relationship Id="rId16" Type="http://schemas.openxmlformats.org/officeDocument/2006/relationships/oleObject" Target="../embeddings/oleObject15.bin"/><Relationship Id="rId15" Type="http://schemas.openxmlformats.org/officeDocument/2006/relationships/image" Target="../media/image14.wmf"/><Relationship Id="rId14" Type="http://schemas.openxmlformats.org/officeDocument/2006/relationships/oleObject" Target="../embeddings/oleObject14.bin"/><Relationship Id="rId13" Type="http://schemas.openxmlformats.org/officeDocument/2006/relationships/oleObject" Target="../embeddings/oleObject13.bin"/><Relationship Id="rId12" Type="http://schemas.openxmlformats.org/officeDocument/2006/relationships/image" Target="../media/image13.wmf"/><Relationship Id="rId11" Type="http://schemas.openxmlformats.org/officeDocument/2006/relationships/oleObject" Target="../embeddings/oleObject12.bin"/><Relationship Id="rId10" Type="http://schemas.openxmlformats.org/officeDocument/2006/relationships/oleObject" Target="../embeddings/oleObject11.bin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.bin"/><Relationship Id="rId8" Type="http://schemas.openxmlformats.org/officeDocument/2006/relationships/oleObject" Target="../embeddings/oleObject24.bin"/><Relationship Id="rId7" Type="http://schemas.openxmlformats.org/officeDocument/2006/relationships/oleObject" Target="../embeddings/oleObject23.bin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20.bin"/><Relationship Id="rId23" Type="http://schemas.openxmlformats.org/officeDocument/2006/relationships/notesSlide" Target="../notesSlides/notesSlide7.xml"/><Relationship Id="rId22" Type="http://schemas.openxmlformats.org/officeDocument/2006/relationships/vmlDrawing" Target="../drawings/vmlDrawing5.vml"/><Relationship Id="rId21" Type="http://schemas.openxmlformats.org/officeDocument/2006/relationships/slideLayout" Target="../slideLayouts/slideLayout13.xml"/><Relationship Id="rId20" Type="http://schemas.openxmlformats.org/officeDocument/2006/relationships/oleObject" Target="../embeddings/oleObject33.bin"/><Relationship Id="rId2" Type="http://schemas.openxmlformats.org/officeDocument/2006/relationships/image" Target="../media/image11.wmf"/><Relationship Id="rId19" Type="http://schemas.openxmlformats.org/officeDocument/2006/relationships/oleObject" Target="../embeddings/oleObject32.bin"/><Relationship Id="rId18" Type="http://schemas.openxmlformats.org/officeDocument/2006/relationships/oleObject" Target="../embeddings/oleObject31.bin"/><Relationship Id="rId17" Type="http://schemas.openxmlformats.org/officeDocument/2006/relationships/image" Target="../media/image15.wmf"/><Relationship Id="rId16" Type="http://schemas.openxmlformats.org/officeDocument/2006/relationships/oleObject" Target="../embeddings/oleObject30.bin"/><Relationship Id="rId15" Type="http://schemas.openxmlformats.org/officeDocument/2006/relationships/image" Target="../media/image14.wmf"/><Relationship Id="rId14" Type="http://schemas.openxmlformats.org/officeDocument/2006/relationships/oleObject" Target="../embeddings/oleObject29.bin"/><Relationship Id="rId13" Type="http://schemas.openxmlformats.org/officeDocument/2006/relationships/oleObject" Target="../embeddings/oleObject28.bin"/><Relationship Id="rId12" Type="http://schemas.openxmlformats.org/officeDocument/2006/relationships/image" Target="../media/image13.wmf"/><Relationship Id="rId11" Type="http://schemas.openxmlformats.org/officeDocument/2006/relationships/oleObject" Target="../embeddings/oleObject27.bin"/><Relationship Id="rId10" Type="http://schemas.openxmlformats.org/officeDocument/2006/relationships/oleObject" Target="../embeddings/oleObject26.bin"/><Relationship Id="rId1" Type="http://schemas.openxmlformats.org/officeDocument/2006/relationships/oleObject" Target="../embeddings/oleObject19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0.bin"/><Relationship Id="rId8" Type="http://schemas.openxmlformats.org/officeDocument/2006/relationships/oleObject" Target="../embeddings/oleObject39.bin"/><Relationship Id="rId7" Type="http://schemas.openxmlformats.org/officeDocument/2006/relationships/oleObject" Target="../embeddings/oleObject38.bin"/><Relationship Id="rId6" Type="http://schemas.openxmlformats.org/officeDocument/2006/relationships/oleObject" Target="../embeddings/oleObject37.bin"/><Relationship Id="rId5" Type="http://schemas.openxmlformats.org/officeDocument/2006/relationships/oleObject" Target="../embeddings/oleObject36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35.bin"/><Relationship Id="rId23" Type="http://schemas.openxmlformats.org/officeDocument/2006/relationships/notesSlide" Target="../notesSlides/notesSlide8.xml"/><Relationship Id="rId22" Type="http://schemas.openxmlformats.org/officeDocument/2006/relationships/vmlDrawing" Target="../drawings/vmlDrawing6.vml"/><Relationship Id="rId21" Type="http://schemas.openxmlformats.org/officeDocument/2006/relationships/slideLayout" Target="../slideLayouts/slideLayout13.xml"/><Relationship Id="rId20" Type="http://schemas.openxmlformats.org/officeDocument/2006/relationships/oleObject" Target="../embeddings/oleObject48.bin"/><Relationship Id="rId2" Type="http://schemas.openxmlformats.org/officeDocument/2006/relationships/image" Target="../media/image11.wmf"/><Relationship Id="rId19" Type="http://schemas.openxmlformats.org/officeDocument/2006/relationships/oleObject" Target="../embeddings/oleObject47.bin"/><Relationship Id="rId18" Type="http://schemas.openxmlformats.org/officeDocument/2006/relationships/oleObject" Target="../embeddings/oleObject46.bin"/><Relationship Id="rId17" Type="http://schemas.openxmlformats.org/officeDocument/2006/relationships/image" Target="../media/image15.wmf"/><Relationship Id="rId16" Type="http://schemas.openxmlformats.org/officeDocument/2006/relationships/oleObject" Target="../embeddings/oleObject45.bin"/><Relationship Id="rId15" Type="http://schemas.openxmlformats.org/officeDocument/2006/relationships/image" Target="../media/image14.wmf"/><Relationship Id="rId14" Type="http://schemas.openxmlformats.org/officeDocument/2006/relationships/oleObject" Target="../embeddings/oleObject44.bin"/><Relationship Id="rId13" Type="http://schemas.openxmlformats.org/officeDocument/2006/relationships/oleObject" Target="../embeddings/oleObject43.bin"/><Relationship Id="rId12" Type="http://schemas.openxmlformats.org/officeDocument/2006/relationships/image" Target="../media/image13.wmf"/><Relationship Id="rId11" Type="http://schemas.openxmlformats.org/officeDocument/2006/relationships/oleObject" Target="../embeddings/oleObject42.bin"/><Relationship Id="rId10" Type="http://schemas.openxmlformats.org/officeDocument/2006/relationships/oleObject" Target="../embeddings/oleObject41.bin"/><Relationship Id="rId1" Type="http://schemas.openxmlformats.org/officeDocument/2006/relationships/oleObject" Target="../embeddings/oleObject34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5.bin"/><Relationship Id="rId8" Type="http://schemas.openxmlformats.org/officeDocument/2006/relationships/oleObject" Target="../embeddings/oleObject54.bin"/><Relationship Id="rId7" Type="http://schemas.openxmlformats.org/officeDocument/2006/relationships/oleObject" Target="../embeddings/oleObject53.bin"/><Relationship Id="rId6" Type="http://schemas.openxmlformats.org/officeDocument/2006/relationships/oleObject" Target="../embeddings/oleObject52.bin"/><Relationship Id="rId5" Type="http://schemas.openxmlformats.org/officeDocument/2006/relationships/oleObject" Target="../embeddings/oleObject51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50.bin"/><Relationship Id="rId23" Type="http://schemas.openxmlformats.org/officeDocument/2006/relationships/notesSlide" Target="../notesSlides/notesSlide9.xml"/><Relationship Id="rId22" Type="http://schemas.openxmlformats.org/officeDocument/2006/relationships/vmlDrawing" Target="../drawings/vmlDrawing7.vml"/><Relationship Id="rId21" Type="http://schemas.openxmlformats.org/officeDocument/2006/relationships/slideLayout" Target="../slideLayouts/slideLayout13.xml"/><Relationship Id="rId20" Type="http://schemas.openxmlformats.org/officeDocument/2006/relationships/oleObject" Target="../embeddings/oleObject63.bin"/><Relationship Id="rId2" Type="http://schemas.openxmlformats.org/officeDocument/2006/relationships/image" Target="../media/image11.wmf"/><Relationship Id="rId19" Type="http://schemas.openxmlformats.org/officeDocument/2006/relationships/oleObject" Target="../embeddings/oleObject62.bin"/><Relationship Id="rId18" Type="http://schemas.openxmlformats.org/officeDocument/2006/relationships/oleObject" Target="../embeddings/oleObject61.bin"/><Relationship Id="rId17" Type="http://schemas.openxmlformats.org/officeDocument/2006/relationships/image" Target="../media/image15.wmf"/><Relationship Id="rId16" Type="http://schemas.openxmlformats.org/officeDocument/2006/relationships/oleObject" Target="../embeddings/oleObject60.bin"/><Relationship Id="rId15" Type="http://schemas.openxmlformats.org/officeDocument/2006/relationships/image" Target="../media/image14.wmf"/><Relationship Id="rId14" Type="http://schemas.openxmlformats.org/officeDocument/2006/relationships/oleObject" Target="../embeddings/oleObject59.bin"/><Relationship Id="rId13" Type="http://schemas.openxmlformats.org/officeDocument/2006/relationships/oleObject" Target="../embeddings/oleObject58.bin"/><Relationship Id="rId12" Type="http://schemas.openxmlformats.org/officeDocument/2006/relationships/image" Target="../media/image13.wmf"/><Relationship Id="rId11" Type="http://schemas.openxmlformats.org/officeDocument/2006/relationships/oleObject" Target="../embeddings/oleObject57.bin"/><Relationship Id="rId10" Type="http://schemas.openxmlformats.org/officeDocument/2006/relationships/oleObject" Target="../embeddings/oleObject56.bin"/><Relationship Id="rId1" Type="http://schemas.openxmlformats.org/officeDocument/2006/relationships/oleObject" Target="../embeddings/oleObject4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64.bin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9.jpeg"/><Relationship Id="rId2" Type="http://schemas.openxmlformats.org/officeDocument/2006/relationships/image" Target="../media/image18.emf"/><Relationship Id="rId1" Type="http://schemas.openxmlformats.org/officeDocument/2006/relationships/oleObject" Target="../embeddings/oleObject6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0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66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2.png"/><Relationship Id="rId1" Type="http://schemas.openxmlformats.org/officeDocument/2006/relationships/customXml" Target="../ink/ink1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4.png"/><Relationship Id="rId3" Type="http://schemas.openxmlformats.org/officeDocument/2006/relationships/customXml" Target="../ink/ink2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67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6.png"/><Relationship Id="rId2" Type="http://schemas.openxmlformats.org/officeDocument/2006/relationships/customXml" Target="../ink/ink3.xml"/><Relationship Id="rId1" Type="http://schemas.openxmlformats.org/officeDocument/2006/relationships/image" Target="../media/image2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6.xml"/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29.png"/><Relationship Id="rId5" Type="http://schemas.openxmlformats.org/officeDocument/2006/relationships/customXml" Target="../ink/ink4.xml"/><Relationship Id="rId4" Type="http://schemas.openxmlformats.org/officeDocument/2006/relationships/image" Target="../media/image28.emf"/><Relationship Id="rId3" Type="http://schemas.openxmlformats.org/officeDocument/2006/relationships/oleObject" Target="../embeddings/oleObject69.bin"/><Relationship Id="rId2" Type="http://schemas.openxmlformats.org/officeDocument/2006/relationships/image" Target="../media/image27.emf"/><Relationship Id="rId1" Type="http://schemas.openxmlformats.org/officeDocument/2006/relationships/oleObject" Target="../embeddings/oleObject68.bin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7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1.png"/><Relationship Id="rId3" Type="http://schemas.openxmlformats.org/officeDocument/2006/relationships/customXml" Target="../ink/ink5.xml"/><Relationship Id="rId2" Type="http://schemas.openxmlformats.org/officeDocument/2006/relationships/image" Target="../media/image30.emf"/><Relationship Id="rId1" Type="http://schemas.openxmlformats.org/officeDocument/2006/relationships/oleObject" Target="../embeddings/oleObject70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9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71.bin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4.png"/><Relationship Id="rId3" Type="http://schemas.openxmlformats.org/officeDocument/2006/relationships/customXml" Target="../ink/ink6.xml"/><Relationship Id="rId2" Type="http://schemas.openxmlformats.org/officeDocument/2006/relationships/image" Target="../media/image33.emf"/><Relationship Id="rId1" Type="http://schemas.openxmlformats.org/officeDocument/2006/relationships/oleObject" Target="../embeddings/oleObject72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1.xml"/><Relationship Id="rId8" Type="http://schemas.openxmlformats.org/officeDocument/2006/relationships/vmlDrawing" Target="../drawings/vmlDrawing16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37.png"/><Relationship Id="rId5" Type="http://schemas.openxmlformats.org/officeDocument/2006/relationships/customXml" Target="../ink/ink7.xml"/><Relationship Id="rId4" Type="http://schemas.openxmlformats.org/officeDocument/2006/relationships/image" Target="../media/image36.emf"/><Relationship Id="rId3" Type="http://schemas.openxmlformats.org/officeDocument/2006/relationships/oleObject" Target="../embeddings/oleObject74.bin"/><Relationship Id="rId2" Type="http://schemas.openxmlformats.org/officeDocument/2006/relationships/image" Target="../media/image35.emf"/><Relationship Id="rId1" Type="http://schemas.openxmlformats.org/officeDocument/2006/relationships/oleObject" Target="../embeddings/oleObject73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2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8.png"/><Relationship Id="rId1" Type="http://schemas.openxmlformats.org/officeDocument/2006/relationships/customXml" Target="../ink/ink8.xml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9.png"/><Relationship Id="rId2" Type="http://schemas.openxmlformats.org/officeDocument/2006/relationships/customXml" Target="../ink/ink9.xml"/><Relationship Id="rId1" Type="http://schemas.openxmlformats.org/officeDocument/2006/relationships/hyperlink" Target="http://www.test.edu.cn/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7.vml"/><Relationship Id="rId8" Type="http://schemas.openxmlformats.org/officeDocument/2006/relationships/slideLayout" Target="../slideLayouts/slideLayout13.xml"/><Relationship Id="rId7" Type="http://schemas.openxmlformats.org/officeDocument/2006/relationships/oleObject" Target="../embeddings/oleObject80.bin"/><Relationship Id="rId6" Type="http://schemas.openxmlformats.org/officeDocument/2006/relationships/oleObject" Target="../embeddings/oleObject79.bin"/><Relationship Id="rId5" Type="http://schemas.openxmlformats.org/officeDocument/2006/relationships/oleObject" Target="../embeddings/oleObject78.bin"/><Relationship Id="rId4" Type="http://schemas.openxmlformats.org/officeDocument/2006/relationships/oleObject" Target="../embeddings/oleObject77.bin"/><Relationship Id="rId3" Type="http://schemas.openxmlformats.org/officeDocument/2006/relationships/oleObject" Target="../embeddings/oleObject76.bin"/><Relationship Id="rId2" Type="http://schemas.openxmlformats.org/officeDocument/2006/relationships/image" Target="../media/image11.wmf"/><Relationship Id="rId10" Type="http://schemas.openxmlformats.org/officeDocument/2006/relationships/notesSlide" Target="../notesSlides/notesSlide36.xml"/><Relationship Id="rId1" Type="http://schemas.openxmlformats.org/officeDocument/2006/relationships/oleObject" Target="../embeddings/oleObject75.bin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8.vml"/><Relationship Id="rId8" Type="http://schemas.openxmlformats.org/officeDocument/2006/relationships/slideLayout" Target="../slideLayouts/slideLayout13.xml"/><Relationship Id="rId7" Type="http://schemas.openxmlformats.org/officeDocument/2006/relationships/oleObject" Target="../embeddings/oleObject86.bin"/><Relationship Id="rId6" Type="http://schemas.openxmlformats.org/officeDocument/2006/relationships/oleObject" Target="../embeddings/oleObject85.bin"/><Relationship Id="rId5" Type="http://schemas.openxmlformats.org/officeDocument/2006/relationships/oleObject" Target="../embeddings/oleObject84.bin"/><Relationship Id="rId4" Type="http://schemas.openxmlformats.org/officeDocument/2006/relationships/oleObject" Target="../embeddings/oleObject83.bin"/><Relationship Id="rId3" Type="http://schemas.openxmlformats.org/officeDocument/2006/relationships/oleObject" Target="../embeddings/oleObject82.bin"/><Relationship Id="rId2" Type="http://schemas.openxmlformats.org/officeDocument/2006/relationships/image" Target="../media/image11.wmf"/><Relationship Id="rId10" Type="http://schemas.openxmlformats.org/officeDocument/2006/relationships/notesSlide" Target="../notesSlides/notesSlide37.xml"/><Relationship Id="rId1" Type="http://schemas.openxmlformats.org/officeDocument/2006/relationships/oleObject" Target="../embeddings/oleObject81.bin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9.vml"/><Relationship Id="rId8" Type="http://schemas.openxmlformats.org/officeDocument/2006/relationships/slideLayout" Target="../slideLayouts/slideLayout13.xml"/><Relationship Id="rId7" Type="http://schemas.openxmlformats.org/officeDocument/2006/relationships/oleObject" Target="../embeddings/oleObject92.bin"/><Relationship Id="rId6" Type="http://schemas.openxmlformats.org/officeDocument/2006/relationships/oleObject" Target="../embeddings/oleObject91.bin"/><Relationship Id="rId5" Type="http://schemas.openxmlformats.org/officeDocument/2006/relationships/oleObject" Target="../embeddings/oleObject90.bin"/><Relationship Id="rId4" Type="http://schemas.openxmlformats.org/officeDocument/2006/relationships/oleObject" Target="../embeddings/oleObject89.bin"/><Relationship Id="rId3" Type="http://schemas.openxmlformats.org/officeDocument/2006/relationships/oleObject" Target="../embeddings/oleObject88.bin"/><Relationship Id="rId2" Type="http://schemas.openxmlformats.org/officeDocument/2006/relationships/image" Target="../media/image11.wmf"/><Relationship Id="rId10" Type="http://schemas.openxmlformats.org/officeDocument/2006/relationships/notesSlide" Target="../notesSlides/notesSlide38.xml"/><Relationship Id="rId1" Type="http://schemas.openxmlformats.org/officeDocument/2006/relationships/oleObject" Target="../embeddings/oleObject87.bin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9.xml"/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93.bin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0.xml"/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2.emf"/><Relationship Id="rId1" Type="http://schemas.openxmlformats.org/officeDocument/2006/relationships/oleObject" Target="../embeddings/oleObject94.bin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3.emf"/><Relationship Id="rId1" Type="http://schemas.openxmlformats.org/officeDocument/2006/relationships/oleObject" Target="../embeddings/oleObject95.bin"/></Relationships>
</file>

<file path=ppt/slides/_rels/slide4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2.xml"/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45.emf"/><Relationship Id="rId3" Type="http://schemas.openxmlformats.org/officeDocument/2006/relationships/oleObject" Target="../embeddings/oleObject97.bin"/><Relationship Id="rId2" Type="http://schemas.openxmlformats.org/officeDocument/2006/relationships/image" Target="../media/image44.emf"/><Relationship Id="rId1" Type="http://schemas.openxmlformats.org/officeDocument/2006/relationships/oleObject" Target="../embeddings/oleObject96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6.emf"/><Relationship Id="rId1" Type="http://schemas.openxmlformats.org/officeDocument/2006/relationships/oleObject" Target="../embeddings/oleObject98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6.xml"/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7.emf"/><Relationship Id="rId1" Type="http://schemas.openxmlformats.org/officeDocument/2006/relationships/oleObject" Target="../embeddings/oleObject99.bin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7.xml"/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8.emf"/><Relationship Id="rId1" Type="http://schemas.openxmlformats.org/officeDocument/2006/relationships/oleObject" Target="../embeddings/oleObject100.bin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8.xml"/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9.emf"/><Relationship Id="rId1" Type="http://schemas.openxmlformats.org/officeDocument/2006/relationships/oleObject" Target="../embeddings/oleObject101.bin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9.xml"/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0.emf"/><Relationship Id="rId1" Type="http://schemas.openxmlformats.org/officeDocument/2006/relationships/oleObject" Target="../embeddings/oleObject102.bin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0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  <a:endParaRPr lang="zh-CN" altLang="en-US" sz="5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 Network</a:t>
                </a:r>
                <a:endParaRPr lang="en-US" altLang="zh-CN" sz="4000" b="1" dirty="0">
                  <a:solidFill>
                    <a:schemeClr val="bg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cs typeface="LilyUPC" panose="020B0604020202020204" pitchFamily="34" charset="-34"/>
                  <a:sym typeface="微软雅黑" panose="020B0503020204020204" pitchFamily="34" charset="-122"/>
                </a:endParaRP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692249" cy="338774"/>
                <a:chOff x="275" y="0"/>
                <a:chExt cx="739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60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授课人</a:t>
                  </a:r>
                  <a:endParaRPr lang="zh-CN" altLang="en-US" sz="1600" dirty="0">
                    <a:latin typeface="等线" panose="02010600030101010101" pitchFamily="2" charset="-122"/>
                    <a:ea typeface="等线" panose="02010600030101010101" pitchFamily="2" charset="-122"/>
                    <a:sym typeface="方正兰亭中黑_GBK" panose="02000000000000000000" pitchFamily="2" charset="-122"/>
                  </a:endParaRP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  <a:endParaRPr lang="zh-CN" altLang="en-US" sz="1600" dirty="0">
                    <a:latin typeface="等线" panose="02010600030101010101" pitchFamily="2" charset="-122"/>
                    <a:ea typeface="等线" panose="02010600030101010101" pitchFamily="2" charset="-122"/>
                    <a:sym typeface="方正兰亭中黑_GBK" panose="02000000000000000000" pitchFamily="2" charset="-122"/>
                  </a:endParaRP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  <a:endParaRPr lang="zh-CN" altLang="en-US" sz="1600" dirty="0">
                    <a:latin typeface="等线" panose="02010600030101010101" pitchFamily="2" charset="-122"/>
                    <a:ea typeface="等线" panose="02010600030101010101" pitchFamily="2" charset="-122"/>
                    <a:sym typeface="方正兰亭中黑_GBK" panose="02000000000000000000" pitchFamily="2" charset="-122"/>
                  </a:endParaRP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44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5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3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13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  <a:endParaRPr lang="zh-CN" altLang="en-US" sz="1600" dirty="0">
                    <a:latin typeface="等线" panose="02010600030101010101" pitchFamily="2" charset="-122"/>
                    <a:ea typeface="等线" panose="02010600030101010101" pitchFamily="2" charset="-122"/>
                    <a:sym typeface="方正兰亭中黑_GBK" panose="02000000000000000000" pitchFamily="2" charset="-122"/>
                  </a:endParaRP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  <a:endParaRPr lang="en-US" altLang="zh-CN" sz="1400" b="1" spc="2500" noProof="1"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3  </a:t>
            </a:r>
            <a:r>
              <a:rPr lang="zh-CN" altLang="en-US" sz="2200" dirty="0">
                <a:latin typeface="Times New Roman" panose="02020603050405020304" pitchFamily="18" charset="0"/>
              </a:rPr>
              <a:t>客户端</a:t>
            </a:r>
            <a:r>
              <a:rPr lang="en-US" altLang="zh-CN" sz="2200" dirty="0">
                <a:latin typeface="Times New Roman" panose="02020603050405020304" pitchFamily="18" charset="0"/>
              </a:rPr>
              <a:t>/</a:t>
            </a:r>
            <a:r>
              <a:rPr lang="zh-CN" altLang="en-US" sz="2200" dirty="0">
                <a:latin typeface="Times New Roman" panose="02020603050405020304" pitchFamily="18" charset="0"/>
              </a:rPr>
              <a:t>服务器模型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21" name="Rectangle 293"/>
          <p:cNvSpPr>
            <a:spLocks noChangeArrowheads="1"/>
          </p:cNvSpPr>
          <p:nvPr/>
        </p:nvSpPr>
        <p:spPr bwMode="auto">
          <a:xfrm>
            <a:off x="857296" y="1766458"/>
            <a:ext cx="4518334" cy="788988"/>
          </a:xfrm>
          <a:prstGeom prst="rect">
            <a:avLst/>
          </a:prstGeom>
          <a:solidFill>
            <a:srgbClr val="FFFFFF"/>
          </a:solidFill>
          <a:ln w="19050">
            <a:solidFill>
              <a:srgbClr val="C0D8F1"/>
            </a:solidFill>
            <a:miter lim="800000"/>
          </a:ln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877933" y="1763283"/>
            <a:ext cx="4494914" cy="792163"/>
          </a:xfrm>
          <a:prstGeom prst="rect">
            <a:avLst/>
          </a:prstGeom>
          <a:noFill/>
        </p:spPr>
        <p:txBody>
          <a:bodyPr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rgbClr val="C0D8F1"/>
              </a:buClr>
              <a:buSzTx/>
              <a:buFontTx/>
              <a:buNone/>
              <a:defRPr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典型的网络应用是由两个部分组成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sz="2400" b="1" i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客户端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和 </a:t>
            </a:r>
            <a:r>
              <a:rPr lang="zh-CN" altLang="en-US" sz="2400" b="1" i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  <a:endParaRPr lang="zh-CN" altLang="en-US" sz="2400" b="1" i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" name="Freeform 7"/>
          <p:cNvSpPr>
            <a:spLocks noChangeArrowheads="1"/>
          </p:cNvSpPr>
          <p:nvPr/>
        </p:nvSpPr>
        <p:spPr bwMode="auto">
          <a:xfrm>
            <a:off x="8316072" y="2498725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Freeform 8"/>
          <p:cNvSpPr>
            <a:spLocks noChangeArrowheads="1"/>
          </p:cNvSpPr>
          <p:nvPr/>
        </p:nvSpPr>
        <p:spPr bwMode="auto">
          <a:xfrm>
            <a:off x="6436472" y="2355850"/>
            <a:ext cx="1866900" cy="1589088"/>
          </a:xfrm>
          <a:custGeom>
            <a:avLst/>
            <a:gdLst>
              <a:gd name="T0" fmla="*/ 766265 w 1340"/>
              <a:gd name="T1" fmla="*/ 56038 h 1191"/>
              <a:gd name="T2" fmla="*/ 114243 w 1340"/>
              <a:gd name="T3" fmla="*/ 80055 h 1191"/>
              <a:gd name="T4" fmla="*/ 80806 w 1340"/>
              <a:gd name="T5" fmla="*/ 536367 h 1191"/>
              <a:gd name="T6" fmla="*/ 39010 w 1340"/>
              <a:gd name="T7" fmla="*/ 960658 h 1191"/>
              <a:gd name="T8" fmla="*/ 156039 w 1340"/>
              <a:gd name="T9" fmla="*/ 1160795 h 1191"/>
              <a:gd name="T10" fmla="*/ 749546 w 1340"/>
              <a:gd name="T11" fmla="*/ 1168800 h 1191"/>
              <a:gd name="T12" fmla="*/ 891654 w 1340"/>
              <a:gd name="T13" fmla="*/ 1505030 h 1191"/>
              <a:gd name="T14" fmla="*/ 1719220 w 1340"/>
              <a:gd name="T15" fmla="*/ 1465003 h 1191"/>
              <a:gd name="T16" fmla="*/ 1777735 w 1340"/>
              <a:gd name="T17" fmla="*/ 760521 h 1191"/>
              <a:gd name="T18" fmla="*/ 1677424 w 1340"/>
              <a:gd name="T19" fmla="*/ 456312 h 1191"/>
              <a:gd name="T20" fmla="*/ 1058839 w 1340"/>
              <a:gd name="T21" fmla="*/ 384263 h 1191"/>
              <a:gd name="T22" fmla="*/ 766265 w 1340"/>
              <a:gd name="T23" fmla="*/ 5603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Freeform 9"/>
          <p:cNvSpPr>
            <a:spLocks noChangeArrowheads="1"/>
          </p:cNvSpPr>
          <p:nvPr/>
        </p:nvSpPr>
        <p:spPr bwMode="auto">
          <a:xfrm>
            <a:off x="6804772" y="380682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1" name="Group 10"/>
          <p:cNvGrpSpPr/>
          <p:nvPr/>
        </p:nvGrpSpPr>
        <p:grpSpPr bwMode="auto">
          <a:xfrm>
            <a:off x="6553947" y="2490788"/>
            <a:ext cx="733425" cy="319087"/>
            <a:chOff x="3552" y="246"/>
            <a:chExt cx="527" cy="248"/>
          </a:xfrm>
        </p:grpSpPr>
        <p:graphicFrame>
          <p:nvGraphicFramePr>
            <p:cNvPr id="32" name="Object 11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0" name="" r:id="rId1" imgW="1307465" imgH="1083945" progId="MS_ClipArt_Gallery.2">
                    <p:embed/>
                  </p:oleObj>
                </mc:Choice>
                <mc:Fallback>
                  <p:oleObj name="" r:id="rId1" imgW="1307465" imgH="1083945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12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3" imgW="681990" imgH="480695" progId="MS_ClipArt_Gallery.2">
                    <p:embed/>
                  </p:oleObj>
                </mc:Choice>
                <mc:Fallback>
                  <p:oleObj name="" r:id="rId3" imgW="681990" imgH="480695" progId="MS_ClipArt_Gallery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Line 13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5" name="Group 14"/>
          <p:cNvGrpSpPr/>
          <p:nvPr/>
        </p:nvGrpSpPr>
        <p:grpSpPr bwMode="auto">
          <a:xfrm>
            <a:off x="6553947" y="3086100"/>
            <a:ext cx="733425" cy="319088"/>
            <a:chOff x="3552" y="246"/>
            <a:chExt cx="527" cy="248"/>
          </a:xfrm>
        </p:grpSpPr>
        <p:graphicFrame>
          <p:nvGraphicFramePr>
            <p:cNvPr id="36" name="Object 15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5" imgW="1307465" imgH="1083945" progId="MS_ClipArt_Gallery.2">
                    <p:embed/>
                  </p:oleObj>
                </mc:Choice>
                <mc:Fallback>
                  <p:oleObj name="" r:id="rId5" imgW="1307465" imgH="1083945" progId="MS_ClipArt_Gallery.2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16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" r:id="rId6" imgW="681990" imgH="480695" progId="MS_ClipArt_Gallery.2">
                    <p:embed/>
                  </p:oleObj>
                </mc:Choice>
                <mc:Fallback>
                  <p:oleObj name="" r:id="rId6" imgW="681990" imgH="480695" progId="MS_ClipArt_Gallery.2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Line 17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9" name="Group 18"/>
          <p:cNvGrpSpPr/>
          <p:nvPr/>
        </p:nvGrpSpPr>
        <p:grpSpPr bwMode="auto">
          <a:xfrm>
            <a:off x="6930185" y="2873375"/>
            <a:ext cx="69850" cy="214313"/>
            <a:chOff x="3842" y="406"/>
            <a:chExt cx="51" cy="167"/>
          </a:xfrm>
        </p:grpSpPr>
        <p:sp>
          <p:nvSpPr>
            <p:cNvPr id="40" name="Oval 19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Oval 20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Oval 21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3" name="Group 22"/>
          <p:cNvGrpSpPr/>
          <p:nvPr/>
        </p:nvGrpSpPr>
        <p:grpSpPr bwMode="auto">
          <a:xfrm>
            <a:off x="7400085" y="3376613"/>
            <a:ext cx="209550" cy="395287"/>
            <a:chOff x="4180" y="783"/>
            <a:chExt cx="150" cy="307"/>
          </a:xfrm>
        </p:grpSpPr>
        <p:sp>
          <p:nvSpPr>
            <p:cNvPr id="44" name="AutoShape 2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Rectangle 2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Rectangle 2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AutoShape 2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Line 2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2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Rectangle 2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Rectangle 3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2" name="Group 31"/>
          <p:cNvGrpSpPr/>
          <p:nvPr/>
        </p:nvGrpSpPr>
        <p:grpSpPr bwMode="auto">
          <a:xfrm rot="-5400000">
            <a:off x="7712822" y="3454400"/>
            <a:ext cx="80963" cy="233363"/>
            <a:chOff x="3842" y="406"/>
            <a:chExt cx="51" cy="167"/>
          </a:xfrm>
        </p:grpSpPr>
        <p:sp>
          <p:nvSpPr>
            <p:cNvPr id="53" name="Oval 32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Oval 33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Oval 34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6" name="Line 35"/>
          <p:cNvSpPr>
            <a:spLocks noChangeShapeType="1"/>
          </p:cNvSpPr>
          <p:nvPr/>
        </p:nvSpPr>
        <p:spPr bwMode="auto">
          <a:xfrm>
            <a:off x="7536610" y="3284538"/>
            <a:ext cx="495300" cy="158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" name="Line 36"/>
          <p:cNvSpPr>
            <a:spLocks noChangeShapeType="1"/>
          </p:cNvSpPr>
          <p:nvPr/>
        </p:nvSpPr>
        <p:spPr bwMode="auto">
          <a:xfrm>
            <a:off x="7539785" y="3281363"/>
            <a:ext cx="1587" cy="952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" name="Line 37"/>
          <p:cNvSpPr>
            <a:spLocks noChangeShapeType="1"/>
          </p:cNvSpPr>
          <p:nvPr/>
        </p:nvSpPr>
        <p:spPr bwMode="auto">
          <a:xfrm>
            <a:off x="8035085" y="3279775"/>
            <a:ext cx="1587" cy="825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" name="Line 38"/>
          <p:cNvSpPr>
            <a:spLocks noChangeShapeType="1"/>
          </p:cNvSpPr>
          <p:nvPr/>
        </p:nvSpPr>
        <p:spPr bwMode="auto">
          <a:xfrm>
            <a:off x="7236572" y="2744788"/>
            <a:ext cx="288925" cy="265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Line 39"/>
          <p:cNvSpPr>
            <a:spLocks noChangeShapeType="1"/>
          </p:cNvSpPr>
          <p:nvPr/>
        </p:nvSpPr>
        <p:spPr bwMode="auto">
          <a:xfrm flipV="1">
            <a:off x="7249272" y="3030538"/>
            <a:ext cx="276225" cy="3302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Line 40"/>
          <p:cNvSpPr>
            <a:spLocks noChangeShapeType="1"/>
          </p:cNvSpPr>
          <p:nvPr/>
        </p:nvSpPr>
        <p:spPr bwMode="auto">
          <a:xfrm flipV="1">
            <a:off x="7776322" y="3116263"/>
            <a:ext cx="1588" cy="1635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62" name="Group 41"/>
          <p:cNvGrpSpPr/>
          <p:nvPr/>
        </p:nvGrpSpPr>
        <p:grpSpPr bwMode="auto">
          <a:xfrm>
            <a:off x="7895385" y="3354388"/>
            <a:ext cx="209550" cy="395287"/>
            <a:chOff x="4180" y="783"/>
            <a:chExt cx="150" cy="307"/>
          </a:xfrm>
        </p:grpSpPr>
        <p:sp>
          <p:nvSpPr>
            <p:cNvPr id="63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1" name="Group 50"/>
          <p:cNvGrpSpPr/>
          <p:nvPr/>
        </p:nvGrpSpPr>
        <p:grpSpPr bwMode="auto">
          <a:xfrm>
            <a:off x="6938122" y="3973513"/>
            <a:ext cx="479425" cy="925512"/>
            <a:chOff x="3314" y="1248"/>
            <a:chExt cx="344" cy="694"/>
          </a:xfrm>
        </p:grpSpPr>
        <p:graphicFrame>
          <p:nvGraphicFramePr>
            <p:cNvPr id="72" name="Object 51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" r:id="rId7" imgW="1307465" imgH="1083945" progId="MS_ClipArt_Gallery.2">
                    <p:embed/>
                  </p:oleObj>
                </mc:Choice>
                <mc:Fallback>
                  <p:oleObj name="" r:id="rId7" imgW="1307465" imgH="1083945" progId="MS_ClipArt_Gallery.2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" name="Line 52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74" name="Object 53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" r:id="rId8" imgW="1307465" imgH="1083945" progId="MS_ClipArt_Gallery.2">
                    <p:embed/>
                  </p:oleObj>
                </mc:Choice>
                <mc:Fallback>
                  <p:oleObj name="" r:id="rId8" imgW="1307465" imgH="1083945" progId="MS_ClipArt_Gallery.2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" name="Line 54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6" name="Group 55"/>
            <p:cNvGrpSpPr/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78" name="Oval 56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" name="Oval 57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0" name="Oval 58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7" name="Line 59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81" name="Object 60"/>
          <p:cNvGraphicFramePr>
            <a:graphicFrameLocks noChangeAspect="1"/>
          </p:cNvGraphicFramePr>
          <p:nvPr/>
        </p:nvGraphicFramePr>
        <p:xfrm>
          <a:off x="7806485" y="4983163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9" imgW="1307465" imgH="1083945" progId="MS_ClipArt_Gallery.2">
                  <p:embed/>
                </p:oleObj>
              </mc:Choice>
              <mc:Fallback>
                <p:oleObj name="" r:id="rId9" imgW="1307465" imgH="1083945" progId="MS_ClipArt_Gallery.2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6485" y="4983163"/>
                        <a:ext cx="41751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61"/>
          <p:cNvGraphicFramePr>
            <a:graphicFrameLocks noChangeAspect="1"/>
          </p:cNvGraphicFramePr>
          <p:nvPr/>
        </p:nvGraphicFramePr>
        <p:xfrm>
          <a:off x="7192122" y="497205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0" imgW="1307465" imgH="1083945" progId="MS_ClipArt_Gallery.2">
                  <p:embed/>
                </p:oleObj>
              </mc:Choice>
              <mc:Fallback>
                <p:oleObj name="" r:id="rId10" imgW="1307465" imgH="1083945" progId="MS_ClipArt_Gallery.2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122" y="4972050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Oval 62"/>
          <p:cNvSpPr>
            <a:spLocks noChangeArrowheads="1"/>
          </p:cNvSpPr>
          <p:nvPr/>
        </p:nvSpPr>
        <p:spPr bwMode="auto">
          <a:xfrm rot="16200000">
            <a:off x="7609635" y="5075238"/>
            <a:ext cx="63500" cy="63500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" name="Oval 63"/>
          <p:cNvSpPr>
            <a:spLocks noChangeArrowheads="1"/>
          </p:cNvSpPr>
          <p:nvPr/>
        </p:nvSpPr>
        <p:spPr bwMode="auto">
          <a:xfrm rot="16200000">
            <a:off x="7693773" y="5073650"/>
            <a:ext cx="63500" cy="66675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5" name="Oval 64"/>
          <p:cNvSpPr>
            <a:spLocks noChangeArrowheads="1"/>
          </p:cNvSpPr>
          <p:nvPr/>
        </p:nvSpPr>
        <p:spPr bwMode="auto">
          <a:xfrm rot="16200000">
            <a:off x="7771559" y="5078413"/>
            <a:ext cx="61913" cy="65088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" name="Line 65"/>
          <p:cNvSpPr>
            <a:spLocks noChangeShapeType="1"/>
          </p:cNvSpPr>
          <p:nvPr/>
        </p:nvSpPr>
        <p:spPr bwMode="auto">
          <a:xfrm rot="16200000">
            <a:off x="8031116" y="4956969"/>
            <a:ext cx="60325" cy="1587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" name="Line 66"/>
          <p:cNvSpPr>
            <a:spLocks noChangeShapeType="1"/>
          </p:cNvSpPr>
          <p:nvPr/>
        </p:nvSpPr>
        <p:spPr bwMode="auto">
          <a:xfrm rot="5400000" flipH="1">
            <a:off x="7404847" y="4949825"/>
            <a:ext cx="63500" cy="0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" name="Line 67"/>
          <p:cNvSpPr>
            <a:spLocks noChangeShapeType="1"/>
          </p:cNvSpPr>
          <p:nvPr/>
        </p:nvSpPr>
        <p:spPr bwMode="auto">
          <a:xfrm rot="16200000" flipV="1">
            <a:off x="7752510" y="4610100"/>
            <a:ext cx="0" cy="6286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" name="Line 68"/>
          <p:cNvSpPr>
            <a:spLocks noChangeShapeType="1"/>
          </p:cNvSpPr>
          <p:nvPr/>
        </p:nvSpPr>
        <p:spPr bwMode="auto">
          <a:xfrm flipV="1">
            <a:off x="7417547" y="4549775"/>
            <a:ext cx="93663" cy="3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" name="Line 69"/>
          <p:cNvSpPr>
            <a:spLocks noChangeShapeType="1"/>
          </p:cNvSpPr>
          <p:nvPr/>
        </p:nvSpPr>
        <p:spPr bwMode="auto">
          <a:xfrm>
            <a:off x="8019210" y="4595813"/>
            <a:ext cx="303212" cy="3857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1" name="Line 70"/>
          <p:cNvSpPr>
            <a:spLocks noChangeShapeType="1"/>
          </p:cNvSpPr>
          <p:nvPr/>
        </p:nvSpPr>
        <p:spPr bwMode="auto">
          <a:xfrm flipH="1">
            <a:off x="8814547" y="4592638"/>
            <a:ext cx="279400" cy="392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2" name="Object 71"/>
          <p:cNvGraphicFramePr>
            <a:graphicFrameLocks noChangeAspect="1"/>
          </p:cNvGraphicFramePr>
          <p:nvPr/>
        </p:nvGraphicFramePr>
        <p:xfrm>
          <a:off x="8992347" y="41449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1" imgW="982980" imgH="1208405" progId="MS_ClipArt_Gallery.2">
                  <p:embed/>
                </p:oleObj>
              </mc:Choice>
              <mc:Fallback>
                <p:oleObj name="" r:id="rId11" imgW="982980" imgH="1208405" progId="MS_ClipArt_Gallery.2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2347" y="41449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" name="Object 72"/>
          <p:cNvGraphicFramePr>
            <a:graphicFrameLocks noChangeAspect="1"/>
          </p:cNvGraphicFramePr>
          <p:nvPr/>
        </p:nvGraphicFramePr>
        <p:xfrm>
          <a:off x="7655672" y="4225925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3" imgW="982980" imgH="1208405" progId="MS_ClipArt_Gallery.2">
                  <p:embed/>
                </p:oleObj>
              </mc:Choice>
              <mc:Fallback>
                <p:oleObj name="" r:id="rId13" imgW="982980" imgH="1208405" progId="MS_ClipArt_Gallery.2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5672" y="4225925"/>
                        <a:ext cx="203200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" name="Freeform 73"/>
          <p:cNvSpPr>
            <a:spLocks noChangeArrowheads="1"/>
          </p:cNvSpPr>
          <p:nvPr/>
        </p:nvSpPr>
        <p:spPr bwMode="auto">
          <a:xfrm>
            <a:off x="7736635" y="4000500"/>
            <a:ext cx="1354137" cy="304800"/>
          </a:xfrm>
          <a:custGeom>
            <a:avLst/>
            <a:gdLst>
              <a:gd name="T0" fmla="*/ 0 w 972"/>
              <a:gd name="T1" fmla="*/ 304800 h 228"/>
              <a:gd name="T2" fmla="*/ 601839 w 972"/>
              <a:gd name="T3" fmla="*/ 12032 h 228"/>
              <a:gd name="T4" fmla="*/ 1354137 w 972"/>
              <a:gd name="T5" fmla="*/ 228600 h 2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>
            <a:solidFill>
              <a:sysClr val="windowText" lastClr="00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95" name="Group 74"/>
          <p:cNvGrpSpPr/>
          <p:nvPr/>
        </p:nvGrpSpPr>
        <p:grpSpPr bwMode="auto">
          <a:xfrm>
            <a:off x="8003335" y="5422900"/>
            <a:ext cx="406400" cy="427038"/>
            <a:chOff x="2870" y="1518"/>
            <a:chExt cx="292" cy="320"/>
          </a:xfrm>
        </p:grpSpPr>
        <p:graphicFrame>
          <p:nvGraphicFramePr>
            <p:cNvPr id="96" name="Object 75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" name="" r:id="rId14" imgW="826770" imgH="840105" progId="MS_ClipArt_Gallery.2">
                    <p:embed/>
                  </p:oleObj>
                </mc:Choice>
                <mc:Fallback>
                  <p:oleObj name="" r:id="rId14" imgW="826770" imgH="840105" progId="MS_ClipArt_Gallery.2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" name="Object 76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" name="" r:id="rId16" imgW="1268095" imgH="1199515" progId="MS_ClipArt_Gallery.2">
                    <p:embed/>
                  </p:oleObj>
                </mc:Choice>
                <mc:Fallback>
                  <p:oleObj name="" r:id="rId16" imgW="1268095" imgH="1199515" progId="MS_ClipArt_Gallery.2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8" name="Group 77"/>
          <p:cNvGrpSpPr/>
          <p:nvPr/>
        </p:nvGrpSpPr>
        <p:grpSpPr bwMode="auto">
          <a:xfrm>
            <a:off x="8781210" y="5454650"/>
            <a:ext cx="406400" cy="427038"/>
            <a:chOff x="2870" y="1518"/>
            <a:chExt cx="292" cy="320"/>
          </a:xfrm>
        </p:grpSpPr>
        <p:graphicFrame>
          <p:nvGraphicFramePr>
            <p:cNvPr id="99" name="Object 78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" name="" r:id="rId18" imgW="826770" imgH="840105" progId="MS_ClipArt_Gallery.2">
                    <p:embed/>
                  </p:oleObj>
                </mc:Choice>
                <mc:Fallback>
                  <p:oleObj name="" r:id="rId18" imgW="826770" imgH="840105" progId="MS_ClipArt_Gallery.2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" name="Object 79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" name="" r:id="rId19" imgW="1268095" imgH="1199515" progId="MS_ClipArt_Gallery.2">
                    <p:embed/>
                  </p:oleObj>
                </mc:Choice>
                <mc:Fallback>
                  <p:oleObj name="" r:id="rId19" imgW="1268095" imgH="1199515" progId="MS_ClipArt_Gallery.2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1" name="Group 80"/>
          <p:cNvGrpSpPr/>
          <p:nvPr/>
        </p:nvGrpSpPr>
        <p:grpSpPr bwMode="auto">
          <a:xfrm>
            <a:off x="8366872" y="5170488"/>
            <a:ext cx="379413" cy="376237"/>
            <a:chOff x="4733" y="2082"/>
            <a:chExt cx="272" cy="282"/>
          </a:xfrm>
        </p:grpSpPr>
        <p:graphicFrame>
          <p:nvGraphicFramePr>
            <p:cNvPr id="102" name="Object 81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" name="" r:id="rId20" imgW="826770" imgH="840105" progId="MS_ClipArt_Gallery.2">
                    <p:embed/>
                  </p:oleObj>
                </mc:Choice>
                <mc:Fallback>
                  <p:oleObj name="" r:id="rId20" imgW="826770" imgH="840105" progId="MS_ClipArt_Gallery.2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" name="Rectangle 82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4" name="Line 83"/>
          <p:cNvSpPr>
            <a:spLocks noChangeShapeType="1"/>
          </p:cNvSpPr>
          <p:nvPr/>
        </p:nvSpPr>
        <p:spPr bwMode="auto">
          <a:xfrm>
            <a:off x="8673260" y="5073650"/>
            <a:ext cx="0" cy="228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05" name="Group 84"/>
          <p:cNvGrpSpPr/>
          <p:nvPr/>
        </p:nvGrpSpPr>
        <p:grpSpPr bwMode="auto">
          <a:xfrm>
            <a:off x="9393985" y="4497388"/>
            <a:ext cx="207962" cy="409575"/>
            <a:chOff x="4180" y="783"/>
            <a:chExt cx="150" cy="307"/>
          </a:xfrm>
        </p:grpSpPr>
        <p:sp>
          <p:nvSpPr>
            <p:cNvPr id="106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7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9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0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4" name="Group 93"/>
          <p:cNvGrpSpPr/>
          <p:nvPr/>
        </p:nvGrpSpPr>
        <p:grpSpPr bwMode="auto">
          <a:xfrm>
            <a:off x="9381285" y="4941888"/>
            <a:ext cx="207962" cy="409575"/>
            <a:chOff x="4180" y="783"/>
            <a:chExt cx="150" cy="307"/>
          </a:xfrm>
        </p:grpSpPr>
        <p:sp>
          <p:nvSpPr>
            <p:cNvPr id="115" name="AutoShape 9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" name="Rectangle 9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" name="Rectangle 9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8" name="AutoShape 9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9" name="Line 9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0" name="Line 9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1" name="Rectangle 10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" name="Rectangle 10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3" name="Line 102"/>
          <p:cNvSpPr>
            <a:spLocks noChangeShapeType="1"/>
          </p:cNvSpPr>
          <p:nvPr/>
        </p:nvSpPr>
        <p:spPr bwMode="auto">
          <a:xfrm rot="5400000" flipH="1">
            <a:off x="9006635" y="4872038"/>
            <a:ext cx="609600" cy="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4" name="Line 103"/>
          <p:cNvSpPr>
            <a:spLocks noChangeShapeType="1"/>
          </p:cNvSpPr>
          <p:nvPr/>
        </p:nvSpPr>
        <p:spPr bwMode="auto">
          <a:xfrm rot="16200000">
            <a:off x="9362235" y="5122863"/>
            <a:ext cx="0" cy="101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" name="Line 104"/>
          <p:cNvSpPr>
            <a:spLocks noChangeShapeType="1"/>
          </p:cNvSpPr>
          <p:nvPr/>
        </p:nvSpPr>
        <p:spPr bwMode="auto">
          <a:xfrm rot="16200000">
            <a:off x="9351122" y="4654550"/>
            <a:ext cx="0" cy="889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6" name="Line 105"/>
          <p:cNvSpPr>
            <a:spLocks noChangeShapeType="1"/>
          </p:cNvSpPr>
          <p:nvPr/>
        </p:nvSpPr>
        <p:spPr bwMode="auto">
          <a:xfrm flipV="1">
            <a:off x="8030322" y="2795588"/>
            <a:ext cx="458788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" name="Line 106"/>
          <p:cNvSpPr>
            <a:spLocks noChangeShapeType="1"/>
          </p:cNvSpPr>
          <p:nvPr/>
        </p:nvSpPr>
        <p:spPr bwMode="auto">
          <a:xfrm>
            <a:off x="8965360" y="2779713"/>
            <a:ext cx="485775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8" name="Line 107"/>
          <p:cNvSpPr>
            <a:spLocks noChangeShapeType="1"/>
          </p:cNvSpPr>
          <p:nvPr/>
        </p:nvSpPr>
        <p:spPr bwMode="auto">
          <a:xfrm flipH="1">
            <a:off x="9484472" y="3116263"/>
            <a:ext cx="241300" cy="6810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" name="Line 108"/>
          <p:cNvSpPr>
            <a:spLocks noChangeShapeType="1"/>
          </p:cNvSpPr>
          <p:nvPr/>
        </p:nvSpPr>
        <p:spPr bwMode="auto">
          <a:xfrm>
            <a:off x="8714535" y="2892425"/>
            <a:ext cx="0" cy="4318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0" name="Line 109"/>
          <p:cNvSpPr>
            <a:spLocks noChangeShapeType="1"/>
          </p:cNvSpPr>
          <p:nvPr/>
        </p:nvSpPr>
        <p:spPr bwMode="auto">
          <a:xfrm>
            <a:off x="8739935" y="3540125"/>
            <a:ext cx="534987" cy="3683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1" name="Line 110"/>
          <p:cNvSpPr>
            <a:spLocks noChangeShapeType="1"/>
          </p:cNvSpPr>
          <p:nvPr/>
        </p:nvSpPr>
        <p:spPr bwMode="auto">
          <a:xfrm flipH="1">
            <a:off x="9200310" y="4005263"/>
            <a:ext cx="266700" cy="3603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2" name="Line 111"/>
          <p:cNvSpPr>
            <a:spLocks noChangeShapeType="1"/>
          </p:cNvSpPr>
          <p:nvPr/>
        </p:nvSpPr>
        <p:spPr bwMode="auto">
          <a:xfrm flipH="1">
            <a:off x="8973297" y="3084513"/>
            <a:ext cx="560388" cy="384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" name="Line 112"/>
          <p:cNvSpPr>
            <a:spLocks noChangeShapeType="1"/>
          </p:cNvSpPr>
          <p:nvPr/>
        </p:nvSpPr>
        <p:spPr bwMode="auto">
          <a:xfrm flipH="1">
            <a:off x="8982822" y="2524125"/>
            <a:ext cx="350838" cy="25558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4" name="Line 113"/>
          <p:cNvSpPr>
            <a:spLocks noChangeShapeType="1"/>
          </p:cNvSpPr>
          <p:nvPr/>
        </p:nvSpPr>
        <p:spPr bwMode="auto">
          <a:xfrm flipH="1">
            <a:off x="9700372" y="2700338"/>
            <a:ext cx="201613" cy="1762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5" name="Group 144"/>
          <p:cNvGrpSpPr/>
          <p:nvPr/>
        </p:nvGrpSpPr>
        <p:grpSpPr bwMode="auto">
          <a:xfrm>
            <a:off x="7511210" y="2892425"/>
            <a:ext cx="501650" cy="233363"/>
            <a:chOff x="3600" y="219"/>
            <a:chExt cx="360" cy="175"/>
          </a:xfrm>
        </p:grpSpPr>
        <p:sp>
          <p:nvSpPr>
            <p:cNvPr id="136" name="Oval 14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7" name="Line 14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8" name="Line 14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9" name="Rectangle 14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" name="Oval 14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41" name="Group 150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46" name="Line 1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7" name="Line 1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8" name="Line 1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2" name="Group 154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43" name="Line 15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" name="Line 15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5" name="Line 15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49" name="Group 158"/>
          <p:cNvGrpSpPr/>
          <p:nvPr/>
        </p:nvGrpSpPr>
        <p:grpSpPr bwMode="auto">
          <a:xfrm>
            <a:off x="8463710" y="2663825"/>
            <a:ext cx="501650" cy="233363"/>
            <a:chOff x="3600" y="219"/>
            <a:chExt cx="360" cy="175"/>
          </a:xfrm>
        </p:grpSpPr>
        <p:sp>
          <p:nvSpPr>
            <p:cNvPr id="150" name="Oval 15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1" name="Line 16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2" name="Line 16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" name="Rectangle 16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" name="Oval 16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5" name="Group 164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60" name="Line 1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1" name="Line 1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Line 1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6" name="Group 168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57" name="Line 1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8" name="Line 1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9" name="Line 1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63" name="Group 172"/>
          <p:cNvGrpSpPr/>
          <p:nvPr/>
        </p:nvGrpSpPr>
        <p:grpSpPr bwMode="auto">
          <a:xfrm>
            <a:off x="8481172" y="3321050"/>
            <a:ext cx="501650" cy="233363"/>
            <a:chOff x="3600" y="219"/>
            <a:chExt cx="360" cy="175"/>
          </a:xfrm>
        </p:grpSpPr>
        <p:sp>
          <p:nvSpPr>
            <p:cNvPr id="164" name="Oval 17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5" name="Line 17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6" name="Line 17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7" name="Rectangle 17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8" name="Oval 17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9" name="Group 178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4" name="Line 1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Line 1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6" name="Line 1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0" name="Group 182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1" name="Line 1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Line 1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3" name="Line 1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77" name="Group 186"/>
          <p:cNvGrpSpPr/>
          <p:nvPr/>
        </p:nvGrpSpPr>
        <p:grpSpPr bwMode="auto">
          <a:xfrm>
            <a:off x="9451135" y="2871788"/>
            <a:ext cx="500062" cy="233362"/>
            <a:chOff x="3600" y="219"/>
            <a:chExt cx="360" cy="175"/>
          </a:xfrm>
        </p:grpSpPr>
        <p:sp>
          <p:nvSpPr>
            <p:cNvPr id="178" name="Oval 18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9" name="Line 18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0" name="Line 18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1" name="Rectangle 19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2" name="Oval 19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83" name="Group 192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88" name="Line 1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9" name="Line 1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0" name="Line 1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4" name="Group 196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5" name="Line 1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" name="Line 1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7" name="Line 19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91" name="Group 200"/>
          <p:cNvGrpSpPr/>
          <p:nvPr/>
        </p:nvGrpSpPr>
        <p:grpSpPr bwMode="auto">
          <a:xfrm>
            <a:off x="9257460" y="3768725"/>
            <a:ext cx="501650" cy="233363"/>
            <a:chOff x="3600" y="219"/>
            <a:chExt cx="360" cy="175"/>
          </a:xfrm>
        </p:grpSpPr>
        <p:sp>
          <p:nvSpPr>
            <p:cNvPr id="192" name="Oval 20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3" name="Line 20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" name="Line 20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5" name="Rectangle 20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6" name="Oval 20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97" name="Group 206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02" name="Line 2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3" name="Line 2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" name="Line 20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8" name="Group 210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99" name="Line 2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0" name="Line 2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1" name="Line 21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05" name="Group 214"/>
          <p:cNvGrpSpPr/>
          <p:nvPr/>
        </p:nvGrpSpPr>
        <p:grpSpPr bwMode="auto">
          <a:xfrm>
            <a:off x="8924085" y="4352925"/>
            <a:ext cx="501650" cy="234950"/>
            <a:chOff x="3600" y="219"/>
            <a:chExt cx="360" cy="175"/>
          </a:xfrm>
        </p:grpSpPr>
        <p:sp>
          <p:nvSpPr>
            <p:cNvPr id="206" name="Oval 21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7" name="Line 21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8" name="Line 21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9" name="Rectangle 21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0" name="Oval 21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11" name="Group 220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6" name="Line 2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7" name="Line 2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" name="Line 22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2" name="Group 224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3" name="Line 2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4" name="Line 2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" name="Line 2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19" name="Group 228"/>
          <p:cNvGrpSpPr/>
          <p:nvPr/>
        </p:nvGrpSpPr>
        <p:grpSpPr bwMode="auto">
          <a:xfrm>
            <a:off x="8314485" y="4841875"/>
            <a:ext cx="500062" cy="233363"/>
            <a:chOff x="3600" y="219"/>
            <a:chExt cx="360" cy="175"/>
          </a:xfrm>
        </p:grpSpPr>
        <p:sp>
          <p:nvSpPr>
            <p:cNvPr id="220" name="Oval 22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1" name="Line 23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2" name="Line 23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3" name="Rectangle 23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" name="Oval 23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25" name="Group 234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0" name="Line 2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1" name="Line 2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2" name="Line 23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6" name="Group 238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27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8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9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33" name="Group 242"/>
          <p:cNvGrpSpPr/>
          <p:nvPr/>
        </p:nvGrpSpPr>
        <p:grpSpPr bwMode="auto">
          <a:xfrm>
            <a:off x="7511210" y="4465638"/>
            <a:ext cx="501650" cy="233362"/>
            <a:chOff x="3600" y="219"/>
            <a:chExt cx="360" cy="175"/>
          </a:xfrm>
        </p:grpSpPr>
        <p:sp>
          <p:nvSpPr>
            <p:cNvPr id="234" name="Oval 2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" name="Line 2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" name="Line 2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" name="Rectangle 24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8" name="Oval 2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39" name="Group 248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4" name="Line 2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" name="Line 2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6" name="Line 2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0" name="Group 252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1" name="Line 2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2" name="Line 2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3" name="Line 2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47" name="Line 261"/>
          <p:cNvSpPr>
            <a:spLocks noChangeShapeType="1"/>
          </p:cNvSpPr>
          <p:nvPr/>
        </p:nvSpPr>
        <p:spPr bwMode="auto">
          <a:xfrm flipV="1">
            <a:off x="7766797" y="4678363"/>
            <a:ext cx="1588" cy="2492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48" name="Group 272"/>
          <p:cNvGrpSpPr/>
          <p:nvPr/>
        </p:nvGrpSpPr>
        <p:grpSpPr bwMode="auto">
          <a:xfrm>
            <a:off x="6257085" y="1628775"/>
            <a:ext cx="814387" cy="858838"/>
            <a:chOff x="2938" y="2925"/>
            <a:chExt cx="513" cy="541"/>
          </a:xfrm>
        </p:grpSpPr>
        <p:sp>
          <p:nvSpPr>
            <p:cNvPr id="249" name="Rectangle 266"/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0" name="Rectangle 264"/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1" name="Rectangle 265"/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2" name="Text Box 263"/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3" name="Line 269"/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4" name="Line 270"/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5" name="Line 271"/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56" name="Group 273"/>
          <p:cNvGrpSpPr/>
          <p:nvPr/>
        </p:nvGrpSpPr>
        <p:grpSpPr bwMode="auto">
          <a:xfrm>
            <a:off x="9549560" y="4827588"/>
            <a:ext cx="814387" cy="858837"/>
            <a:chOff x="2938" y="2925"/>
            <a:chExt cx="513" cy="541"/>
          </a:xfrm>
        </p:grpSpPr>
        <p:sp>
          <p:nvSpPr>
            <p:cNvPr id="257" name="Rectangle 274"/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8" name="Rectangle 275"/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9" name="Rectangle 276"/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0" name="Text Box 277"/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1" name="Line 278"/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2" name="Line 279"/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3" name="Line 280"/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64" name="Line 289"/>
          <p:cNvSpPr>
            <a:spLocks noChangeShapeType="1"/>
          </p:cNvSpPr>
          <p:nvPr/>
        </p:nvSpPr>
        <p:spPr bwMode="auto">
          <a:xfrm>
            <a:off x="7000035" y="1857375"/>
            <a:ext cx="2252662" cy="3117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65" name="Group 296"/>
          <p:cNvGrpSpPr/>
          <p:nvPr/>
        </p:nvGrpSpPr>
        <p:grpSpPr bwMode="auto">
          <a:xfrm>
            <a:off x="7014322" y="2859088"/>
            <a:ext cx="1092200" cy="396875"/>
            <a:chOff x="4032" y="2303"/>
            <a:chExt cx="688" cy="250"/>
          </a:xfrm>
        </p:grpSpPr>
        <p:sp>
          <p:nvSpPr>
            <p:cNvPr id="266" name="Rectangle 295"/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Text Box 294"/>
            <p:cNvSpPr txBox="1">
              <a:spLocks noChangeArrowheads="1"/>
            </p:cNvSpPr>
            <p:nvPr/>
          </p:nvSpPr>
          <p:spPr bwMode="auto">
            <a:xfrm>
              <a:off x="4032" y="2303"/>
              <a:ext cx="6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quest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68" name="Line 297"/>
          <p:cNvSpPr>
            <a:spLocks noChangeShapeType="1"/>
          </p:cNvSpPr>
          <p:nvPr/>
        </p:nvSpPr>
        <p:spPr bwMode="auto">
          <a:xfrm>
            <a:off x="7034960" y="1752600"/>
            <a:ext cx="2360612" cy="310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69" name="Group 298"/>
          <p:cNvGrpSpPr/>
          <p:nvPr/>
        </p:nvGrpSpPr>
        <p:grpSpPr bwMode="auto">
          <a:xfrm>
            <a:off x="9454310" y="4127500"/>
            <a:ext cx="942975" cy="396875"/>
            <a:chOff x="4086" y="2303"/>
            <a:chExt cx="594" cy="250"/>
          </a:xfrm>
        </p:grpSpPr>
        <p:sp>
          <p:nvSpPr>
            <p:cNvPr id="270" name="Rectangle 299"/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Text Box 300"/>
            <p:cNvSpPr txBox="1">
              <a:spLocks noChangeArrowheads="1"/>
            </p:cNvSpPr>
            <p:nvPr/>
          </p:nvSpPr>
          <p:spPr bwMode="auto">
            <a:xfrm>
              <a:off x="4129" y="2303"/>
              <a:ext cx="4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ply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2" name="组合 260"/>
          <p:cNvGrpSpPr/>
          <p:nvPr/>
        </p:nvGrpSpPr>
        <p:grpSpPr bwMode="auto">
          <a:xfrm>
            <a:off x="861965" y="2845303"/>
            <a:ext cx="5239543" cy="2701925"/>
            <a:chOff x="611560" y="1628800"/>
            <a:chExt cx="7967647" cy="1944216"/>
          </a:xfrm>
        </p:grpSpPr>
        <p:grpSp>
          <p:nvGrpSpPr>
            <p:cNvPr id="273" name="组合 261"/>
            <p:cNvGrpSpPr/>
            <p:nvPr/>
          </p:nvGrpSpPr>
          <p:grpSpPr bwMode="auto">
            <a:xfrm>
              <a:off x="611560" y="1628800"/>
              <a:ext cx="7967647" cy="1944216"/>
              <a:chOff x="709393" y="1772816"/>
              <a:chExt cx="7725216" cy="1487272"/>
            </a:xfrm>
          </p:grpSpPr>
          <p:sp>
            <p:nvSpPr>
              <p:cNvPr id="275" name="矩形 274"/>
              <p:cNvSpPr/>
              <p:nvPr/>
            </p:nvSpPr>
            <p:spPr>
              <a:xfrm>
                <a:off x="755963" y="1772816"/>
                <a:ext cx="7632075" cy="1440085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76" name="L 形 275"/>
              <p:cNvSpPr/>
              <p:nvPr/>
            </p:nvSpPr>
            <p:spPr>
              <a:xfrm rot="5400000">
                <a:off x="696702" y="1785506"/>
                <a:ext cx="288366" cy="26298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77" name="L 形 276"/>
              <p:cNvSpPr/>
              <p:nvPr/>
            </p:nvSpPr>
            <p:spPr>
              <a:xfrm rot="16200000">
                <a:off x="8171603" y="2997082"/>
                <a:ext cx="263025" cy="26298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274" name="内容占位符 4"/>
            <p:cNvSpPr txBox="1"/>
            <p:nvPr/>
          </p:nvSpPr>
          <p:spPr bwMode="auto">
            <a:xfrm>
              <a:off x="704798" y="1701908"/>
              <a:ext cx="7826377" cy="1763731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客户端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发起同服务器的联系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(“speaks first”)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。一般都从服务器请求服务。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客户端由浏览器实现；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-mail: 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通过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E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Foxmial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实现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向客户端提供所请求的服务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.g.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, Web 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服务器发送被请求的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eb 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页面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, 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邮件服务器传递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-mail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3  </a:t>
            </a:r>
            <a:r>
              <a:rPr lang="zh-CN" altLang="en-US" sz="2200" dirty="0">
                <a:latin typeface="Times New Roman" panose="02020603050405020304" pitchFamily="18" charset="0"/>
              </a:rPr>
              <a:t>客户端</a:t>
            </a:r>
            <a:r>
              <a:rPr lang="en-US" altLang="zh-CN" sz="2200" dirty="0">
                <a:latin typeface="Times New Roman" panose="02020603050405020304" pitchFamily="18" charset="0"/>
              </a:rPr>
              <a:t>/</a:t>
            </a:r>
            <a:r>
              <a:rPr lang="zh-CN" altLang="en-US" sz="2200" dirty="0">
                <a:latin typeface="Times New Roman" panose="02020603050405020304" pitchFamily="18" charset="0"/>
              </a:rPr>
              <a:t>服务器模型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278" name="Freeform 7"/>
          <p:cNvSpPr>
            <a:spLocks noChangeArrowheads="1"/>
          </p:cNvSpPr>
          <p:nvPr/>
        </p:nvSpPr>
        <p:spPr bwMode="auto">
          <a:xfrm>
            <a:off x="8316072" y="2498725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9" name="Freeform 8"/>
          <p:cNvSpPr>
            <a:spLocks noChangeArrowheads="1"/>
          </p:cNvSpPr>
          <p:nvPr/>
        </p:nvSpPr>
        <p:spPr bwMode="auto">
          <a:xfrm>
            <a:off x="6436472" y="2355850"/>
            <a:ext cx="1866900" cy="1589088"/>
          </a:xfrm>
          <a:custGeom>
            <a:avLst/>
            <a:gdLst>
              <a:gd name="T0" fmla="*/ 766265 w 1340"/>
              <a:gd name="T1" fmla="*/ 56038 h 1191"/>
              <a:gd name="T2" fmla="*/ 114243 w 1340"/>
              <a:gd name="T3" fmla="*/ 80055 h 1191"/>
              <a:gd name="T4" fmla="*/ 80806 w 1340"/>
              <a:gd name="T5" fmla="*/ 536367 h 1191"/>
              <a:gd name="T6" fmla="*/ 39010 w 1340"/>
              <a:gd name="T7" fmla="*/ 960658 h 1191"/>
              <a:gd name="T8" fmla="*/ 156039 w 1340"/>
              <a:gd name="T9" fmla="*/ 1160795 h 1191"/>
              <a:gd name="T10" fmla="*/ 749546 w 1340"/>
              <a:gd name="T11" fmla="*/ 1168800 h 1191"/>
              <a:gd name="T12" fmla="*/ 891654 w 1340"/>
              <a:gd name="T13" fmla="*/ 1505030 h 1191"/>
              <a:gd name="T14" fmla="*/ 1719220 w 1340"/>
              <a:gd name="T15" fmla="*/ 1465003 h 1191"/>
              <a:gd name="T16" fmla="*/ 1777735 w 1340"/>
              <a:gd name="T17" fmla="*/ 760521 h 1191"/>
              <a:gd name="T18" fmla="*/ 1677424 w 1340"/>
              <a:gd name="T19" fmla="*/ 456312 h 1191"/>
              <a:gd name="T20" fmla="*/ 1058839 w 1340"/>
              <a:gd name="T21" fmla="*/ 384263 h 1191"/>
              <a:gd name="T22" fmla="*/ 766265 w 1340"/>
              <a:gd name="T23" fmla="*/ 5603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0" name="Freeform 9"/>
          <p:cNvSpPr>
            <a:spLocks noChangeArrowheads="1"/>
          </p:cNvSpPr>
          <p:nvPr/>
        </p:nvSpPr>
        <p:spPr bwMode="auto">
          <a:xfrm>
            <a:off x="6804772" y="380682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81" name="Group 10"/>
          <p:cNvGrpSpPr/>
          <p:nvPr/>
        </p:nvGrpSpPr>
        <p:grpSpPr bwMode="auto">
          <a:xfrm>
            <a:off x="6553947" y="2490788"/>
            <a:ext cx="733425" cy="319087"/>
            <a:chOff x="3552" y="246"/>
            <a:chExt cx="527" cy="248"/>
          </a:xfrm>
        </p:grpSpPr>
        <p:graphicFrame>
          <p:nvGraphicFramePr>
            <p:cNvPr id="282" name="Object 11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0" name="" r:id="rId1" imgW="1307465" imgH="1083945" progId="MS_ClipArt_Gallery.2">
                    <p:embed/>
                  </p:oleObj>
                </mc:Choice>
                <mc:Fallback>
                  <p:oleObj name="" r:id="rId1" imgW="1307465" imgH="1083945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3" name="Object 12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3" imgW="681990" imgH="480695" progId="MS_ClipArt_Gallery.2">
                    <p:embed/>
                  </p:oleObj>
                </mc:Choice>
                <mc:Fallback>
                  <p:oleObj name="" r:id="rId3" imgW="681990" imgH="480695" progId="MS_ClipArt_Gallery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4" name="Line 13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85" name="Group 14"/>
          <p:cNvGrpSpPr/>
          <p:nvPr/>
        </p:nvGrpSpPr>
        <p:grpSpPr bwMode="auto">
          <a:xfrm>
            <a:off x="6553947" y="3086100"/>
            <a:ext cx="733425" cy="319088"/>
            <a:chOff x="3552" y="246"/>
            <a:chExt cx="527" cy="248"/>
          </a:xfrm>
        </p:grpSpPr>
        <p:graphicFrame>
          <p:nvGraphicFramePr>
            <p:cNvPr id="286" name="Object 15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5" imgW="1307465" imgH="1083945" progId="MS_ClipArt_Gallery.2">
                    <p:embed/>
                  </p:oleObj>
                </mc:Choice>
                <mc:Fallback>
                  <p:oleObj name="" r:id="rId5" imgW="1307465" imgH="1083945" progId="MS_ClipArt_Gallery.2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" name="Object 16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" r:id="rId6" imgW="681990" imgH="480695" progId="MS_ClipArt_Gallery.2">
                    <p:embed/>
                  </p:oleObj>
                </mc:Choice>
                <mc:Fallback>
                  <p:oleObj name="" r:id="rId6" imgW="681990" imgH="480695" progId="MS_ClipArt_Gallery.2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8" name="Line 17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89" name="Group 18"/>
          <p:cNvGrpSpPr/>
          <p:nvPr/>
        </p:nvGrpSpPr>
        <p:grpSpPr bwMode="auto">
          <a:xfrm>
            <a:off x="6930185" y="2873375"/>
            <a:ext cx="69850" cy="214313"/>
            <a:chOff x="3842" y="406"/>
            <a:chExt cx="51" cy="167"/>
          </a:xfrm>
        </p:grpSpPr>
        <p:sp>
          <p:nvSpPr>
            <p:cNvPr id="290" name="Oval 19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Oval 20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2" name="Oval 21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93" name="Group 22"/>
          <p:cNvGrpSpPr/>
          <p:nvPr/>
        </p:nvGrpSpPr>
        <p:grpSpPr bwMode="auto">
          <a:xfrm>
            <a:off x="7400085" y="3376613"/>
            <a:ext cx="209550" cy="395287"/>
            <a:chOff x="4180" y="783"/>
            <a:chExt cx="150" cy="307"/>
          </a:xfrm>
        </p:grpSpPr>
        <p:sp>
          <p:nvSpPr>
            <p:cNvPr id="294" name="AutoShape 2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5" name="Rectangle 2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6" name="Rectangle 2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" name="AutoShape 2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8" name="Line 2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9" name="Line 2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0" name="Rectangle 2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1" name="Rectangle 3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2" name="Group 31"/>
          <p:cNvGrpSpPr/>
          <p:nvPr/>
        </p:nvGrpSpPr>
        <p:grpSpPr bwMode="auto">
          <a:xfrm rot="-5400000">
            <a:off x="7712822" y="3454400"/>
            <a:ext cx="80963" cy="233363"/>
            <a:chOff x="3842" y="406"/>
            <a:chExt cx="51" cy="167"/>
          </a:xfrm>
        </p:grpSpPr>
        <p:sp>
          <p:nvSpPr>
            <p:cNvPr id="303" name="Oval 32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4" name="Oval 33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5" name="Oval 34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6" name="Line 35"/>
          <p:cNvSpPr>
            <a:spLocks noChangeShapeType="1"/>
          </p:cNvSpPr>
          <p:nvPr/>
        </p:nvSpPr>
        <p:spPr bwMode="auto">
          <a:xfrm>
            <a:off x="7536610" y="3284538"/>
            <a:ext cx="495300" cy="158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" name="Line 36"/>
          <p:cNvSpPr>
            <a:spLocks noChangeShapeType="1"/>
          </p:cNvSpPr>
          <p:nvPr/>
        </p:nvSpPr>
        <p:spPr bwMode="auto">
          <a:xfrm>
            <a:off x="7539785" y="3281363"/>
            <a:ext cx="1587" cy="952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" name="Line 37"/>
          <p:cNvSpPr>
            <a:spLocks noChangeShapeType="1"/>
          </p:cNvSpPr>
          <p:nvPr/>
        </p:nvSpPr>
        <p:spPr bwMode="auto">
          <a:xfrm>
            <a:off x="8035085" y="3279775"/>
            <a:ext cx="1587" cy="825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" name="Line 38"/>
          <p:cNvSpPr>
            <a:spLocks noChangeShapeType="1"/>
          </p:cNvSpPr>
          <p:nvPr/>
        </p:nvSpPr>
        <p:spPr bwMode="auto">
          <a:xfrm>
            <a:off x="7236572" y="2744788"/>
            <a:ext cx="288925" cy="265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" name="Line 39"/>
          <p:cNvSpPr>
            <a:spLocks noChangeShapeType="1"/>
          </p:cNvSpPr>
          <p:nvPr/>
        </p:nvSpPr>
        <p:spPr bwMode="auto">
          <a:xfrm flipV="1">
            <a:off x="7249272" y="3030538"/>
            <a:ext cx="276225" cy="3302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1" name="Line 40"/>
          <p:cNvSpPr>
            <a:spLocks noChangeShapeType="1"/>
          </p:cNvSpPr>
          <p:nvPr/>
        </p:nvSpPr>
        <p:spPr bwMode="auto">
          <a:xfrm flipV="1">
            <a:off x="7776322" y="3116263"/>
            <a:ext cx="1588" cy="1635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12" name="Group 41"/>
          <p:cNvGrpSpPr/>
          <p:nvPr/>
        </p:nvGrpSpPr>
        <p:grpSpPr bwMode="auto">
          <a:xfrm>
            <a:off x="7895385" y="3354388"/>
            <a:ext cx="209550" cy="395287"/>
            <a:chOff x="4180" y="783"/>
            <a:chExt cx="150" cy="307"/>
          </a:xfrm>
        </p:grpSpPr>
        <p:sp>
          <p:nvSpPr>
            <p:cNvPr id="313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4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5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6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8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9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0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21" name="Group 50"/>
          <p:cNvGrpSpPr/>
          <p:nvPr/>
        </p:nvGrpSpPr>
        <p:grpSpPr bwMode="auto">
          <a:xfrm>
            <a:off x="6938122" y="3973513"/>
            <a:ext cx="479425" cy="925512"/>
            <a:chOff x="3314" y="1248"/>
            <a:chExt cx="344" cy="694"/>
          </a:xfrm>
        </p:grpSpPr>
        <p:graphicFrame>
          <p:nvGraphicFramePr>
            <p:cNvPr id="322" name="Object 51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" r:id="rId7" imgW="1307465" imgH="1083945" progId="MS_ClipArt_Gallery.2">
                    <p:embed/>
                  </p:oleObj>
                </mc:Choice>
                <mc:Fallback>
                  <p:oleObj name="" r:id="rId7" imgW="1307465" imgH="1083945" progId="MS_ClipArt_Gallery.2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3" name="Line 52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24" name="Object 53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" r:id="rId8" imgW="1307465" imgH="1083945" progId="MS_ClipArt_Gallery.2">
                    <p:embed/>
                  </p:oleObj>
                </mc:Choice>
                <mc:Fallback>
                  <p:oleObj name="" r:id="rId8" imgW="1307465" imgH="1083945" progId="MS_ClipArt_Gallery.2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5" name="Line 54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26" name="Group 55"/>
            <p:cNvGrpSpPr/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328" name="Oval 56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9" name="Oval 57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0" name="Oval 58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27" name="Line 59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31" name="Object 60"/>
          <p:cNvGraphicFramePr>
            <a:graphicFrameLocks noChangeAspect="1"/>
          </p:cNvGraphicFramePr>
          <p:nvPr/>
        </p:nvGraphicFramePr>
        <p:xfrm>
          <a:off x="7806485" y="4983163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9" imgW="1307465" imgH="1083945" progId="MS_ClipArt_Gallery.2">
                  <p:embed/>
                </p:oleObj>
              </mc:Choice>
              <mc:Fallback>
                <p:oleObj name="" r:id="rId9" imgW="1307465" imgH="1083945" progId="MS_ClipArt_Gallery.2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6485" y="4983163"/>
                        <a:ext cx="41751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" name="Object 61"/>
          <p:cNvGraphicFramePr>
            <a:graphicFrameLocks noChangeAspect="1"/>
          </p:cNvGraphicFramePr>
          <p:nvPr/>
        </p:nvGraphicFramePr>
        <p:xfrm>
          <a:off x="7192122" y="497205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0" imgW="1307465" imgH="1083945" progId="MS_ClipArt_Gallery.2">
                  <p:embed/>
                </p:oleObj>
              </mc:Choice>
              <mc:Fallback>
                <p:oleObj name="" r:id="rId10" imgW="1307465" imgH="1083945" progId="MS_ClipArt_Gallery.2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122" y="4972050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" name="Oval 62"/>
          <p:cNvSpPr>
            <a:spLocks noChangeArrowheads="1"/>
          </p:cNvSpPr>
          <p:nvPr/>
        </p:nvSpPr>
        <p:spPr bwMode="auto">
          <a:xfrm rot="16200000">
            <a:off x="7609635" y="5075238"/>
            <a:ext cx="63500" cy="63500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4" name="Oval 63"/>
          <p:cNvSpPr>
            <a:spLocks noChangeArrowheads="1"/>
          </p:cNvSpPr>
          <p:nvPr/>
        </p:nvSpPr>
        <p:spPr bwMode="auto">
          <a:xfrm rot="16200000">
            <a:off x="7693773" y="5073650"/>
            <a:ext cx="63500" cy="66675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5" name="Oval 64"/>
          <p:cNvSpPr>
            <a:spLocks noChangeArrowheads="1"/>
          </p:cNvSpPr>
          <p:nvPr/>
        </p:nvSpPr>
        <p:spPr bwMode="auto">
          <a:xfrm rot="16200000">
            <a:off x="7771559" y="5078413"/>
            <a:ext cx="61913" cy="65088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6" name="Line 65"/>
          <p:cNvSpPr>
            <a:spLocks noChangeShapeType="1"/>
          </p:cNvSpPr>
          <p:nvPr/>
        </p:nvSpPr>
        <p:spPr bwMode="auto">
          <a:xfrm rot="16200000">
            <a:off x="8031116" y="4956969"/>
            <a:ext cx="60325" cy="1587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" name="Line 66"/>
          <p:cNvSpPr>
            <a:spLocks noChangeShapeType="1"/>
          </p:cNvSpPr>
          <p:nvPr/>
        </p:nvSpPr>
        <p:spPr bwMode="auto">
          <a:xfrm rot="5400000" flipH="1">
            <a:off x="7404847" y="4949825"/>
            <a:ext cx="63500" cy="0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" name="Line 67"/>
          <p:cNvSpPr>
            <a:spLocks noChangeShapeType="1"/>
          </p:cNvSpPr>
          <p:nvPr/>
        </p:nvSpPr>
        <p:spPr bwMode="auto">
          <a:xfrm rot="16200000" flipV="1">
            <a:off x="7752510" y="4610100"/>
            <a:ext cx="0" cy="6286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9" name="Line 68"/>
          <p:cNvSpPr>
            <a:spLocks noChangeShapeType="1"/>
          </p:cNvSpPr>
          <p:nvPr/>
        </p:nvSpPr>
        <p:spPr bwMode="auto">
          <a:xfrm flipV="1">
            <a:off x="7417547" y="4549775"/>
            <a:ext cx="93663" cy="3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0" name="Line 69"/>
          <p:cNvSpPr>
            <a:spLocks noChangeShapeType="1"/>
          </p:cNvSpPr>
          <p:nvPr/>
        </p:nvSpPr>
        <p:spPr bwMode="auto">
          <a:xfrm>
            <a:off x="8019210" y="4595813"/>
            <a:ext cx="303212" cy="3857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1" name="Line 70"/>
          <p:cNvSpPr>
            <a:spLocks noChangeShapeType="1"/>
          </p:cNvSpPr>
          <p:nvPr/>
        </p:nvSpPr>
        <p:spPr bwMode="auto">
          <a:xfrm flipH="1">
            <a:off x="8814547" y="4592638"/>
            <a:ext cx="279400" cy="392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42" name="Object 71"/>
          <p:cNvGraphicFramePr>
            <a:graphicFrameLocks noChangeAspect="1"/>
          </p:cNvGraphicFramePr>
          <p:nvPr/>
        </p:nvGraphicFramePr>
        <p:xfrm>
          <a:off x="8992347" y="41449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1" imgW="982980" imgH="1208405" progId="MS_ClipArt_Gallery.2">
                  <p:embed/>
                </p:oleObj>
              </mc:Choice>
              <mc:Fallback>
                <p:oleObj name="" r:id="rId11" imgW="982980" imgH="1208405" progId="MS_ClipArt_Gallery.2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2347" y="41449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" name="Object 72"/>
          <p:cNvGraphicFramePr>
            <a:graphicFrameLocks noChangeAspect="1"/>
          </p:cNvGraphicFramePr>
          <p:nvPr/>
        </p:nvGraphicFramePr>
        <p:xfrm>
          <a:off x="7655672" y="4225925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3" imgW="982980" imgH="1208405" progId="MS_ClipArt_Gallery.2">
                  <p:embed/>
                </p:oleObj>
              </mc:Choice>
              <mc:Fallback>
                <p:oleObj name="" r:id="rId13" imgW="982980" imgH="1208405" progId="MS_ClipArt_Gallery.2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5672" y="4225925"/>
                        <a:ext cx="203200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" name="Freeform 73"/>
          <p:cNvSpPr>
            <a:spLocks noChangeArrowheads="1"/>
          </p:cNvSpPr>
          <p:nvPr/>
        </p:nvSpPr>
        <p:spPr bwMode="auto">
          <a:xfrm>
            <a:off x="7736635" y="4000500"/>
            <a:ext cx="1354137" cy="304800"/>
          </a:xfrm>
          <a:custGeom>
            <a:avLst/>
            <a:gdLst>
              <a:gd name="T0" fmla="*/ 0 w 972"/>
              <a:gd name="T1" fmla="*/ 304800 h 228"/>
              <a:gd name="T2" fmla="*/ 601839 w 972"/>
              <a:gd name="T3" fmla="*/ 12032 h 228"/>
              <a:gd name="T4" fmla="*/ 1354137 w 972"/>
              <a:gd name="T5" fmla="*/ 228600 h 2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>
            <a:solidFill>
              <a:sysClr val="windowText" lastClr="00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45" name="Group 74"/>
          <p:cNvGrpSpPr/>
          <p:nvPr/>
        </p:nvGrpSpPr>
        <p:grpSpPr bwMode="auto">
          <a:xfrm>
            <a:off x="8003335" y="5422900"/>
            <a:ext cx="406400" cy="427038"/>
            <a:chOff x="2870" y="1518"/>
            <a:chExt cx="292" cy="320"/>
          </a:xfrm>
        </p:grpSpPr>
        <p:graphicFrame>
          <p:nvGraphicFramePr>
            <p:cNvPr id="346" name="Object 75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" name="" r:id="rId14" imgW="826770" imgH="840105" progId="MS_ClipArt_Gallery.2">
                    <p:embed/>
                  </p:oleObj>
                </mc:Choice>
                <mc:Fallback>
                  <p:oleObj name="" r:id="rId14" imgW="826770" imgH="840105" progId="MS_ClipArt_Gallery.2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7" name="Object 76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" name="" r:id="rId16" imgW="1268095" imgH="1199515" progId="MS_ClipArt_Gallery.2">
                    <p:embed/>
                  </p:oleObj>
                </mc:Choice>
                <mc:Fallback>
                  <p:oleObj name="" r:id="rId16" imgW="1268095" imgH="1199515" progId="MS_ClipArt_Gallery.2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48" name="Group 77"/>
          <p:cNvGrpSpPr/>
          <p:nvPr/>
        </p:nvGrpSpPr>
        <p:grpSpPr bwMode="auto">
          <a:xfrm>
            <a:off x="8781210" y="5454650"/>
            <a:ext cx="406400" cy="427038"/>
            <a:chOff x="2870" y="1518"/>
            <a:chExt cx="292" cy="320"/>
          </a:xfrm>
        </p:grpSpPr>
        <p:graphicFrame>
          <p:nvGraphicFramePr>
            <p:cNvPr id="349" name="Object 78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" name="" r:id="rId18" imgW="826770" imgH="840105" progId="MS_ClipArt_Gallery.2">
                    <p:embed/>
                  </p:oleObj>
                </mc:Choice>
                <mc:Fallback>
                  <p:oleObj name="" r:id="rId18" imgW="826770" imgH="840105" progId="MS_ClipArt_Gallery.2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0" name="Object 79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" name="" r:id="rId19" imgW="1268095" imgH="1199515" progId="MS_ClipArt_Gallery.2">
                    <p:embed/>
                  </p:oleObj>
                </mc:Choice>
                <mc:Fallback>
                  <p:oleObj name="" r:id="rId19" imgW="1268095" imgH="1199515" progId="MS_ClipArt_Gallery.2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1" name="Group 80"/>
          <p:cNvGrpSpPr/>
          <p:nvPr/>
        </p:nvGrpSpPr>
        <p:grpSpPr bwMode="auto">
          <a:xfrm>
            <a:off x="8366872" y="5170488"/>
            <a:ext cx="379413" cy="376237"/>
            <a:chOff x="4733" y="2082"/>
            <a:chExt cx="272" cy="282"/>
          </a:xfrm>
        </p:grpSpPr>
        <p:graphicFrame>
          <p:nvGraphicFramePr>
            <p:cNvPr id="352" name="Object 81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" name="" r:id="rId20" imgW="826770" imgH="840105" progId="MS_ClipArt_Gallery.2">
                    <p:embed/>
                  </p:oleObj>
                </mc:Choice>
                <mc:Fallback>
                  <p:oleObj name="" r:id="rId20" imgW="826770" imgH="840105" progId="MS_ClipArt_Gallery.2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3" name="Rectangle 82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54" name="Line 83"/>
          <p:cNvSpPr>
            <a:spLocks noChangeShapeType="1"/>
          </p:cNvSpPr>
          <p:nvPr/>
        </p:nvSpPr>
        <p:spPr bwMode="auto">
          <a:xfrm>
            <a:off x="8673260" y="5073650"/>
            <a:ext cx="0" cy="228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55" name="Group 84"/>
          <p:cNvGrpSpPr/>
          <p:nvPr/>
        </p:nvGrpSpPr>
        <p:grpSpPr bwMode="auto">
          <a:xfrm>
            <a:off x="9393985" y="4497388"/>
            <a:ext cx="207962" cy="409575"/>
            <a:chOff x="4180" y="783"/>
            <a:chExt cx="150" cy="307"/>
          </a:xfrm>
        </p:grpSpPr>
        <p:sp>
          <p:nvSpPr>
            <p:cNvPr id="356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7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9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0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1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2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3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64" name="Group 93"/>
          <p:cNvGrpSpPr/>
          <p:nvPr/>
        </p:nvGrpSpPr>
        <p:grpSpPr bwMode="auto">
          <a:xfrm>
            <a:off x="9381285" y="4941888"/>
            <a:ext cx="207962" cy="409575"/>
            <a:chOff x="4180" y="783"/>
            <a:chExt cx="150" cy="307"/>
          </a:xfrm>
        </p:grpSpPr>
        <p:sp>
          <p:nvSpPr>
            <p:cNvPr id="365" name="AutoShape 9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6" name="Rectangle 9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7" name="Rectangle 9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8" name="AutoShape 9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9" name="Line 9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0" name="Line 9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1" name="Rectangle 10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2" name="Rectangle 10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73" name="Line 102"/>
          <p:cNvSpPr>
            <a:spLocks noChangeShapeType="1"/>
          </p:cNvSpPr>
          <p:nvPr/>
        </p:nvSpPr>
        <p:spPr bwMode="auto">
          <a:xfrm rot="5400000" flipH="1">
            <a:off x="9006635" y="4872038"/>
            <a:ext cx="609600" cy="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4" name="Line 103"/>
          <p:cNvSpPr>
            <a:spLocks noChangeShapeType="1"/>
          </p:cNvSpPr>
          <p:nvPr/>
        </p:nvSpPr>
        <p:spPr bwMode="auto">
          <a:xfrm rot="16200000">
            <a:off x="9362235" y="5122863"/>
            <a:ext cx="0" cy="101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5" name="Line 104"/>
          <p:cNvSpPr>
            <a:spLocks noChangeShapeType="1"/>
          </p:cNvSpPr>
          <p:nvPr/>
        </p:nvSpPr>
        <p:spPr bwMode="auto">
          <a:xfrm rot="16200000">
            <a:off x="9351122" y="4654550"/>
            <a:ext cx="0" cy="889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6" name="Line 105"/>
          <p:cNvSpPr>
            <a:spLocks noChangeShapeType="1"/>
          </p:cNvSpPr>
          <p:nvPr/>
        </p:nvSpPr>
        <p:spPr bwMode="auto">
          <a:xfrm flipV="1">
            <a:off x="8030322" y="2795588"/>
            <a:ext cx="458788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7" name="Line 106"/>
          <p:cNvSpPr>
            <a:spLocks noChangeShapeType="1"/>
          </p:cNvSpPr>
          <p:nvPr/>
        </p:nvSpPr>
        <p:spPr bwMode="auto">
          <a:xfrm>
            <a:off x="8965360" y="2779713"/>
            <a:ext cx="485775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" name="Line 107"/>
          <p:cNvSpPr>
            <a:spLocks noChangeShapeType="1"/>
          </p:cNvSpPr>
          <p:nvPr/>
        </p:nvSpPr>
        <p:spPr bwMode="auto">
          <a:xfrm flipH="1">
            <a:off x="9484472" y="3116263"/>
            <a:ext cx="241300" cy="6810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" name="Line 108"/>
          <p:cNvSpPr>
            <a:spLocks noChangeShapeType="1"/>
          </p:cNvSpPr>
          <p:nvPr/>
        </p:nvSpPr>
        <p:spPr bwMode="auto">
          <a:xfrm>
            <a:off x="8714535" y="2892425"/>
            <a:ext cx="0" cy="4318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0" name="Line 109"/>
          <p:cNvSpPr>
            <a:spLocks noChangeShapeType="1"/>
          </p:cNvSpPr>
          <p:nvPr/>
        </p:nvSpPr>
        <p:spPr bwMode="auto">
          <a:xfrm>
            <a:off x="8739935" y="3540125"/>
            <a:ext cx="534987" cy="3683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1" name="Line 110"/>
          <p:cNvSpPr>
            <a:spLocks noChangeShapeType="1"/>
          </p:cNvSpPr>
          <p:nvPr/>
        </p:nvSpPr>
        <p:spPr bwMode="auto">
          <a:xfrm flipH="1">
            <a:off x="9200310" y="4005263"/>
            <a:ext cx="266700" cy="3603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2" name="Line 111"/>
          <p:cNvSpPr>
            <a:spLocks noChangeShapeType="1"/>
          </p:cNvSpPr>
          <p:nvPr/>
        </p:nvSpPr>
        <p:spPr bwMode="auto">
          <a:xfrm flipH="1">
            <a:off x="8973297" y="3084513"/>
            <a:ext cx="560388" cy="384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3" name="Line 112"/>
          <p:cNvSpPr>
            <a:spLocks noChangeShapeType="1"/>
          </p:cNvSpPr>
          <p:nvPr/>
        </p:nvSpPr>
        <p:spPr bwMode="auto">
          <a:xfrm flipH="1">
            <a:off x="8982822" y="2524125"/>
            <a:ext cx="350838" cy="25558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" name="Line 113"/>
          <p:cNvSpPr>
            <a:spLocks noChangeShapeType="1"/>
          </p:cNvSpPr>
          <p:nvPr/>
        </p:nvSpPr>
        <p:spPr bwMode="auto">
          <a:xfrm flipH="1">
            <a:off x="9700372" y="2700338"/>
            <a:ext cx="201613" cy="1762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85" name="Group 144"/>
          <p:cNvGrpSpPr/>
          <p:nvPr/>
        </p:nvGrpSpPr>
        <p:grpSpPr bwMode="auto">
          <a:xfrm>
            <a:off x="7511210" y="2892425"/>
            <a:ext cx="501650" cy="233363"/>
            <a:chOff x="3600" y="219"/>
            <a:chExt cx="360" cy="175"/>
          </a:xfrm>
        </p:grpSpPr>
        <p:sp>
          <p:nvSpPr>
            <p:cNvPr id="386" name="Oval 14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7" name="Line 14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8" name="Line 14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" name="Rectangle 14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0" name="Oval 14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91" name="Group 150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96" name="Line 1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7" name="Line 1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8" name="Line 1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92" name="Group 154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93" name="Line 15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4" name="Line 15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5" name="Line 15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99" name="Group 158"/>
          <p:cNvGrpSpPr/>
          <p:nvPr/>
        </p:nvGrpSpPr>
        <p:grpSpPr bwMode="auto">
          <a:xfrm>
            <a:off x="8463710" y="2663825"/>
            <a:ext cx="501650" cy="233363"/>
            <a:chOff x="3600" y="219"/>
            <a:chExt cx="360" cy="175"/>
          </a:xfrm>
        </p:grpSpPr>
        <p:sp>
          <p:nvSpPr>
            <p:cNvPr id="400" name="Oval 15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1" name="Line 16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2" name="Line 16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3" name="Rectangle 16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4" name="Oval 16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05" name="Group 164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10" name="Line 1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" name="Line 1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2" name="Line 1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06" name="Group 168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7" name="Line 1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Line 1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9" name="Line 1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13" name="Group 172"/>
          <p:cNvGrpSpPr/>
          <p:nvPr/>
        </p:nvGrpSpPr>
        <p:grpSpPr bwMode="auto">
          <a:xfrm>
            <a:off x="8481172" y="3321050"/>
            <a:ext cx="501650" cy="233363"/>
            <a:chOff x="3600" y="219"/>
            <a:chExt cx="360" cy="175"/>
          </a:xfrm>
        </p:grpSpPr>
        <p:sp>
          <p:nvSpPr>
            <p:cNvPr id="414" name="Oval 17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5" name="Line 17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6" name="Line 17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7" name="Rectangle 17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8" name="Oval 17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19" name="Group 178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24" name="Line 1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5" name="Line 1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6" name="Line 1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20" name="Group 182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21" name="Line 1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2" name="Line 1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3" name="Line 1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27" name="Group 186"/>
          <p:cNvGrpSpPr/>
          <p:nvPr/>
        </p:nvGrpSpPr>
        <p:grpSpPr bwMode="auto">
          <a:xfrm>
            <a:off x="9451135" y="2871788"/>
            <a:ext cx="500062" cy="233362"/>
            <a:chOff x="3600" y="219"/>
            <a:chExt cx="360" cy="175"/>
          </a:xfrm>
        </p:grpSpPr>
        <p:sp>
          <p:nvSpPr>
            <p:cNvPr id="428" name="Oval 18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9" name="Line 18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" name="Line 18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1" name="Rectangle 19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2" name="Oval 19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33" name="Group 192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38" name="Line 1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9" name="Line 1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0" name="Line 1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34" name="Group 196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35" name="Line 1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6" name="Line 1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7" name="Line 19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41" name="Group 200"/>
          <p:cNvGrpSpPr/>
          <p:nvPr/>
        </p:nvGrpSpPr>
        <p:grpSpPr bwMode="auto">
          <a:xfrm>
            <a:off x="9257460" y="3768725"/>
            <a:ext cx="501650" cy="233363"/>
            <a:chOff x="3600" y="219"/>
            <a:chExt cx="360" cy="175"/>
          </a:xfrm>
        </p:grpSpPr>
        <p:sp>
          <p:nvSpPr>
            <p:cNvPr id="442" name="Oval 20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3" name="Line 20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4" name="Line 20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5" name="Rectangle 20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6" name="Oval 20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47" name="Group 206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52" name="Line 2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3" name="Line 2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4" name="Line 20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48" name="Group 210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49" name="Line 2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0" name="Line 2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1" name="Line 21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55" name="Group 214"/>
          <p:cNvGrpSpPr/>
          <p:nvPr/>
        </p:nvGrpSpPr>
        <p:grpSpPr bwMode="auto">
          <a:xfrm>
            <a:off x="8924085" y="4352925"/>
            <a:ext cx="501650" cy="234950"/>
            <a:chOff x="3600" y="219"/>
            <a:chExt cx="360" cy="175"/>
          </a:xfrm>
        </p:grpSpPr>
        <p:sp>
          <p:nvSpPr>
            <p:cNvPr id="456" name="Oval 21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7" name="Line 21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8" name="Line 21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9" name="Rectangle 21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" name="Oval 21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61" name="Group 220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66" name="Line 2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7" name="Line 2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8" name="Line 22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62" name="Group 224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63" name="Line 2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4" name="Line 2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5" name="Line 2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69" name="Group 228"/>
          <p:cNvGrpSpPr/>
          <p:nvPr/>
        </p:nvGrpSpPr>
        <p:grpSpPr bwMode="auto">
          <a:xfrm>
            <a:off x="8314485" y="4841875"/>
            <a:ext cx="500062" cy="233363"/>
            <a:chOff x="3600" y="219"/>
            <a:chExt cx="360" cy="175"/>
          </a:xfrm>
        </p:grpSpPr>
        <p:sp>
          <p:nvSpPr>
            <p:cNvPr id="470" name="Oval 22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" name="Line 23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2" name="Line 23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3" name="Rectangle 23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4" name="Oval 23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75" name="Group 234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0" name="Line 2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" name="Line 2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2" name="Line 23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76" name="Group 238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77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8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9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83" name="Group 242"/>
          <p:cNvGrpSpPr/>
          <p:nvPr/>
        </p:nvGrpSpPr>
        <p:grpSpPr bwMode="auto">
          <a:xfrm>
            <a:off x="7511210" y="4465638"/>
            <a:ext cx="501650" cy="233362"/>
            <a:chOff x="3600" y="219"/>
            <a:chExt cx="360" cy="175"/>
          </a:xfrm>
        </p:grpSpPr>
        <p:sp>
          <p:nvSpPr>
            <p:cNvPr id="484" name="Oval 2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5" name="Line 2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6" name="Line 2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7" name="Rectangle 24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8" name="Oval 2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89" name="Group 248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94" name="Line 2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5" name="Line 2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6" name="Line 2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90" name="Group 252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91" name="Line 2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2" name="Line 2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3" name="Line 2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497" name="Line 261"/>
          <p:cNvSpPr>
            <a:spLocks noChangeShapeType="1"/>
          </p:cNvSpPr>
          <p:nvPr/>
        </p:nvSpPr>
        <p:spPr bwMode="auto">
          <a:xfrm flipV="1">
            <a:off x="7766797" y="4678363"/>
            <a:ext cx="1588" cy="2492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98" name="Group 272"/>
          <p:cNvGrpSpPr/>
          <p:nvPr/>
        </p:nvGrpSpPr>
        <p:grpSpPr bwMode="auto">
          <a:xfrm>
            <a:off x="6257085" y="1628775"/>
            <a:ext cx="814387" cy="858838"/>
            <a:chOff x="2938" y="2925"/>
            <a:chExt cx="513" cy="541"/>
          </a:xfrm>
        </p:grpSpPr>
        <p:sp>
          <p:nvSpPr>
            <p:cNvPr id="499" name="Rectangle 266"/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0" name="Rectangle 264"/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1" name="Rectangle 265"/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2" name="Text Box 263"/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3" name="Line 269"/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4" name="Line 270"/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5" name="Line 271"/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06" name="Group 273"/>
          <p:cNvGrpSpPr/>
          <p:nvPr/>
        </p:nvGrpSpPr>
        <p:grpSpPr bwMode="auto">
          <a:xfrm>
            <a:off x="9549560" y="4827588"/>
            <a:ext cx="814387" cy="858837"/>
            <a:chOff x="2938" y="2925"/>
            <a:chExt cx="513" cy="541"/>
          </a:xfrm>
        </p:grpSpPr>
        <p:sp>
          <p:nvSpPr>
            <p:cNvPr id="507" name="Rectangle 274"/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8" name="Rectangle 275"/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9" name="Rectangle 276"/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0" name="Text Box 277"/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1" name="Line 278"/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2" name="Line 279"/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" name="Line 280"/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4" name="Line 289"/>
          <p:cNvSpPr>
            <a:spLocks noChangeShapeType="1"/>
          </p:cNvSpPr>
          <p:nvPr/>
        </p:nvSpPr>
        <p:spPr bwMode="auto">
          <a:xfrm>
            <a:off x="7000035" y="1857375"/>
            <a:ext cx="2252662" cy="3117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5" name="Group 296"/>
          <p:cNvGrpSpPr/>
          <p:nvPr/>
        </p:nvGrpSpPr>
        <p:grpSpPr bwMode="auto">
          <a:xfrm>
            <a:off x="7014322" y="2859088"/>
            <a:ext cx="1092200" cy="396875"/>
            <a:chOff x="4032" y="2303"/>
            <a:chExt cx="688" cy="250"/>
          </a:xfrm>
        </p:grpSpPr>
        <p:sp>
          <p:nvSpPr>
            <p:cNvPr id="516" name="Rectangle 295"/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7" name="Text Box 294"/>
            <p:cNvSpPr txBox="1">
              <a:spLocks noChangeArrowheads="1"/>
            </p:cNvSpPr>
            <p:nvPr/>
          </p:nvSpPr>
          <p:spPr bwMode="auto">
            <a:xfrm>
              <a:off x="4032" y="2303"/>
              <a:ext cx="6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quest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8" name="Line 297"/>
          <p:cNvSpPr>
            <a:spLocks noChangeShapeType="1"/>
          </p:cNvSpPr>
          <p:nvPr/>
        </p:nvSpPr>
        <p:spPr bwMode="auto">
          <a:xfrm>
            <a:off x="7034960" y="1752600"/>
            <a:ext cx="2360612" cy="310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9" name="Group 298"/>
          <p:cNvGrpSpPr/>
          <p:nvPr/>
        </p:nvGrpSpPr>
        <p:grpSpPr bwMode="auto">
          <a:xfrm>
            <a:off x="9454310" y="4127500"/>
            <a:ext cx="942975" cy="396875"/>
            <a:chOff x="4086" y="2303"/>
            <a:chExt cx="594" cy="250"/>
          </a:xfrm>
        </p:grpSpPr>
        <p:sp>
          <p:nvSpPr>
            <p:cNvPr id="520" name="Rectangle 299"/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1" name="Text Box 300"/>
            <p:cNvSpPr txBox="1">
              <a:spLocks noChangeArrowheads="1"/>
            </p:cNvSpPr>
            <p:nvPr/>
          </p:nvSpPr>
          <p:spPr bwMode="auto">
            <a:xfrm>
              <a:off x="4129" y="2303"/>
              <a:ext cx="4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ply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31" name="组合 261"/>
          <p:cNvGrpSpPr/>
          <p:nvPr/>
        </p:nvGrpSpPr>
        <p:grpSpPr bwMode="auto">
          <a:xfrm>
            <a:off x="860423" y="1757141"/>
            <a:ext cx="4883899" cy="3214910"/>
            <a:chOff x="709393" y="1772816"/>
            <a:chExt cx="7725216" cy="1440160"/>
          </a:xfrm>
        </p:grpSpPr>
        <p:sp>
          <p:nvSpPr>
            <p:cNvPr id="532" name="矩形 531"/>
            <p:cNvSpPr/>
            <p:nvPr/>
          </p:nvSpPr>
          <p:spPr>
            <a:xfrm>
              <a:off x="755963" y="1772816"/>
              <a:ext cx="7632075" cy="1440160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3" name="L 形 532"/>
            <p:cNvSpPr/>
            <p:nvPr/>
          </p:nvSpPr>
          <p:spPr>
            <a:xfrm rot="5400000">
              <a:off x="697002" y="1785207"/>
              <a:ext cx="287769" cy="26298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4" name="L 形 533"/>
            <p:cNvSpPr/>
            <p:nvPr/>
          </p:nvSpPr>
          <p:spPr>
            <a:xfrm rot="16200000">
              <a:off x="8171414" y="2935952"/>
              <a:ext cx="263404" cy="26298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35" name="内容占位符 4"/>
          <p:cNvSpPr txBox="1">
            <a:spLocks noChangeArrowheads="1"/>
          </p:cNvSpPr>
          <p:nvPr/>
        </p:nvSpPr>
        <p:spPr bwMode="auto">
          <a:xfrm>
            <a:off x="911224" y="1793653"/>
            <a:ext cx="4799036" cy="314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78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客户端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与服务器通信，使用服务器提供的服务</a:t>
            </a:r>
            <a:endParaRPr lang="zh-CN" altLang="en-US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间歇性接入网络</a:t>
            </a:r>
            <a:endParaRPr lang="zh-CN" altLang="en-US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可能使用动态</a:t>
            </a:r>
            <a:r>
              <a:rPr lang="en-US" altLang="zh-CN" b="0" dirty="0">
                <a:solidFill>
                  <a:prstClr val="black"/>
                </a:solidFill>
                <a:latin typeface="Times New Roman" panose="02020603050405020304" pitchFamily="18" charset="0"/>
              </a:rPr>
              <a:t>IP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不会与其它客户机直接通信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服务器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不间断提供服务</a:t>
            </a:r>
            <a:endParaRPr lang="zh-CN" altLang="en-US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永久性访问地址</a:t>
            </a:r>
            <a:r>
              <a:rPr lang="en-US" altLang="zh-CN" b="0" dirty="0">
                <a:solidFill>
                  <a:prstClr val="black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域名</a:t>
            </a:r>
            <a:endParaRPr lang="zh-CN" altLang="en-US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利用大量服务器实现可扩展性</a:t>
            </a:r>
            <a:endParaRPr lang="zh-CN" altLang="en-US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3  </a:t>
            </a:r>
            <a:r>
              <a:rPr lang="zh-CN" altLang="en-US" sz="2200" dirty="0">
                <a:latin typeface="Times New Roman" panose="02020603050405020304" pitchFamily="18" charset="0"/>
              </a:rPr>
              <a:t>客户端</a:t>
            </a:r>
            <a:r>
              <a:rPr lang="en-US" altLang="zh-CN" sz="2200" dirty="0">
                <a:latin typeface="Times New Roman" panose="02020603050405020304" pitchFamily="18" charset="0"/>
              </a:rPr>
              <a:t>/</a:t>
            </a:r>
            <a:r>
              <a:rPr lang="zh-CN" altLang="en-US" sz="2200" dirty="0">
                <a:latin typeface="Times New Roman" panose="02020603050405020304" pitchFamily="18" charset="0"/>
              </a:rPr>
              <a:t>服务器模型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278" name="Freeform 7"/>
          <p:cNvSpPr>
            <a:spLocks noChangeArrowheads="1"/>
          </p:cNvSpPr>
          <p:nvPr/>
        </p:nvSpPr>
        <p:spPr bwMode="auto">
          <a:xfrm>
            <a:off x="8316072" y="2498725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9" name="Freeform 8"/>
          <p:cNvSpPr>
            <a:spLocks noChangeArrowheads="1"/>
          </p:cNvSpPr>
          <p:nvPr/>
        </p:nvSpPr>
        <p:spPr bwMode="auto">
          <a:xfrm>
            <a:off x="6436472" y="2355850"/>
            <a:ext cx="1866900" cy="1589088"/>
          </a:xfrm>
          <a:custGeom>
            <a:avLst/>
            <a:gdLst>
              <a:gd name="T0" fmla="*/ 766265 w 1340"/>
              <a:gd name="T1" fmla="*/ 56038 h 1191"/>
              <a:gd name="T2" fmla="*/ 114243 w 1340"/>
              <a:gd name="T3" fmla="*/ 80055 h 1191"/>
              <a:gd name="T4" fmla="*/ 80806 w 1340"/>
              <a:gd name="T5" fmla="*/ 536367 h 1191"/>
              <a:gd name="T6" fmla="*/ 39010 w 1340"/>
              <a:gd name="T7" fmla="*/ 960658 h 1191"/>
              <a:gd name="T8" fmla="*/ 156039 w 1340"/>
              <a:gd name="T9" fmla="*/ 1160795 h 1191"/>
              <a:gd name="T10" fmla="*/ 749546 w 1340"/>
              <a:gd name="T11" fmla="*/ 1168800 h 1191"/>
              <a:gd name="T12" fmla="*/ 891654 w 1340"/>
              <a:gd name="T13" fmla="*/ 1505030 h 1191"/>
              <a:gd name="T14" fmla="*/ 1719220 w 1340"/>
              <a:gd name="T15" fmla="*/ 1465003 h 1191"/>
              <a:gd name="T16" fmla="*/ 1777735 w 1340"/>
              <a:gd name="T17" fmla="*/ 760521 h 1191"/>
              <a:gd name="T18" fmla="*/ 1677424 w 1340"/>
              <a:gd name="T19" fmla="*/ 456312 h 1191"/>
              <a:gd name="T20" fmla="*/ 1058839 w 1340"/>
              <a:gd name="T21" fmla="*/ 384263 h 1191"/>
              <a:gd name="T22" fmla="*/ 766265 w 1340"/>
              <a:gd name="T23" fmla="*/ 5603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0" name="Freeform 9"/>
          <p:cNvSpPr>
            <a:spLocks noChangeArrowheads="1"/>
          </p:cNvSpPr>
          <p:nvPr/>
        </p:nvSpPr>
        <p:spPr bwMode="auto">
          <a:xfrm>
            <a:off x="6804772" y="380682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81" name="Group 10"/>
          <p:cNvGrpSpPr/>
          <p:nvPr/>
        </p:nvGrpSpPr>
        <p:grpSpPr bwMode="auto">
          <a:xfrm>
            <a:off x="6553947" y="2490788"/>
            <a:ext cx="733425" cy="319087"/>
            <a:chOff x="3552" y="246"/>
            <a:chExt cx="527" cy="248"/>
          </a:xfrm>
        </p:grpSpPr>
        <p:graphicFrame>
          <p:nvGraphicFramePr>
            <p:cNvPr id="282" name="Object 11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0" name="" r:id="rId1" imgW="1307465" imgH="1083945" progId="MS_ClipArt_Gallery.2">
                    <p:embed/>
                  </p:oleObj>
                </mc:Choice>
                <mc:Fallback>
                  <p:oleObj name="" r:id="rId1" imgW="1307465" imgH="1083945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3" name="Object 12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3" imgW="681990" imgH="480695" progId="MS_ClipArt_Gallery.2">
                    <p:embed/>
                  </p:oleObj>
                </mc:Choice>
                <mc:Fallback>
                  <p:oleObj name="" r:id="rId3" imgW="681990" imgH="480695" progId="MS_ClipArt_Gallery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4" name="Line 13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85" name="Group 14"/>
          <p:cNvGrpSpPr/>
          <p:nvPr/>
        </p:nvGrpSpPr>
        <p:grpSpPr bwMode="auto">
          <a:xfrm>
            <a:off x="6553947" y="3086100"/>
            <a:ext cx="733425" cy="319088"/>
            <a:chOff x="3552" y="246"/>
            <a:chExt cx="527" cy="248"/>
          </a:xfrm>
        </p:grpSpPr>
        <p:graphicFrame>
          <p:nvGraphicFramePr>
            <p:cNvPr id="286" name="Object 15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5" imgW="1307465" imgH="1083945" progId="MS_ClipArt_Gallery.2">
                    <p:embed/>
                  </p:oleObj>
                </mc:Choice>
                <mc:Fallback>
                  <p:oleObj name="" r:id="rId5" imgW="1307465" imgH="1083945" progId="MS_ClipArt_Gallery.2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" name="Object 16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" r:id="rId6" imgW="681990" imgH="480695" progId="MS_ClipArt_Gallery.2">
                    <p:embed/>
                  </p:oleObj>
                </mc:Choice>
                <mc:Fallback>
                  <p:oleObj name="" r:id="rId6" imgW="681990" imgH="480695" progId="MS_ClipArt_Gallery.2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8" name="Line 17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89" name="Group 18"/>
          <p:cNvGrpSpPr/>
          <p:nvPr/>
        </p:nvGrpSpPr>
        <p:grpSpPr bwMode="auto">
          <a:xfrm>
            <a:off x="6930185" y="2873375"/>
            <a:ext cx="69850" cy="214313"/>
            <a:chOff x="3842" y="406"/>
            <a:chExt cx="51" cy="167"/>
          </a:xfrm>
        </p:grpSpPr>
        <p:sp>
          <p:nvSpPr>
            <p:cNvPr id="290" name="Oval 19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Oval 20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2" name="Oval 21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93" name="Group 22"/>
          <p:cNvGrpSpPr/>
          <p:nvPr/>
        </p:nvGrpSpPr>
        <p:grpSpPr bwMode="auto">
          <a:xfrm>
            <a:off x="7400085" y="3376613"/>
            <a:ext cx="209550" cy="395287"/>
            <a:chOff x="4180" y="783"/>
            <a:chExt cx="150" cy="307"/>
          </a:xfrm>
        </p:grpSpPr>
        <p:sp>
          <p:nvSpPr>
            <p:cNvPr id="294" name="AutoShape 2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5" name="Rectangle 2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6" name="Rectangle 2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" name="AutoShape 2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8" name="Line 2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9" name="Line 2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0" name="Rectangle 2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1" name="Rectangle 3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2" name="Group 31"/>
          <p:cNvGrpSpPr/>
          <p:nvPr/>
        </p:nvGrpSpPr>
        <p:grpSpPr bwMode="auto">
          <a:xfrm rot="-5400000">
            <a:off x="7712822" y="3454400"/>
            <a:ext cx="80963" cy="233363"/>
            <a:chOff x="3842" y="406"/>
            <a:chExt cx="51" cy="167"/>
          </a:xfrm>
        </p:grpSpPr>
        <p:sp>
          <p:nvSpPr>
            <p:cNvPr id="303" name="Oval 32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4" name="Oval 33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5" name="Oval 34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6" name="Line 35"/>
          <p:cNvSpPr>
            <a:spLocks noChangeShapeType="1"/>
          </p:cNvSpPr>
          <p:nvPr/>
        </p:nvSpPr>
        <p:spPr bwMode="auto">
          <a:xfrm>
            <a:off x="7536610" y="3284538"/>
            <a:ext cx="495300" cy="158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" name="Line 36"/>
          <p:cNvSpPr>
            <a:spLocks noChangeShapeType="1"/>
          </p:cNvSpPr>
          <p:nvPr/>
        </p:nvSpPr>
        <p:spPr bwMode="auto">
          <a:xfrm>
            <a:off x="7539785" y="3281363"/>
            <a:ext cx="1587" cy="952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" name="Line 37"/>
          <p:cNvSpPr>
            <a:spLocks noChangeShapeType="1"/>
          </p:cNvSpPr>
          <p:nvPr/>
        </p:nvSpPr>
        <p:spPr bwMode="auto">
          <a:xfrm>
            <a:off x="8035085" y="3279775"/>
            <a:ext cx="1587" cy="825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" name="Line 38"/>
          <p:cNvSpPr>
            <a:spLocks noChangeShapeType="1"/>
          </p:cNvSpPr>
          <p:nvPr/>
        </p:nvSpPr>
        <p:spPr bwMode="auto">
          <a:xfrm>
            <a:off x="7236572" y="2744788"/>
            <a:ext cx="288925" cy="265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" name="Line 39"/>
          <p:cNvSpPr>
            <a:spLocks noChangeShapeType="1"/>
          </p:cNvSpPr>
          <p:nvPr/>
        </p:nvSpPr>
        <p:spPr bwMode="auto">
          <a:xfrm flipV="1">
            <a:off x="7249272" y="3030538"/>
            <a:ext cx="276225" cy="3302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1" name="Line 40"/>
          <p:cNvSpPr>
            <a:spLocks noChangeShapeType="1"/>
          </p:cNvSpPr>
          <p:nvPr/>
        </p:nvSpPr>
        <p:spPr bwMode="auto">
          <a:xfrm flipV="1">
            <a:off x="7776322" y="3116263"/>
            <a:ext cx="1588" cy="1635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12" name="Group 41"/>
          <p:cNvGrpSpPr/>
          <p:nvPr/>
        </p:nvGrpSpPr>
        <p:grpSpPr bwMode="auto">
          <a:xfrm>
            <a:off x="7895385" y="3354388"/>
            <a:ext cx="209550" cy="395287"/>
            <a:chOff x="4180" y="783"/>
            <a:chExt cx="150" cy="307"/>
          </a:xfrm>
        </p:grpSpPr>
        <p:sp>
          <p:nvSpPr>
            <p:cNvPr id="313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4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5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6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8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9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0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21" name="Group 50"/>
          <p:cNvGrpSpPr/>
          <p:nvPr/>
        </p:nvGrpSpPr>
        <p:grpSpPr bwMode="auto">
          <a:xfrm>
            <a:off x="6938122" y="3973513"/>
            <a:ext cx="479425" cy="925512"/>
            <a:chOff x="3314" y="1248"/>
            <a:chExt cx="344" cy="694"/>
          </a:xfrm>
        </p:grpSpPr>
        <p:graphicFrame>
          <p:nvGraphicFramePr>
            <p:cNvPr id="322" name="Object 51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" r:id="rId7" imgW="1307465" imgH="1083945" progId="MS_ClipArt_Gallery.2">
                    <p:embed/>
                  </p:oleObj>
                </mc:Choice>
                <mc:Fallback>
                  <p:oleObj name="" r:id="rId7" imgW="1307465" imgH="1083945" progId="MS_ClipArt_Gallery.2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3" name="Line 52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24" name="Object 53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" r:id="rId8" imgW="1307465" imgH="1083945" progId="MS_ClipArt_Gallery.2">
                    <p:embed/>
                  </p:oleObj>
                </mc:Choice>
                <mc:Fallback>
                  <p:oleObj name="" r:id="rId8" imgW="1307465" imgH="1083945" progId="MS_ClipArt_Gallery.2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5" name="Line 54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26" name="Group 55"/>
            <p:cNvGrpSpPr/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328" name="Oval 56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9" name="Oval 57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0" name="Oval 58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27" name="Line 59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31" name="Object 60"/>
          <p:cNvGraphicFramePr>
            <a:graphicFrameLocks noChangeAspect="1"/>
          </p:cNvGraphicFramePr>
          <p:nvPr/>
        </p:nvGraphicFramePr>
        <p:xfrm>
          <a:off x="7806485" y="4983163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9" imgW="1307465" imgH="1083945" progId="MS_ClipArt_Gallery.2">
                  <p:embed/>
                </p:oleObj>
              </mc:Choice>
              <mc:Fallback>
                <p:oleObj name="" r:id="rId9" imgW="1307465" imgH="1083945" progId="MS_ClipArt_Gallery.2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6485" y="4983163"/>
                        <a:ext cx="41751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" name="Object 61"/>
          <p:cNvGraphicFramePr>
            <a:graphicFrameLocks noChangeAspect="1"/>
          </p:cNvGraphicFramePr>
          <p:nvPr/>
        </p:nvGraphicFramePr>
        <p:xfrm>
          <a:off x="7192122" y="497205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0" imgW="1307465" imgH="1083945" progId="MS_ClipArt_Gallery.2">
                  <p:embed/>
                </p:oleObj>
              </mc:Choice>
              <mc:Fallback>
                <p:oleObj name="" r:id="rId10" imgW="1307465" imgH="1083945" progId="MS_ClipArt_Gallery.2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122" y="4972050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" name="Oval 62"/>
          <p:cNvSpPr>
            <a:spLocks noChangeArrowheads="1"/>
          </p:cNvSpPr>
          <p:nvPr/>
        </p:nvSpPr>
        <p:spPr bwMode="auto">
          <a:xfrm rot="16200000">
            <a:off x="7609635" y="5075238"/>
            <a:ext cx="63500" cy="63500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4" name="Oval 63"/>
          <p:cNvSpPr>
            <a:spLocks noChangeArrowheads="1"/>
          </p:cNvSpPr>
          <p:nvPr/>
        </p:nvSpPr>
        <p:spPr bwMode="auto">
          <a:xfrm rot="16200000">
            <a:off x="7693773" y="5073650"/>
            <a:ext cx="63500" cy="66675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5" name="Oval 64"/>
          <p:cNvSpPr>
            <a:spLocks noChangeArrowheads="1"/>
          </p:cNvSpPr>
          <p:nvPr/>
        </p:nvSpPr>
        <p:spPr bwMode="auto">
          <a:xfrm rot="16200000">
            <a:off x="7771559" y="5078413"/>
            <a:ext cx="61913" cy="65088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6" name="Line 65"/>
          <p:cNvSpPr>
            <a:spLocks noChangeShapeType="1"/>
          </p:cNvSpPr>
          <p:nvPr/>
        </p:nvSpPr>
        <p:spPr bwMode="auto">
          <a:xfrm rot="16200000">
            <a:off x="8031116" y="4956969"/>
            <a:ext cx="60325" cy="1587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" name="Line 66"/>
          <p:cNvSpPr>
            <a:spLocks noChangeShapeType="1"/>
          </p:cNvSpPr>
          <p:nvPr/>
        </p:nvSpPr>
        <p:spPr bwMode="auto">
          <a:xfrm rot="5400000" flipH="1">
            <a:off x="7404847" y="4949825"/>
            <a:ext cx="63500" cy="0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" name="Line 67"/>
          <p:cNvSpPr>
            <a:spLocks noChangeShapeType="1"/>
          </p:cNvSpPr>
          <p:nvPr/>
        </p:nvSpPr>
        <p:spPr bwMode="auto">
          <a:xfrm rot="16200000" flipV="1">
            <a:off x="7752510" y="4610100"/>
            <a:ext cx="0" cy="6286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9" name="Line 68"/>
          <p:cNvSpPr>
            <a:spLocks noChangeShapeType="1"/>
          </p:cNvSpPr>
          <p:nvPr/>
        </p:nvSpPr>
        <p:spPr bwMode="auto">
          <a:xfrm flipV="1">
            <a:off x="7417547" y="4549775"/>
            <a:ext cx="93663" cy="3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0" name="Line 69"/>
          <p:cNvSpPr>
            <a:spLocks noChangeShapeType="1"/>
          </p:cNvSpPr>
          <p:nvPr/>
        </p:nvSpPr>
        <p:spPr bwMode="auto">
          <a:xfrm>
            <a:off x="8019210" y="4595813"/>
            <a:ext cx="303212" cy="3857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1" name="Line 70"/>
          <p:cNvSpPr>
            <a:spLocks noChangeShapeType="1"/>
          </p:cNvSpPr>
          <p:nvPr/>
        </p:nvSpPr>
        <p:spPr bwMode="auto">
          <a:xfrm flipH="1">
            <a:off x="8814547" y="4592638"/>
            <a:ext cx="279400" cy="392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42" name="Object 71"/>
          <p:cNvGraphicFramePr>
            <a:graphicFrameLocks noChangeAspect="1"/>
          </p:cNvGraphicFramePr>
          <p:nvPr/>
        </p:nvGraphicFramePr>
        <p:xfrm>
          <a:off x="8992347" y="41449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1" imgW="982980" imgH="1208405" progId="MS_ClipArt_Gallery.2">
                  <p:embed/>
                </p:oleObj>
              </mc:Choice>
              <mc:Fallback>
                <p:oleObj name="" r:id="rId11" imgW="982980" imgH="1208405" progId="MS_ClipArt_Gallery.2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2347" y="41449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" name="Object 72"/>
          <p:cNvGraphicFramePr>
            <a:graphicFrameLocks noChangeAspect="1"/>
          </p:cNvGraphicFramePr>
          <p:nvPr/>
        </p:nvGraphicFramePr>
        <p:xfrm>
          <a:off x="7655672" y="4225925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3" imgW="982980" imgH="1208405" progId="MS_ClipArt_Gallery.2">
                  <p:embed/>
                </p:oleObj>
              </mc:Choice>
              <mc:Fallback>
                <p:oleObj name="" r:id="rId13" imgW="982980" imgH="1208405" progId="MS_ClipArt_Gallery.2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5672" y="4225925"/>
                        <a:ext cx="203200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" name="Freeform 73"/>
          <p:cNvSpPr>
            <a:spLocks noChangeArrowheads="1"/>
          </p:cNvSpPr>
          <p:nvPr/>
        </p:nvSpPr>
        <p:spPr bwMode="auto">
          <a:xfrm>
            <a:off x="7736635" y="4000500"/>
            <a:ext cx="1354137" cy="304800"/>
          </a:xfrm>
          <a:custGeom>
            <a:avLst/>
            <a:gdLst>
              <a:gd name="T0" fmla="*/ 0 w 972"/>
              <a:gd name="T1" fmla="*/ 304800 h 228"/>
              <a:gd name="T2" fmla="*/ 601839 w 972"/>
              <a:gd name="T3" fmla="*/ 12032 h 228"/>
              <a:gd name="T4" fmla="*/ 1354137 w 972"/>
              <a:gd name="T5" fmla="*/ 228600 h 2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>
            <a:solidFill>
              <a:sysClr val="windowText" lastClr="00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45" name="Group 74"/>
          <p:cNvGrpSpPr/>
          <p:nvPr/>
        </p:nvGrpSpPr>
        <p:grpSpPr bwMode="auto">
          <a:xfrm>
            <a:off x="8003335" y="5422900"/>
            <a:ext cx="406400" cy="427038"/>
            <a:chOff x="2870" y="1518"/>
            <a:chExt cx="292" cy="320"/>
          </a:xfrm>
        </p:grpSpPr>
        <p:graphicFrame>
          <p:nvGraphicFramePr>
            <p:cNvPr id="346" name="Object 75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" name="" r:id="rId14" imgW="826770" imgH="840105" progId="MS_ClipArt_Gallery.2">
                    <p:embed/>
                  </p:oleObj>
                </mc:Choice>
                <mc:Fallback>
                  <p:oleObj name="" r:id="rId14" imgW="826770" imgH="840105" progId="MS_ClipArt_Gallery.2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7" name="Object 76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" name="" r:id="rId16" imgW="1268095" imgH="1199515" progId="MS_ClipArt_Gallery.2">
                    <p:embed/>
                  </p:oleObj>
                </mc:Choice>
                <mc:Fallback>
                  <p:oleObj name="" r:id="rId16" imgW="1268095" imgH="1199515" progId="MS_ClipArt_Gallery.2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48" name="Group 77"/>
          <p:cNvGrpSpPr/>
          <p:nvPr/>
        </p:nvGrpSpPr>
        <p:grpSpPr bwMode="auto">
          <a:xfrm>
            <a:off x="8781210" y="5454650"/>
            <a:ext cx="406400" cy="427038"/>
            <a:chOff x="2870" y="1518"/>
            <a:chExt cx="292" cy="320"/>
          </a:xfrm>
        </p:grpSpPr>
        <p:graphicFrame>
          <p:nvGraphicFramePr>
            <p:cNvPr id="349" name="Object 78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" name="" r:id="rId18" imgW="826770" imgH="840105" progId="MS_ClipArt_Gallery.2">
                    <p:embed/>
                  </p:oleObj>
                </mc:Choice>
                <mc:Fallback>
                  <p:oleObj name="" r:id="rId18" imgW="826770" imgH="840105" progId="MS_ClipArt_Gallery.2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0" name="Object 79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" name="" r:id="rId19" imgW="1268095" imgH="1199515" progId="MS_ClipArt_Gallery.2">
                    <p:embed/>
                  </p:oleObj>
                </mc:Choice>
                <mc:Fallback>
                  <p:oleObj name="" r:id="rId19" imgW="1268095" imgH="1199515" progId="MS_ClipArt_Gallery.2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1" name="Group 80"/>
          <p:cNvGrpSpPr/>
          <p:nvPr/>
        </p:nvGrpSpPr>
        <p:grpSpPr bwMode="auto">
          <a:xfrm>
            <a:off x="8366872" y="5170488"/>
            <a:ext cx="379413" cy="376237"/>
            <a:chOff x="4733" y="2082"/>
            <a:chExt cx="272" cy="282"/>
          </a:xfrm>
        </p:grpSpPr>
        <p:graphicFrame>
          <p:nvGraphicFramePr>
            <p:cNvPr id="352" name="Object 81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" name="" r:id="rId20" imgW="826770" imgH="840105" progId="MS_ClipArt_Gallery.2">
                    <p:embed/>
                  </p:oleObj>
                </mc:Choice>
                <mc:Fallback>
                  <p:oleObj name="" r:id="rId20" imgW="826770" imgH="840105" progId="MS_ClipArt_Gallery.2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3" name="Rectangle 82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54" name="Line 83"/>
          <p:cNvSpPr>
            <a:spLocks noChangeShapeType="1"/>
          </p:cNvSpPr>
          <p:nvPr/>
        </p:nvSpPr>
        <p:spPr bwMode="auto">
          <a:xfrm>
            <a:off x="8673260" y="5073650"/>
            <a:ext cx="0" cy="228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55" name="Group 84"/>
          <p:cNvGrpSpPr/>
          <p:nvPr/>
        </p:nvGrpSpPr>
        <p:grpSpPr bwMode="auto">
          <a:xfrm>
            <a:off x="9393985" y="4497388"/>
            <a:ext cx="207962" cy="409575"/>
            <a:chOff x="4180" y="783"/>
            <a:chExt cx="150" cy="307"/>
          </a:xfrm>
        </p:grpSpPr>
        <p:sp>
          <p:nvSpPr>
            <p:cNvPr id="356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7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9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0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1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2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3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64" name="Group 93"/>
          <p:cNvGrpSpPr/>
          <p:nvPr/>
        </p:nvGrpSpPr>
        <p:grpSpPr bwMode="auto">
          <a:xfrm>
            <a:off x="9381285" y="4941888"/>
            <a:ext cx="207962" cy="409575"/>
            <a:chOff x="4180" y="783"/>
            <a:chExt cx="150" cy="307"/>
          </a:xfrm>
        </p:grpSpPr>
        <p:sp>
          <p:nvSpPr>
            <p:cNvPr id="365" name="AutoShape 9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6" name="Rectangle 9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7" name="Rectangle 9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8" name="AutoShape 9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9" name="Line 9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0" name="Line 9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1" name="Rectangle 10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2" name="Rectangle 10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73" name="Line 102"/>
          <p:cNvSpPr>
            <a:spLocks noChangeShapeType="1"/>
          </p:cNvSpPr>
          <p:nvPr/>
        </p:nvSpPr>
        <p:spPr bwMode="auto">
          <a:xfrm rot="5400000" flipH="1">
            <a:off x="9006635" y="4872038"/>
            <a:ext cx="609600" cy="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4" name="Line 103"/>
          <p:cNvSpPr>
            <a:spLocks noChangeShapeType="1"/>
          </p:cNvSpPr>
          <p:nvPr/>
        </p:nvSpPr>
        <p:spPr bwMode="auto">
          <a:xfrm rot="16200000">
            <a:off x="9362235" y="5122863"/>
            <a:ext cx="0" cy="101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5" name="Line 104"/>
          <p:cNvSpPr>
            <a:spLocks noChangeShapeType="1"/>
          </p:cNvSpPr>
          <p:nvPr/>
        </p:nvSpPr>
        <p:spPr bwMode="auto">
          <a:xfrm rot="16200000">
            <a:off x="9351122" y="4654550"/>
            <a:ext cx="0" cy="889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6" name="Line 105"/>
          <p:cNvSpPr>
            <a:spLocks noChangeShapeType="1"/>
          </p:cNvSpPr>
          <p:nvPr/>
        </p:nvSpPr>
        <p:spPr bwMode="auto">
          <a:xfrm flipV="1">
            <a:off x="8030322" y="2795588"/>
            <a:ext cx="458788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7" name="Line 106"/>
          <p:cNvSpPr>
            <a:spLocks noChangeShapeType="1"/>
          </p:cNvSpPr>
          <p:nvPr/>
        </p:nvSpPr>
        <p:spPr bwMode="auto">
          <a:xfrm>
            <a:off x="8965360" y="2779713"/>
            <a:ext cx="485775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" name="Line 107"/>
          <p:cNvSpPr>
            <a:spLocks noChangeShapeType="1"/>
          </p:cNvSpPr>
          <p:nvPr/>
        </p:nvSpPr>
        <p:spPr bwMode="auto">
          <a:xfrm flipH="1">
            <a:off x="9484472" y="3116263"/>
            <a:ext cx="241300" cy="6810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" name="Line 108"/>
          <p:cNvSpPr>
            <a:spLocks noChangeShapeType="1"/>
          </p:cNvSpPr>
          <p:nvPr/>
        </p:nvSpPr>
        <p:spPr bwMode="auto">
          <a:xfrm>
            <a:off x="8714535" y="2892425"/>
            <a:ext cx="0" cy="4318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0" name="Line 109"/>
          <p:cNvSpPr>
            <a:spLocks noChangeShapeType="1"/>
          </p:cNvSpPr>
          <p:nvPr/>
        </p:nvSpPr>
        <p:spPr bwMode="auto">
          <a:xfrm>
            <a:off x="8739935" y="3540125"/>
            <a:ext cx="534987" cy="3683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1" name="Line 110"/>
          <p:cNvSpPr>
            <a:spLocks noChangeShapeType="1"/>
          </p:cNvSpPr>
          <p:nvPr/>
        </p:nvSpPr>
        <p:spPr bwMode="auto">
          <a:xfrm flipH="1">
            <a:off x="9200310" y="4005263"/>
            <a:ext cx="266700" cy="3603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2" name="Line 111"/>
          <p:cNvSpPr>
            <a:spLocks noChangeShapeType="1"/>
          </p:cNvSpPr>
          <p:nvPr/>
        </p:nvSpPr>
        <p:spPr bwMode="auto">
          <a:xfrm flipH="1">
            <a:off x="8973297" y="3084513"/>
            <a:ext cx="560388" cy="384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3" name="Line 112"/>
          <p:cNvSpPr>
            <a:spLocks noChangeShapeType="1"/>
          </p:cNvSpPr>
          <p:nvPr/>
        </p:nvSpPr>
        <p:spPr bwMode="auto">
          <a:xfrm flipH="1">
            <a:off x="8982822" y="2524125"/>
            <a:ext cx="350838" cy="25558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" name="Line 113"/>
          <p:cNvSpPr>
            <a:spLocks noChangeShapeType="1"/>
          </p:cNvSpPr>
          <p:nvPr/>
        </p:nvSpPr>
        <p:spPr bwMode="auto">
          <a:xfrm flipH="1">
            <a:off x="9700372" y="2700338"/>
            <a:ext cx="201613" cy="1762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85" name="Group 144"/>
          <p:cNvGrpSpPr/>
          <p:nvPr/>
        </p:nvGrpSpPr>
        <p:grpSpPr bwMode="auto">
          <a:xfrm>
            <a:off x="7511210" y="2892425"/>
            <a:ext cx="501650" cy="233363"/>
            <a:chOff x="3600" y="219"/>
            <a:chExt cx="360" cy="175"/>
          </a:xfrm>
        </p:grpSpPr>
        <p:sp>
          <p:nvSpPr>
            <p:cNvPr id="386" name="Oval 14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7" name="Line 14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8" name="Line 14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" name="Rectangle 14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0" name="Oval 14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91" name="Group 150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96" name="Line 1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7" name="Line 1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8" name="Line 1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92" name="Group 154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93" name="Line 15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4" name="Line 15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5" name="Line 15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99" name="Group 158"/>
          <p:cNvGrpSpPr/>
          <p:nvPr/>
        </p:nvGrpSpPr>
        <p:grpSpPr bwMode="auto">
          <a:xfrm>
            <a:off x="8463710" y="2663825"/>
            <a:ext cx="501650" cy="233363"/>
            <a:chOff x="3600" y="219"/>
            <a:chExt cx="360" cy="175"/>
          </a:xfrm>
        </p:grpSpPr>
        <p:sp>
          <p:nvSpPr>
            <p:cNvPr id="400" name="Oval 15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1" name="Line 16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2" name="Line 16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3" name="Rectangle 16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4" name="Oval 16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05" name="Group 164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10" name="Line 1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" name="Line 1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2" name="Line 1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06" name="Group 168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7" name="Line 1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Line 1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9" name="Line 1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13" name="Group 172"/>
          <p:cNvGrpSpPr/>
          <p:nvPr/>
        </p:nvGrpSpPr>
        <p:grpSpPr bwMode="auto">
          <a:xfrm>
            <a:off x="8481172" y="3321050"/>
            <a:ext cx="501650" cy="233363"/>
            <a:chOff x="3600" y="219"/>
            <a:chExt cx="360" cy="175"/>
          </a:xfrm>
        </p:grpSpPr>
        <p:sp>
          <p:nvSpPr>
            <p:cNvPr id="414" name="Oval 17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5" name="Line 17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6" name="Line 17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7" name="Rectangle 17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8" name="Oval 17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19" name="Group 178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24" name="Line 1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5" name="Line 1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6" name="Line 1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20" name="Group 182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21" name="Line 1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2" name="Line 1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3" name="Line 1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27" name="Group 186"/>
          <p:cNvGrpSpPr/>
          <p:nvPr/>
        </p:nvGrpSpPr>
        <p:grpSpPr bwMode="auto">
          <a:xfrm>
            <a:off x="9451135" y="2871788"/>
            <a:ext cx="500062" cy="233362"/>
            <a:chOff x="3600" y="219"/>
            <a:chExt cx="360" cy="175"/>
          </a:xfrm>
        </p:grpSpPr>
        <p:sp>
          <p:nvSpPr>
            <p:cNvPr id="428" name="Oval 18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9" name="Line 18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" name="Line 18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1" name="Rectangle 19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2" name="Oval 19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33" name="Group 192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38" name="Line 1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9" name="Line 1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0" name="Line 1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34" name="Group 196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35" name="Line 1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6" name="Line 1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7" name="Line 19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41" name="Group 200"/>
          <p:cNvGrpSpPr/>
          <p:nvPr/>
        </p:nvGrpSpPr>
        <p:grpSpPr bwMode="auto">
          <a:xfrm>
            <a:off x="9257460" y="3768725"/>
            <a:ext cx="501650" cy="233363"/>
            <a:chOff x="3600" y="219"/>
            <a:chExt cx="360" cy="175"/>
          </a:xfrm>
        </p:grpSpPr>
        <p:sp>
          <p:nvSpPr>
            <p:cNvPr id="442" name="Oval 20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3" name="Line 20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4" name="Line 20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5" name="Rectangle 20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6" name="Oval 20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47" name="Group 206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52" name="Line 2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3" name="Line 2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4" name="Line 20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48" name="Group 210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49" name="Line 2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0" name="Line 2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1" name="Line 21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55" name="Group 214"/>
          <p:cNvGrpSpPr/>
          <p:nvPr/>
        </p:nvGrpSpPr>
        <p:grpSpPr bwMode="auto">
          <a:xfrm>
            <a:off x="8924085" y="4352925"/>
            <a:ext cx="501650" cy="234950"/>
            <a:chOff x="3600" y="219"/>
            <a:chExt cx="360" cy="175"/>
          </a:xfrm>
        </p:grpSpPr>
        <p:sp>
          <p:nvSpPr>
            <p:cNvPr id="456" name="Oval 21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7" name="Line 21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8" name="Line 21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9" name="Rectangle 21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" name="Oval 21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61" name="Group 220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66" name="Line 2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7" name="Line 2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8" name="Line 22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62" name="Group 224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63" name="Line 2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4" name="Line 2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5" name="Line 2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69" name="Group 228"/>
          <p:cNvGrpSpPr/>
          <p:nvPr/>
        </p:nvGrpSpPr>
        <p:grpSpPr bwMode="auto">
          <a:xfrm>
            <a:off x="8314485" y="4841875"/>
            <a:ext cx="500062" cy="233363"/>
            <a:chOff x="3600" y="219"/>
            <a:chExt cx="360" cy="175"/>
          </a:xfrm>
        </p:grpSpPr>
        <p:sp>
          <p:nvSpPr>
            <p:cNvPr id="470" name="Oval 22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" name="Line 23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2" name="Line 23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3" name="Rectangle 23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4" name="Oval 23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75" name="Group 234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0" name="Line 2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" name="Line 2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2" name="Line 23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76" name="Group 238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77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8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9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83" name="Group 242"/>
          <p:cNvGrpSpPr/>
          <p:nvPr/>
        </p:nvGrpSpPr>
        <p:grpSpPr bwMode="auto">
          <a:xfrm>
            <a:off x="7511210" y="4465638"/>
            <a:ext cx="501650" cy="233362"/>
            <a:chOff x="3600" y="219"/>
            <a:chExt cx="360" cy="175"/>
          </a:xfrm>
        </p:grpSpPr>
        <p:sp>
          <p:nvSpPr>
            <p:cNvPr id="484" name="Oval 2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5" name="Line 2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6" name="Line 2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7" name="Rectangle 24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8" name="Oval 2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89" name="Group 248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94" name="Line 2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5" name="Line 2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6" name="Line 2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90" name="Group 252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91" name="Line 2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2" name="Line 2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3" name="Line 2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497" name="Line 261"/>
          <p:cNvSpPr>
            <a:spLocks noChangeShapeType="1"/>
          </p:cNvSpPr>
          <p:nvPr/>
        </p:nvSpPr>
        <p:spPr bwMode="auto">
          <a:xfrm flipV="1">
            <a:off x="7766797" y="4678363"/>
            <a:ext cx="1588" cy="2492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98" name="Group 272"/>
          <p:cNvGrpSpPr/>
          <p:nvPr/>
        </p:nvGrpSpPr>
        <p:grpSpPr bwMode="auto">
          <a:xfrm>
            <a:off x="6257085" y="1628775"/>
            <a:ext cx="814387" cy="858838"/>
            <a:chOff x="2938" y="2925"/>
            <a:chExt cx="513" cy="541"/>
          </a:xfrm>
        </p:grpSpPr>
        <p:sp>
          <p:nvSpPr>
            <p:cNvPr id="499" name="Rectangle 266"/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0" name="Rectangle 264"/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1" name="Rectangle 265"/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2" name="Text Box 263"/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3" name="Line 269"/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4" name="Line 270"/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5" name="Line 271"/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06" name="Group 273"/>
          <p:cNvGrpSpPr/>
          <p:nvPr/>
        </p:nvGrpSpPr>
        <p:grpSpPr bwMode="auto">
          <a:xfrm>
            <a:off x="9549560" y="4827588"/>
            <a:ext cx="814387" cy="858837"/>
            <a:chOff x="2938" y="2925"/>
            <a:chExt cx="513" cy="541"/>
          </a:xfrm>
        </p:grpSpPr>
        <p:sp>
          <p:nvSpPr>
            <p:cNvPr id="507" name="Rectangle 274"/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8" name="Rectangle 275"/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9" name="Rectangle 276"/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0" name="Text Box 277"/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1" name="Line 278"/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2" name="Line 279"/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" name="Line 280"/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4" name="Line 289"/>
          <p:cNvSpPr>
            <a:spLocks noChangeShapeType="1"/>
          </p:cNvSpPr>
          <p:nvPr/>
        </p:nvSpPr>
        <p:spPr bwMode="auto">
          <a:xfrm>
            <a:off x="7000035" y="1857375"/>
            <a:ext cx="2252662" cy="3117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5" name="Group 296"/>
          <p:cNvGrpSpPr/>
          <p:nvPr/>
        </p:nvGrpSpPr>
        <p:grpSpPr bwMode="auto">
          <a:xfrm>
            <a:off x="7014322" y="2859088"/>
            <a:ext cx="1092200" cy="396875"/>
            <a:chOff x="4032" y="2303"/>
            <a:chExt cx="688" cy="250"/>
          </a:xfrm>
        </p:grpSpPr>
        <p:sp>
          <p:nvSpPr>
            <p:cNvPr id="516" name="Rectangle 295"/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7" name="Text Box 294"/>
            <p:cNvSpPr txBox="1">
              <a:spLocks noChangeArrowheads="1"/>
            </p:cNvSpPr>
            <p:nvPr/>
          </p:nvSpPr>
          <p:spPr bwMode="auto">
            <a:xfrm>
              <a:off x="4032" y="2303"/>
              <a:ext cx="6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quest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8" name="Line 297"/>
          <p:cNvSpPr>
            <a:spLocks noChangeShapeType="1"/>
          </p:cNvSpPr>
          <p:nvPr/>
        </p:nvSpPr>
        <p:spPr bwMode="auto">
          <a:xfrm>
            <a:off x="7034960" y="1752600"/>
            <a:ext cx="2360612" cy="310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9" name="Group 298"/>
          <p:cNvGrpSpPr/>
          <p:nvPr/>
        </p:nvGrpSpPr>
        <p:grpSpPr bwMode="auto">
          <a:xfrm>
            <a:off x="9454310" y="4127500"/>
            <a:ext cx="942975" cy="396875"/>
            <a:chOff x="4086" y="2303"/>
            <a:chExt cx="594" cy="250"/>
          </a:xfrm>
        </p:grpSpPr>
        <p:sp>
          <p:nvSpPr>
            <p:cNvPr id="520" name="Rectangle 299"/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1" name="Text Box 300"/>
            <p:cNvSpPr txBox="1">
              <a:spLocks noChangeArrowheads="1"/>
            </p:cNvSpPr>
            <p:nvPr/>
          </p:nvSpPr>
          <p:spPr bwMode="auto">
            <a:xfrm>
              <a:off x="4129" y="2303"/>
              <a:ext cx="4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ply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2" name="组合 266"/>
          <p:cNvGrpSpPr/>
          <p:nvPr/>
        </p:nvGrpSpPr>
        <p:grpSpPr bwMode="auto">
          <a:xfrm>
            <a:off x="521600" y="1690688"/>
            <a:ext cx="5603035" cy="4451928"/>
            <a:chOff x="709393" y="1772816"/>
            <a:chExt cx="7725216" cy="1458985"/>
          </a:xfrm>
        </p:grpSpPr>
        <p:sp>
          <p:nvSpPr>
            <p:cNvPr id="263" name="矩形 262"/>
            <p:cNvSpPr/>
            <p:nvPr/>
          </p:nvSpPr>
          <p:spPr>
            <a:xfrm>
              <a:off x="754827" y="1772816"/>
              <a:ext cx="7634349" cy="1439968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4" name="L 形 263"/>
            <p:cNvSpPr/>
            <p:nvPr/>
          </p:nvSpPr>
          <p:spPr>
            <a:xfrm rot="5400000">
              <a:off x="696244" y="1785965"/>
              <a:ext cx="288298" cy="262000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5" name="L 形 264"/>
            <p:cNvSpPr/>
            <p:nvPr/>
          </p:nvSpPr>
          <p:spPr>
            <a:xfrm rot="16200000">
              <a:off x="8172011" y="2969203"/>
              <a:ext cx="263195" cy="262000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66" name="内容占位符 4"/>
          <p:cNvSpPr txBox="1"/>
          <p:nvPr/>
        </p:nvSpPr>
        <p:spPr bwMode="auto">
          <a:xfrm>
            <a:off x="573987" y="1690688"/>
            <a:ext cx="5533835" cy="43939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90805" indent="-90805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905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7055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2180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3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5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7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9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 2" panose="05020102010507070707" pitchFamily="18" charset="2"/>
              <a:buNone/>
              <a:defRPr/>
            </a:pPr>
            <a:r>
              <a:rPr lang="zh-CN" altLang="en-US" dirty="0">
                <a:solidFill>
                  <a:srgbClr val="21597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用</a:t>
            </a:r>
            <a:r>
              <a:rPr lang="en-US" altLang="zh-CN" dirty="0">
                <a:solidFill>
                  <a:srgbClr val="21597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/S</a:t>
            </a:r>
            <a:r>
              <a:rPr lang="zh-CN" altLang="en-US" dirty="0">
                <a:solidFill>
                  <a:srgbClr val="21597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式原因：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资源分布的不均匀性</a:t>
            </a: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中计算机系统的类型、硬件结构、功能都存在着很大的差异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软件角度来看，大型应用软件都是安装专用服务器中，合法用户需要通过互联网访问服务器，使用网络资源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信息资源角度来看，数据、文本、图像、音视频资源存放在服务器中，合法用户可以通过互联网访问这些信息资源。这样做对保证信息资源使用的合法性与安全性，以及保证数据的完整性与一致性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 2" panose="05020102010507070707" pitchFamily="18" charset="2"/>
              <a:buNone/>
              <a:defRPr/>
            </a:pPr>
            <a:endParaRPr lang="en-US" altLang="zh-CN" dirty="0">
              <a:solidFill>
                <a:srgbClr val="21597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4  </a:t>
            </a:r>
            <a:r>
              <a:rPr lang="zh-CN" altLang="en-US" sz="2200" dirty="0">
                <a:latin typeface="Times New Roman" panose="02020603050405020304" pitchFamily="18" charset="0"/>
              </a:rPr>
              <a:t>纯</a:t>
            </a:r>
            <a:r>
              <a:rPr lang="en-US" altLang="zh-CN" sz="2200" dirty="0">
                <a:latin typeface="Times New Roman" panose="02020603050405020304" pitchFamily="18" charset="0"/>
              </a:rPr>
              <a:t>P2P</a:t>
            </a:r>
            <a:r>
              <a:rPr lang="zh-CN" altLang="en-US" sz="2200" dirty="0">
                <a:latin typeface="Times New Roman" panose="02020603050405020304" pitchFamily="18" charset="0"/>
              </a:rPr>
              <a:t>模型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grpSp>
        <p:nvGrpSpPr>
          <p:cNvPr id="257" name="组合 261"/>
          <p:cNvGrpSpPr/>
          <p:nvPr/>
        </p:nvGrpSpPr>
        <p:grpSpPr bwMode="auto">
          <a:xfrm>
            <a:off x="796053" y="1696524"/>
            <a:ext cx="3414903" cy="1824038"/>
            <a:chOff x="709393" y="1772816"/>
            <a:chExt cx="7725216" cy="1440160"/>
          </a:xfrm>
        </p:grpSpPr>
        <p:sp>
          <p:nvSpPr>
            <p:cNvPr id="258" name="矩形 257"/>
            <p:cNvSpPr/>
            <p:nvPr/>
          </p:nvSpPr>
          <p:spPr>
            <a:xfrm>
              <a:off x="755248" y="1772816"/>
              <a:ext cx="7633506" cy="1440160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9" name="L 形 258"/>
            <p:cNvSpPr/>
            <p:nvPr/>
          </p:nvSpPr>
          <p:spPr>
            <a:xfrm rot="5400000">
              <a:off x="696706" y="1785503"/>
              <a:ext cx="288283" cy="262908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0" name="L 形 259"/>
            <p:cNvSpPr/>
            <p:nvPr/>
          </p:nvSpPr>
          <p:spPr>
            <a:xfrm rot="16200000">
              <a:off x="8171548" y="2936127"/>
              <a:ext cx="263215" cy="262908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61" name="内容占位符 4"/>
          <p:cNvSpPr txBox="1">
            <a:spLocks noChangeArrowheads="1"/>
          </p:cNvSpPr>
          <p:nvPr/>
        </p:nvSpPr>
        <p:spPr bwMode="auto">
          <a:xfrm>
            <a:off x="819866" y="1732552"/>
            <a:ext cx="3391090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没有永远在线的服务器</a:t>
            </a: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任意端系统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节点可以通信</a:t>
            </a: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节点间歇性接入网络</a:t>
            </a: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节点可能改变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IP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7" name="Freeform 7"/>
          <p:cNvSpPr>
            <a:spLocks noChangeArrowheads="1"/>
          </p:cNvSpPr>
          <p:nvPr/>
        </p:nvSpPr>
        <p:spPr bwMode="auto">
          <a:xfrm>
            <a:off x="10049346" y="2328350"/>
            <a:ext cx="1798637" cy="1674812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0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3 w 1292"/>
              <a:gd name="T13" fmla="*/ 1650791 h 1255"/>
              <a:gd name="T14" fmla="*/ 1669169 w 1292"/>
              <a:gd name="T15" fmla="*/ 1362536 h 1255"/>
              <a:gd name="T16" fmla="*/ 1769402 w 1292"/>
              <a:gd name="T17" fmla="*/ 593858 h 1255"/>
              <a:gd name="T18" fmla="*/ 1677521 w 1292"/>
              <a:gd name="T19" fmla="*/ 281582 h 1255"/>
              <a:gd name="T20" fmla="*/ 1042708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8" name="Freeform 8"/>
          <p:cNvSpPr>
            <a:spLocks noChangeArrowheads="1"/>
          </p:cNvSpPr>
          <p:nvPr/>
        </p:nvSpPr>
        <p:spPr bwMode="auto">
          <a:xfrm>
            <a:off x="8169746" y="2185475"/>
            <a:ext cx="1866900" cy="1589087"/>
          </a:xfrm>
          <a:custGeom>
            <a:avLst/>
            <a:gdLst>
              <a:gd name="T0" fmla="*/ 766265 w 1340"/>
              <a:gd name="T1" fmla="*/ 56038 h 1191"/>
              <a:gd name="T2" fmla="*/ 114243 w 1340"/>
              <a:gd name="T3" fmla="*/ 80055 h 1191"/>
              <a:gd name="T4" fmla="*/ 80806 w 1340"/>
              <a:gd name="T5" fmla="*/ 536367 h 1191"/>
              <a:gd name="T6" fmla="*/ 39010 w 1340"/>
              <a:gd name="T7" fmla="*/ 960657 h 1191"/>
              <a:gd name="T8" fmla="*/ 156039 w 1340"/>
              <a:gd name="T9" fmla="*/ 1160794 h 1191"/>
              <a:gd name="T10" fmla="*/ 749546 w 1340"/>
              <a:gd name="T11" fmla="*/ 1168800 h 1191"/>
              <a:gd name="T12" fmla="*/ 891654 w 1340"/>
              <a:gd name="T13" fmla="*/ 1505030 h 1191"/>
              <a:gd name="T14" fmla="*/ 1719220 w 1340"/>
              <a:gd name="T15" fmla="*/ 1465002 h 1191"/>
              <a:gd name="T16" fmla="*/ 1777735 w 1340"/>
              <a:gd name="T17" fmla="*/ 760520 h 1191"/>
              <a:gd name="T18" fmla="*/ 1677424 w 1340"/>
              <a:gd name="T19" fmla="*/ 456312 h 1191"/>
              <a:gd name="T20" fmla="*/ 1058839 w 1340"/>
              <a:gd name="T21" fmla="*/ 384263 h 1191"/>
              <a:gd name="T22" fmla="*/ 766265 w 1340"/>
              <a:gd name="T23" fmla="*/ 5603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9" name="Freeform 9"/>
          <p:cNvSpPr>
            <a:spLocks noChangeArrowheads="1"/>
          </p:cNvSpPr>
          <p:nvPr/>
        </p:nvSpPr>
        <p:spPr bwMode="auto">
          <a:xfrm>
            <a:off x="8538046" y="3636450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70" name="Group 10"/>
          <p:cNvGrpSpPr/>
          <p:nvPr/>
        </p:nvGrpSpPr>
        <p:grpSpPr bwMode="auto">
          <a:xfrm>
            <a:off x="8287221" y="2320412"/>
            <a:ext cx="733425" cy="319088"/>
            <a:chOff x="3552" y="246"/>
            <a:chExt cx="527" cy="248"/>
          </a:xfrm>
        </p:grpSpPr>
        <p:graphicFrame>
          <p:nvGraphicFramePr>
            <p:cNvPr id="271" name="Object 11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0" name="" r:id="rId1" imgW="1307465" imgH="1083945" progId="MS_ClipArt_Gallery.2">
                    <p:embed/>
                  </p:oleObj>
                </mc:Choice>
                <mc:Fallback>
                  <p:oleObj name="" r:id="rId1" imgW="1307465" imgH="1083945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2" name="Object 12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3" imgW="681990" imgH="480695" progId="MS_ClipArt_Gallery.2">
                    <p:embed/>
                  </p:oleObj>
                </mc:Choice>
                <mc:Fallback>
                  <p:oleObj name="" r:id="rId3" imgW="681990" imgH="480695" progId="MS_ClipArt_Gallery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3" name="Line 13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4" name="Group 14"/>
          <p:cNvGrpSpPr/>
          <p:nvPr/>
        </p:nvGrpSpPr>
        <p:grpSpPr bwMode="auto">
          <a:xfrm>
            <a:off x="8287221" y="2915725"/>
            <a:ext cx="733425" cy="319087"/>
            <a:chOff x="3552" y="246"/>
            <a:chExt cx="527" cy="248"/>
          </a:xfrm>
        </p:grpSpPr>
        <p:graphicFrame>
          <p:nvGraphicFramePr>
            <p:cNvPr id="275" name="Object 15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5" imgW="1307465" imgH="1083945" progId="MS_ClipArt_Gallery.2">
                    <p:embed/>
                  </p:oleObj>
                </mc:Choice>
                <mc:Fallback>
                  <p:oleObj name="" r:id="rId5" imgW="1307465" imgH="1083945" progId="MS_ClipArt_Gallery.2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" name="Object 16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" r:id="rId6" imgW="681990" imgH="480695" progId="MS_ClipArt_Gallery.2">
                    <p:embed/>
                  </p:oleObj>
                </mc:Choice>
                <mc:Fallback>
                  <p:oleObj name="" r:id="rId6" imgW="681990" imgH="480695" progId="MS_ClipArt_Gallery.2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7" name="Line 17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22" name="Group 18"/>
          <p:cNvGrpSpPr/>
          <p:nvPr/>
        </p:nvGrpSpPr>
        <p:grpSpPr bwMode="auto">
          <a:xfrm>
            <a:off x="8663458" y="2703000"/>
            <a:ext cx="69850" cy="214312"/>
            <a:chOff x="3842" y="406"/>
            <a:chExt cx="51" cy="167"/>
          </a:xfrm>
        </p:grpSpPr>
        <p:sp>
          <p:nvSpPr>
            <p:cNvPr id="523" name="Oval 19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4" name="Oval 20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5" name="Oval 21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26" name="Group 22"/>
          <p:cNvGrpSpPr/>
          <p:nvPr/>
        </p:nvGrpSpPr>
        <p:grpSpPr bwMode="auto">
          <a:xfrm>
            <a:off x="9133358" y="3206237"/>
            <a:ext cx="209550" cy="395288"/>
            <a:chOff x="4180" y="783"/>
            <a:chExt cx="150" cy="307"/>
          </a:xfrm>
        </p:grpSpPr>
        <p:sp>
          <p:nvSpPr>
            <p:cNvPr id="527" name="AutoShape 2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8" name="Rectangle 2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9" name="Rectangle 2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0" name="AutoShape 2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1" name="Line 2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2" name="Line 2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3" name="Rectangle 2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4" name="Rectangle 3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35" name="Group 31"/>
          <p:cNvGrpSpPr/>
          <p:nvPr/>
        </p:nvGrpSpPr>
        <p:grpSpPr bwMode="auto">
          <a:xfrm rot="-5400000">
            <a:off x="9446096" y="3284025"/>
            <a:ext cx="80962" cy="233362"/>
            <a:chOff x="3842" y="406"/>
            <a:chExt cx="51" cy="167"/>
          </a:xfrm>
        </p:grpSpPr>
        <p:sp>
          <p:nvSpPr>
            <p:cNvPr id="536" name="Oval 32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7" name="Oval 33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8" name="Oval 34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39" name="Line 35"/>
          <p:cNvSpPr>
            <a:spLocks noChangeShapeType="1"/>
          </p:cNvSpPr>
          <p:nvPr/>
        </p:nvSpPr>
        <p:spPr bwMode="auto">
          <a:xfrm>
            <a:off x="9269883" y="3114162"/>
            <a:ext cx="495300" cy="158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0" name="Line 36"/>
          <p:cNvSpPr>
            <a:spLocks noChangeShapeType="1"/>
          </p:cNvSpPr>
          <p:nvPr/>
        </p:nvSpPr>
        <p:spPr bwMode="auto">
          <a:xfrm>
            <a:off x="9273058" y="3110987"/>
            <a:ext cx="1588" cy="952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1" name="Line 37"/>
          <p:cNvSpPr>
            <a:spLocks noChangeShapeType="1"/>
          </p:cNvSpPr>
          <p:nvPr/>
        </p:nvSpPr>
        <p:spPr bwMode="auto">
          <a:xfrm>
            <a:off x="9768358" y="3109400"/>
            <a:ext cx="1588" cy="825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" name="Line 38"/>
          <p:cNvSpPr>
            <a:spLocks noChangeShapeType="1"/>
          </p:cNvSpPr>
          <p:nvPr/>
        </p:nvSpPr>
        <p:spPr bwMode="auto">
          <a:xfrm>
            <a:off x="8969846" y="2574412"/>
            <a:ext cx="288925" cy="26511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3" name="Line 39"/>
          <p:cNvSpPr>
            <a:spLocks noChangeShapeType="1"/>
          </p:cNvSpPr>
          <p:nvPr/>
        </p:nvSpPr>
        <p:spPr bwMode="auto">
          <a:xfrm flipV="1">
            <a:off x="8982546" y="2860162"/>
            <a:ext cx="276225" cy="3302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4" name="Line 40"/>
          <p:cNvSpPr>
            <a:spLocks noChangeShapeType="1"/>
          </p:cNvSpPr>
          <p:nvPr/>
        </p:nvSpPr>
        <p:spPr bwMode="auto">
          <a:xfrm flipV="1">
            <a:off x="9509596" y="2945887"/>
            <a:ext cx="1587" cy="16351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45" name="Group 41"/>
          <p:cNvGrpSpPr/>
          <p:nvPr/>
        </p:nvGrpSpPr>
        <p:grpSpPr bwMode="auto">
          <a:xfrm>
            <a:off x="9628658" y="3184012"/>
            <a:ext cx="209550" cy="395288"/>
            <a:chOff x="4180" y="783"/>
            <a:chExt cx="150" cy="307"/>
          </a:xfrm>
        </p:grpSpPr>
        <p:sp>
          <p:nvSpPr>
            <p:cNvPr id="546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7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8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9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0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1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2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54" name="Group 50"/>
          <p:cNvGrpSpPr/>
          <p:nvPr/>
        </p:nvGrpSpPr>
        <p:grpSpPr bwMode="auto">
          <a:xfrm>
            <a:off x="8671396" y="3803137"/>
            <a:ext cx="479425" cy="925513"/>
            <a:chOff x="3314" y="1248"/>
            <a:chExt cx="344" cy="694"/>
          </a:xfrm>
        </p:grpSpPr>
        <p:graphicFrame>
          <p:nvGraphicFramePr>
            <p:cNvPr id="555" name="Object 51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" r:id="rId7" imgW="1307465" imgH="1083945" progId="MS_ClipArt_Gallery.2">
                    <p:embed/>
                  </p:oleObj>
                </mc:Choice>
                <mc:Fallback>
                  <p:oleObj name="" r:id="rId7" imgW="1307465" imgH="1083945" progId="MS_ClipArt_Gallery.2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6" name="Line 52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557" name="Object 53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" r:id="rId8" imgW="1307465" imgH="1083945" progId="MS_ClipArt_Gallery.2">
                    <p:embed/>
                  </p:oleObj>
                </mc:Choice>
                <mc:Fallback>
                  <p:oleObj name="" r:id="rId8" imgW="1307465" imgH="1083945" progId="MS_ClipArt_Gallery.2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8" name="Line 54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59" name="Group 55"/>
            <p:cNvGrpSpPr/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561" name="Oval 56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2" name="Oval 57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3" name="Oval 58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60" name="Line 59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564" name="Object 60"/>
          <p:cNvGraphicFramePr>
            <a:graphicFrameLocks noChangeAspect="1"/>
          </p:cNvGraphicFramePr>
          <p:nvPr/>
        </p:nvGraphicFramePr>
        <p:xfrm>
          <a:off x="9539758" y="4812787"/>
          <a:ext cx="41751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9" imgW="1307465" imgH="1083945" progId="MS_ClipArt_Gallery.2">
                  <p:embed/>
                </p:oleObj>
              </mc:Choice>
              <mc:Fallback>
                <p:oleObj name="" r:id="rId9" imgW="1307465" imgH="1083945" progId="MS_ClipArt_Gallery.2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9758" y="4812787"/>
                        <a:ext cx="417513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5" name="Object 61"/>
          <p:cNvGraphicFramePr>
            <a:graphicFrameLocks noChangeAspect="1"/>
          </p:cNvGraphicFramePr>
          <p:nvPr/>
        </p:nvGraphicFramePr>
        <p:xfrm>
          <a:off x="8925396" y="4801675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0" imgW="1307465" imgH="1083945" progId="MS_ClipArt_Gallery.2">
                  <p:embed/>
                </p:oleObj>
              </mc:Choice>
              <mc:Fallback>
                <p:oleObj name="" r:id="rId10" imgW="1307465" imgH="1083945" progId="MS_ClipArt_Gallery.2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5396" y="4801675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6" name="Oval 62"/>
          <p:cNvSpPr>
            <a:spLocks noChangeArrowheads="1"/>
          </p:cNvSpPr>
          <p:nvPr/>
        </p:nvSpPr>
        <p:spPr bwMode="auto">
          <a:xfrm rot="16200000">
            <a:off x="9342909" y="4904862"/>
            <a:ext cx="63500" cy="66675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7" name="Oval 63"/>
          <p:cNvSpPr>
            <a:spLocks noChangeArrowheads="1"/>
          </p:cNvSpPr>
          <p:nvPr/>
        </p:nvSpPr>
        <p:spPr bwMode="auto">
          <a:xfrm rot="16200000">
            <a:off x="9427046" y="4903274"/>
            <a:ext cx="63500" cy="66675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8" name="Oval 64"/>
          <p:cNvSpPr>
            <a:spLocks noChangeArrowheads="1"/>
          </p:cNvSpPr>
          <p:nvPr/>
        </p:nvSpPr>
        <p:spPr bwMode="auto">
          <a:xfrm rot="16200000">
            <a:off x="9504834" y="4908037"/>
            <a:ext cx="61912" cy="65087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9" name="Line 65"/>
          <p:cNvSpPr>
            <a:spLocks noChangeShapeType="1"/>
          </p:cNvSpPr>
          <p:nvPr/>
        </p:nvSpPr>
        <p:spPr bwMode="auto">
          <a:xfrm rot="16200000">
            <a:off x="9764389" y="4786594"/>
            <a:ext cx="60325" cy="1588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0" name="Line 66"/>
          <p:cNvSpPr>
            <a:spLocks noChangeShapeType="1"/>
          </p:cNvSpPr>
          <p:nvPr/>
        </p:nvSpPr>
        <p:spPr bwMode="auto">
          <a:xfrm rot="5400000" flipH="1">
            <a:off x="9138121" y="4779450"/>
            <a:ext cx="63500" cy="0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1" name="Line 67"/>
          <p:cNvSpPr>
            <a:spLocks noChangeShapeType="1"/>
          </p:cNvSpPr>
          <p:nvPr/>
        </p:nvSpPr>
        <p:spPr bwMode="auto">
          <a:xfrm rot="16200000" flipV="1">
            <a:off x="9485783" y="4439725"/>
            <a:ext cx="0" cy="6286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2" name="Line 68"/>
          <p:cNvSpPr>
            <a:spLocks noChangeShapeType="1"/>
          </p:cNvSpPr>
          <p:nvPr/>
        </p:nvSpPr>
        <p:spPr bwMode="auto">
          <a:xfrm flipV="1">
            <a:off x="9150821" y="4379400"/>
            <a:ext cx="93662" cy="3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" name="Line 69"/>
          <p:cNvSpPr>
            <a:spLocks noChangeShapeType="1"/>
          </p:cNvSpPr>
          <p:nvPr/>
        </p:nvSpPr>
        <p:spPr bwMode="auto">
          <a:xfrm>
            <a:off x="9752483" y="4425437"/>
            <a:ext cx="303213" cy="38576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4" name="Line 70"/>
          <p:cNvSpPr>
            <a:spLocks noChangeShapeType="1"/>
          </p:cNvSpPr>
          <p:nvPr/>
        </p:nvSpPr>
        <p:spPr bwMode="auto">
          <a:xfrm flipH="1">
            <a:off x="10547821" y="4422262"/>
            <a:ext cx="279400" cy="39211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75" name="Object 71"/>
          <p:cNvGraphicFramePr>
            <a:graphicFrameLocks noChangeAspect="1"/>
          </p:cNvGraphicFramePr>
          <p:nvPr/>
        </p:nvGraphicFramePr>
        <p:xfrm>
          <a:off x="10725621" y="3974587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1" imgW="982980" imgH="1208405" progId="MS_ClipArt_Gallery.2">
                  <p:embed/>
                </p:oleObj>
              </mc:Choice>
              <mc:Fallback>
                <p:oleObj name="" r:id="rId11" imgW="982980" imgH="1208405" progId="MS_ClipArt_Gallery.2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25621" y="3974587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6" name="Object 72"/>
          <p:cNvGraphicFramePr>
            <a:graphicFrameLocks noChangeAspect="1"/>
          </p:cNvGraphicFramePr>
          <p:nvPr/>
        </p:nvGraphicFramePr>
        <p:xfrm>
          <a:off x="9388946" y="4055550"/>
          <a:ext cx="203200" cy="23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3" imgW="982980" imgH="1208405" progId="MS_ClipArt_Gallery.2">
                  <p:embed/>
                </p:oleObj>
              </mc:Choice>
              <mc:Fallback>
                <p:oleObj name="" r:id="rId13" imgW="982980" imgH="1208405" progId="MS_ClipArt_Gallery.2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8946" y="4055550"/>
                        <a:ext cx="203200" cy="23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7" name="Freeform 73"/>
          <p:cNvSpPr>
            <a:spLocks noChangeArrowheads="1"/>
          </p:cNvSpPr>
          <p:nvPr/>
        </p:nvSpPr>
        <p:spPr bwMode="auto">
          <a:xfrm>
            <a:off x="9469908" y="3830125"/>
            <a:ext cx="1354138" cy="304800"/>
          </a:xfrm>
          <a:custGeom>
            <a:avLst/>
            <a:gdLst>
              <a:gd name="T0" fmla="*/ 0 w 972"/>
              <a:gd name="T1" fmla="*/ 304800 h 228"/>
              <a:gd name="T2" fmla="*/ 601839 w 972"/>
              <a:gd name="T3" fmla="*/ 12032 h 228"/>
              <a:gd name="T4" fmla="*/ 1354138 w 972"/>
              <a:gd name="T5" fmla="*/ 228600 h 2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>
            <a:solidFill>
              <a:sysClr val="windowText" lastClr="00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78" name="Group 74"/>
          <p:cNvGrpSpPr/>
          <p:nvPr/>
        </p:nvGrpSpPr>
        <p:grpSpPr bwMode="auto">
          <a:xfrm>
            <a:off x="9736608" y="5252525"/>
            <a:ext cx="406400" cy="427037"/>
            <a:chOff x="2870" y="1518"/>
            <a:chExt cx="292" cy="320"/>
          </a:xfrm>
        </p:grpSpPr>
        <p:graphicFrame>
          <p:nvGraphicFramePr>
            <p:cNvPr id="579" name="Object 75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" name="" r:id="rId14" imgW="826770" imgH="840105" progId="MS_ClipArt_Gallery.2">
                    <p:embed/>
                  </p:oleObj>
                </mc:Choice>
                <mc:Fallback>
                  <p:oleObj name="" r:id="rId14" imgW="826770" imgH="840105" progId="MS_ClipArt_Gallery.2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0" name="Object 76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" name="" r:id="rId16" imgW="1268095" imgH="1199515" progId="MS_ClipArt_Gallery.2">
                    <p:embed/>
                  </p:oleObj>
                </mc:Choice>
                <mc:Fallback>
                  <p:oleObj name="" r:id="rId16" imgW="1268095" imgH="1199515" progId="MS_ClipArt_Gallery.2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81" name="Group 77"/>
          <p:cNvGrpSpPr/>
          <p:nvPr/>
        </p:nvGrpSpPr>
        <p:grpSpPr bwMode="auto">
          <a:xfrm>
            <a:off x="10514483" y="5284275"/>
            <a:ext cx="406400" cy="427037"/>
            <a:chOff x="2870" y="1518"/>
            <a:chExt cx="292" cy="320"/>
          </a:xfrm>
        </p:grpSpPr>
        <p:graphicFrame>
          <p:nvGraphicFramePr>
            <p:cNvPr id="582" name="Object 78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" name="" r:id="rId18" imgW="826770" imgH="840105" progId="MS_ClipArt_Gallery.2">
                    <p:embed/>
                  </p:oleObj>
                </mc:Choice>
                <mc:Fallback>
                  <p:oleObj name="" r:id="rId18" imgW="826770" imgH="840105" progId="MS_ClipArt_Gallery.2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" name="Object 79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" name="" r:id="rId19" imgW="1268095" imgH="1199515" progId="MS_ClipArt_Gallery.2">
                    <p:embed/>
                  </p:oleObj>
                </mc:Choice>
                <mc:Fallback>
                  <p:oleObj name="" r:id="rId19" imgW="1268095" imgH="1199515" progId="MS_ClipArt_Gallery.2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84" name="Group 80"/>
          <p:cNvGrpSpPr/>
          <p:nvPr/>
        </p:nvGrpSpPr>
        <p:grpSpPr bwMode="auto">
          <a:xfrm>
            <a:off x="10100146" y="5000112"/>
            <a:ext cx="379412" cy="376238"/>
            <a:chOff x="4733" y="2082"/>
            <a:chExt cx="272" cy="282"/>
          </a:xfrm>
        </p:grpSpPr>
        <p:graphicFrame>
          <p:nvGraphicFramePr>
            <p:cNvPr id="585" name="Object 81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" name="" r:id="rId20" imgW="826770" imgH="840105" progId="MS_ClipArt_Gallery.2">
                    <p:embed/>
                  </p:oleObj>
                </mc:Choice>
                <mc:Fallback>
                  <p:oleObj name="" r:id="rId20" imgW="826770" imgH="840105" progId="MS_ClipArt_Gallery.2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6" name="Rectangle 82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87" name="Line 83"/>
          <p:cNvSpPr>
            <a:spLocks noChangeShapeType="1"/>
          </p:cNvSpPr>
          <p:nvPr/>
        </p:nvSpPr>
        <p:spPr bwMode="auto">
          <a:xfrm>
            <a:off x="10406533" y="4903275"/>
            <a:ext cx="0" cy="228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88" name="Group 84"/>
          <p:cNvGrpSpPr/>
          <p:nvPr/>
        </p:nvGrpSpPr>
        <p:grpSpPr bwMode="auto">
          <a:xfrm>
            <a:off x="11127258" y="4327012"/>
            <a:ext cx="207963" cy="409575"/>
            <a:chOff x="4180" y="783"/>
            <a:chExt cx="150" cy="307"/>
          </a:xfrm>
        </p:grpSpPr>
        <p:sp>
          <p:nvSpPr>
            <p:cNvPr id="589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0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1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2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3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5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6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97" name="Group 93"/>
          <p:cNvGrpSpPr/>
          <p:nvPr/>
        </p:nvGrpSpPr>
        <p:grpSpPr bwMode="auto">
          <a:xfrm>
            <a:off x="11114558" y="4771512"/>
            <a:ext cx="207963" cy="409575"/>
            <a:chOff x="4180" y="783"/>
            <a:chExt cx="150" cy="307"/>
          </a:xfrm>
        </p:grpSpPr>
        <p:sp>
          <p:nvSpPr>
            <p:cNvPr id="598" name="AutoShape 9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9" name="Rectangle 9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0" name="Rectangle 9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1" name="AutoShape 9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2" name="Line 9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3" name="Line 9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4" name="Rectangle 10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5" name="Rectangle 10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06" name="Line 102"/>
          <p:cNvSpPr>
            <a:spLocks noChangeShapeType="1"/>
          </p:cNvSpPr>
          <p:nvPr/>
        </p:nvSpPr>
        <p:spPr bwMode="auto">
          <a:xfrm rot="5400000" flipH="1">
            <a:off x="10739908" y="4701663"/>
            <a:ext cx="612775" cy="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7" name="Line 103"/>
          <p:cNvSpPr>
            <a:spLocks noChangeShapeType="1"/>
          </p:cNvSpPr>
          <p:nvPr/>
        </p:nvSpPr>
        <p:spPr bwMode="auto">
          <a:xfrm rot="16200000">
            <a:off x="11095509" y="4952487"/>
            <a:ext cx="0" cy="1047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8" name="Line 104"/>
          <p:cNvSpPr>
            <a:spLocks noChangeShapeType="1"/>
          </p:cNvSpPr>
          <p:nvPr/>
        </p:nvSpPr>
        <p:spPr bwMode="auto">
          <a:xfrm rot="16200000">
            <a:off x="11084396" y="4484175"/>
            <a:ext cx="0" cy="889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9" name="Line 105"/>
          <p:cNvSpPr>
            <a:spLocks noChangeShapeType="1"/>
          </p:cNvSpPr>
          <p:nvPr/>
        </p:nvSpPr>
        <p:spPr bwMode="auto">
          <a:xfrm flipV="1">
            <a:off x="9763596" y="2625212"/>
            <a:ext cx="458787" cy="20796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0" name="Line 106"/>
          <p:cNvSpPr>
            <a:spLocks noChangeShapeType="1"/>
          </p:cNvSpPr>
          <p:nvPr/>
        </p:nvSpPr>
        <p:spPr bwMode="auto">
          <a:xfrm>
            <a:off x="10698633" y="2609337"/>
            <a:ext cx="485775" cy="20796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1" name="Line 107"/>
          <p:cNvSpPr>
            <a:spLocks noChangeShapeType="1"/>
          </p:cNvSpPr>
          <p:nvPr/>
        </p:nvSpPr>
        <p:spPr bwMode="auto">
          <a:xfrm flipH="1">
            <a:off x="11217746" y="2945887"/>
            <a:ext cx="241300" cy="68103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2" name="Line 108"/>
          <p:cNvSpPr>
            <a:spLocks noChangeShapeType="1"/>
          </p:cNvSpPr>
          <p:nvPr/>
        </p:nvSpPr>
        <p:spPr bwMode="auto">
          <a:xfrm>
            <a:off x="10447808" y="2722050"/>
            <a:ext cx="0" cy="4318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3" name="Line 109"/>
          <p:cNvSpPr>
            <a:spLocks noChangeShapeType="1"/>
          </p:cNvSpPr>
          <p:nvPr/>
        </p:nvSpPr>
        <p:spPr bwMode="auto">
          <a:xfrm>
            <a:off x="10473208" y="3369750"/>
            <a:ext cx="534988" cy="3683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" name="Line 110"/>
          <p:cNvSpPr>
            <a:spLocks noChangeShapeType="1"/>
          </p:cNvSpPr>
          <p:nvPr/>
        </p:nvSpPr>
        <p:spPr bwMode="auto">
          <a:xfrm flipH="1">
            <a:off x="10933583" y="3834887"/>
            <a:ext cx="266700" cy="36036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" name="Line 111"/>
          <p:cNvSpPr>
            <a:spLocks noChangeShapeType="1"/>
          </p:cNvSpPr>
          <p:nvPr/>
        </p:nvSpPr>
        <p:spPr bwMode="auto">
          <a:xfrm flipH="1">
            <a:off x="10706571" y="2914137"/>
            <a:ext cx="560387" cy="384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" name="Line 112"/>
          <p:cNvSpPr>
            <a:spLocks noChangeShapeType="1"/>
          </p:cNvSpPr>
          <p:nvPr/>
        </p:nvSpPr>
        <p:spPr bwMode="auto">
          <a:xfrm flipH="1">
            <a:off x="10716096" y="2353750"/>
            <a:ext cx="350837" cy="25558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7" name="Line 113"/>
          <p:cNvSpPr>
            <a:spLocks noChangeShapeType="1"/>
          </p:cNvSpPr>
          <p:nvPr/>
        </p:nvSpPr>
        <p:spPr bwMode="auto">
          <a:xfrm flipH="1">
            <a:off x="11433646" y="2529962"/>
            <a:ext cx="201612" cy="17621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618" name="Group 144"/>
          <p:cNvGrpSpPr/>
          <p:nvPr/>
        </p:nvGrpSpPr>
        <p:grpSpPr bwMode="auto">
          <a:xfrm>
            <a:off x="9244483" y="2722050"/>
            <a:ext cx="501650" cy="233362"/>
            <a:chOff x="3600" y="219"/>
            <a:chExt cx="360" cy="175"/>
          </a:xfrm>
        </p:grpSpPr>
        <p:sp>
          <p:nvSpPr>
            <p:cNvPr id="619" name="Oval 14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0" name="Line 14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1" name="Line 14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2" name="Rectangle 14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3" name="Oval 14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24" name="Group 150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29" name="Line 1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0" name="Line 1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1" name="Line 1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25" name="Group 154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26" name="Line 15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7" name="Line 15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8" name="Line 15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32" name="Group 158"/>
          <p:cNvGrpSpPr/>
          <p:nvPr/>
        </p:nvGrpSpPr>
        <p:grpSpPr bwMode="auto">
          <a:xfrm>
            <a:off x="10196983" y="2493450"/>
            <a:ext cx="501650" cy="233362"/>
            <a:chOff x="3600" y="219"/>
            <a:chExt cx="360" cy="175"/>
          </a:xfrm>
        </p:grpSpPr>
        <p:sp>
          <p:nvSpPr>
            <p:cNvPr id="633" name="Oval 15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4" name="Line 16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5" name="Line 16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6" name="Rectangle 16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7" name="Oval 16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38" name="Group 164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43" name="Line 1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4" name="Line 1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5" name="Line 1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39" name="Group 168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40" name="Line 1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1" name="Line 1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2" name="Line 1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46" name="Group 172"/>
          <p:cNvGrpSpPr/>
          <p:nvPr/>
        </p:nvGrpSpPr>
        <p:grpSpPr bwMode="auto">
          <a:xfrm>
            <a:off x="10214446" y="3150675"/>
            <a:ext cx="501650" cy="233362"/>
            <a:chOff x="3600" y="219"/>
            <a:chExt cx="360" cy="175"/>
          </a:xfrm>
        </p:grpSpPr>
        <p:sp>
          <p:nvSpPr>
            <p:cNvPr id="647" name="Oval 17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8" name="Line 17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9" name="Line 17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0" name="Rectangle 17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1" name="Oval 17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52" name="Group 178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57" name="Line 1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8" name="Line 1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9" name="Line 1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53" name="Group 182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54" name="Line 1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5" name="Line 1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6" name="Line 1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60" name="Group 186"/>
          <p:cNvGrpSpPr/>
          <p:nvPr/>
        </p:nvGrpSpPr>
        <p:grpSpPr bwMode="auto">
          <a:xfrm>
            <a:off x="11184408" y="2701412"/>
            <a:ext cx="500063" cy="233363"/>
            <a:chOff x="3600" y="219"/>
            <a:chExt cx="360" cy="175"/>
          </a:xfrm>
        </p:grpSpPr>
        <p:sp>
          <p:nvSpPr>
            <p:cNvPr id="661" name="Oval 18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2" name="Line 18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3" name="Line 18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4" name="Rectangle 19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5" name="Oval 19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66" name="Group 192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71" name="Line 1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2" name="Line 1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3" name="Line 1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67" name="Group 196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68" name="Line 1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9" name="Line 1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0" name="Line 19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74" name="Group 200"/>
          <p:cNvGrpSpPr/>
          <p:nvPr/>
        </p:nvGrpSpPr>
        <p:grpSpPr bwMode="auto">
          <a:xfrm>
            <a:off x="10990733" y="3598350"/>
            <a:ext cx="501650" cy="233362"/>
            <a:chOff x="3600" y="219"/>
            <a:chExt cx="360" cy="175"/>
          </a:xfrm>
        </p:grpSpPr>
        <p:sp>
          <p:nvSpPr>
            <p:cNvPr id="675" name="Oval 20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" name="Line 20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" name="Line 20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8" name="Rectangle 20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9" name="Oval 20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80" name="Group 206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85" name="Line 2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" name="Line 2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7" name="Line 20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81" name="Group 210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82" name="Line 2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3" name="Line 2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4" name="Line 21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88" name="Group 214"/>
          <p:cNvGrpSpPr/>
          <p:nvPr/>
        </p:nvGrpSpPr>
        <p:grpSpPr bwMode="auto">
          <a:xfrm>
            <a:off x="10657358" y="4182550"/>
            <a:ext cx="501650" cy="234950"/>
            <a:chOff x="3600" y="219"/>
            <a:chExt cx="360" cy="175"/>
          </a:xfrm>
        </p:grpSpPr>
        <p:sp>
          <p:nvSpPr>
            <p:cNvPr id="689" name="Oval 21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0" name="Line 21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1" name="Line 21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2" name="Rectangle 21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3" name="Oval 21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94" name="Group 220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99" name="Line 2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0" name="Line 2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1" name="Line 22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95" name="Group 224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96" name="Line 2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7" name="Line 2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8" name="Line 2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02" name="Group 228"/>
          <p:cNvGrpSpPr/>
          <p:nvPr/>
        </p:nvGrpSpPr>
        <p:grpSpPr bwMode="auto">
          <a:xfrm>
            <a:off x="10047758" y="4671500"/>
            <a:ext cx="500063" cy="233362"/>
            <a:chOff x="3600" y="219"/>
            <a:chExt cx="360" cy="175"/>
          </a:xfrm>
        </p:grpSpPr>
        <p:sp>
          <p:nvSpPr>
            <p:cNvPr id="703" name="Oval 22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4" name="Line 23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5" name="Line 23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6" name="Rectangle 23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7" name="Oval 23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08" name="Group 234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13" name="Line 2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4" name="Line 2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5" name="Line 23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09" name="Group 238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10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1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2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16" name="Group 242"/>
          <p:cNvGrpSpPr/>
          <p:nvPr/>
        </p:nvGrpSpPr>
        <p:grpSpPr bwMode="auto">
          <a:xfrm>
            <a:off x="9244483" y="4295262"/>
            <a:ext cx="501650" cy="233363"/>
            <a:chOff x="3600" y="219"/>
            <a:chExt cx="360" cy="175"/>
          </a:xfrm>
        </p:grpSpPr>
        <p:sp>
          <p:nvSpPr>
            <p:cNvPr id="717" name="Oval 2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" name="Line 2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" name="Line 2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" name="Rectangle 24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1" name="Oval 2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22" name="Group 248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27" name="Line 2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" name="Line 2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" name="Line 2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23" name="Group 252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24" name="Line 2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" name="Line 2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" name="Line 2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30" name="Line 261"/>
          <p:cNvSpPr>
            <a:spLocks noChangeShapeType="1"/>
          </p:cNvSpPr>
          <p:nvPr/>
        </p:nvSpPr>
        <p:spPr bwMode="auto">
          <a:xfrm flipV="1">
            <a:off x="9500071" y="4507987"/>
            <a:ext cx="1587" cy="24923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31" name="Group 272"/>
          <p:cNvGrpSpPr/>
          <p:nvPr/>
        </p:nvGrpSpPr>
        <p:grpSpPr bwMode="auto">
          <a:xfrm>
            <a:off x="7990358" y="1458400"/>
            <a:ext cx="814388" cy="858837"/>
            <a:chOff x="2938" y="2925"/>
            <a:chExt cx="513" cy="541"/>
          </a:xfrm>
        </p:grpSpPr>
        <p:sp>
          <p:nvSpPr>
            <p:cNvPr id="732" name="Rectangle 266"/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3" name="Rectangle 264"/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4" name="Rectangle 265"/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5" name="Text Box 263"/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6" name="Line 269"/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7" name="Line 270"/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8" name="Line 271"/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39" name="Group 273"/>
          <p:cNvGrpSpPr/>
          <p:nvPr/>
        </p:nvGrpSpPr>
        <p:grpSpPr bwMode="auto">
          <a:xfrm>
            <a:off x="8614246" y="4969950"/>
            <a:ext cx="814387" cy="858837"/>
            <a:chOff x="2938" y="2925"/>
            <a:chExt cx="513" cy="541"/>
          </a:xfrm>
        </p:grpSpPr>
        <p:sp>
          <p:nvSpPr>
            <p:cNvPr id="740" name="Rectangle 274"/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1" name="Rectangle 275"/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2" name="Rectangle 276"/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3" name="Text Box 277"/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4" name="Line 278"/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5" name="Line 279"/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6" name="Line 280"/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747" name="Line 289"/>
          <p:cNvSpPr>
            <a:spLocks noChangeShapeType="1"/>
          </p:cNvSpPr>
          <p:nvPr/>
        </p:nvSpPr>
        <p:spPr bwMode="auto">
          <a:xfrm>
            <a:off x="8674571" y="1687000"/>
            <a:ext cx="325437" cy="32702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48" name="Group 296"/>
          <p:cNvGrpSpPr/>
          <p:nvPr/>
        </p:nvGrpSpPr>
        <p:grpSpPr bwMode="auto">
          <a:xfrm>
            <a:off x="7782396" y="3271325"/>
            <a:ext cx="1092200" cy="368300"/>
            <a:chOff x="4032" y="2303"/>
            <a:chExt cx="688" cy="250"/>
          </a:xfrm>
        </p:grpSpPr>
        <p:sp>
          <p:nvSpPr>
            <p:cNvPr id="749" name="Rectangle 295"/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0" name="Text Box 294"/>
            <p:cNvSpPr txBox="1">
              <a:spLocks noChangeArrowheads="1"/>
            </p:cNvSpPr>
            <p:nvPr/>
          </p:nvSpPr>
          <p:spPr bwMode="auto">
            <a:xfrm>
              <a:off x="4032" y="2303"/>
              <a:ext cx="6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quest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51" name="Line 297"/>
          <p:cNvSpPr>
            <a:spLocks noChangeShapeType="1"/>
          </p:cNvSpPr>
          <p:nvPr/>
        </p:nvSpPr>
        <p:spPr bwMode="auto">
          <a:xfrm>
            <a:off x="8768233" y="1582225"/>
            <a:ext cx="379413" cy="33750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52" name="Group 298"/>
          <p:cNvGrpSpPr/>
          <p:nvPr/>
        </p:nvGrpSpPr>
        <p:grpSpPr bwMode="auto">
          <a:xfrm>
            <a:off x="9033346" y="3520562"/>
            <a:ext cx="942975" cy="396875"/>
            <a:chOff x="4086" y="2303"/>
            <a:chExt cx="594" cy="250"/>
          </a:xfrm>
        </p:grpSpPr>
        <p:sp>
          <p:nvSpPr>
            <p:cNvPr id="753" name="Rectangle 299"/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4" name="Text Box 300"/>
            <p:cNvSpPr txBox="1">
              <a:spLocks noChangeArrowheads="1"/>
            </p:cNvSpPr>
            <p:nvPr/>
          </p:nvSpPr>
          <p:spPr bwMode="auto">
            <a:xfrm>
              <a:off x="4129" y="2303"/>
              <a:ext cx="4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ply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55" name="Line 297"/>
          <p:cNvSpPr>
            <a:spLocks noChangeShapeType="1"/>
          </p:cNvSpPr>
          <p:nvPr/>
        </p:nvSpPr>
        <p:spPr bwMode="auto">
          <a:xfrm>
            <a:off x="9815983" y="4879462"/>
            <a:ext cx="909638" cy="517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6" name="Line 289"/>
          <p:cNvSpPr>
            <a:spLocks noChangeShapeType="1"/>
          </p:cNvSpPr>
          <p:nvPr/>
        </p:nvSpPr>
        <p:spPr bwMode="auto">
          <a:xfrm>
            <a:off x="9793758" y="4992175"/>
            <a:ext cx="884238" cy="514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" name="内容占位符 4"/>
          <p:cNvSpPr txBox="1"/>
          <p:nvPr/>
        </p:nvSpPr>
        <p:spPr bwMode="auto">
          <a:xfrm>
            <a:off x="4438869" y="1729625"/>
            <a:ext cx="3058869" cy="175783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49100"/>
              </a:buClr>
              <a:defRPr/>
            </a:pP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Q1</a:t>
            </a:r>
            <a:r>
              <a:rPr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：优缺点是什么？</a:t>
            </a:r>
            <a:endParaRPr lang="en-US" altLang="zh-CN" sz="2400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491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</a:rPr>
              <a:t>高度可伸缩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491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</a:rPr>
              <a:t>难于管理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63" name="组合 266"/>
          <p:cNvGrpSpPr/>
          <p:nvPr/>
        </p:nvGrpSpPr>
        <p:grpSpPr bwMode="auto">
          <a:xfrm>
            <a:off x="261349" y="3738050"/>
            <a:ext cx="7645400" cy="2633662"/>
            <a:chOff x="709393" y="1772816"/>
            <a:chExt cx="7725216" cy="1458985"/>
          </a:xfrm>
        </p:grpSpPr>
        <p:sp>
          <p:nvSpPr>
            <p:cNvPr id="264" name="矩形 263"/>
            <p:cNvSpPr/>
            <p:nvPr/>
          </p:nvSpPr>
          <p:spPr>
            <a:xfrm>
              <a:off x="754827" y="1772816"/>
              <a:ext cx="7634349" cy="1440517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5" name="L 形 264"/>
            <p:cNvSpPr/>
            <p:nvPr/>
          </p:nvSpPr>
          <p:spPr>
            <a:xfrm rot="5400000">
              <a:off x="696166" y="1786044"/>
              <a:ext cx="288455" cy="262000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6" name="L 形 265"/>
            <p:cNvSpPr/>
            <p:nvPr/>
          </p:nvSpPr>
          <p:spPr>
            <a:xfrm rot="16200000">
              <a:off x="8172134" y="2969325"/>
              <a:ext cx="262951" cy="262000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78" name="内容占位符 4"/>
          <p:cNvSpPr txBox="1">
            <a:spLocks noChangeArrowheads="1"/>
          </p:cNvSpPr>
          <p:nvPr/>
        </p:nvSpPr>
        <p:spPr bwMode="auto">
          <a:xfrm>
            <a:off x="313735" y="3738050"/>
            <a:ext cx="7593013" cy="263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78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网络结点之间采取对等方式，通过直接交换信息共享计算机资源和服务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应用于实时通信、协同工作、内容分发、分布式计算等领域。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通信模式：网络中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对等结点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之间直接通信的能力。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基本特征：互联网中由对等结点组成的一种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动态的逻辑网络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。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实现技术：实现对等结点之间直接通信所需设计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协议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软件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等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P2P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网络并不是一个新的网络结构，而是一种新的网络应用模式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4  </a:t>
            </a:r>
            <a:r>
              <a:rPr lang="zh-CN" altLang="en-US" sz="2200" dirty="0">
                <a:latin typeface="Times New Roman" panose="02020603050405020304" pitchFamily="18" charset="0"/>
              </a:rPr>
              <a:t>混合结构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pic>
        <p:nvPicPr>
          <p:cNvPr id="279" name="图片 409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1061" y="2089944"/>
            <a:ext cx="3402013" cy="278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0" name="组合 1"/>
          <p:cNvGrpSpPr/>
          <p:nvPr/>
        </p:nvGrpSpPr>
        <p:grpSpPr bwMode="auto">
          <a:xfrm>
            <a:off x="860424" y="3429000"/>
            <a:ext cx="5542554" cy="2708275"/>
            <a:chOff x="461392" y="2276873"/>
            <a:chExt cx="4063381" cy="1824212"/>
          </a:xfrm>
        </p:grpSpPr>
        <p:grpSp>
          <p:nvGrpSpPr>
            <p:cNvPr id="281" name="组合 261"/>
            <p:cNvGrpSpPr/>
            <p:nvPr/>
          </p:nvGrpSpPr>
          <p:grpSpPr bwMode="auto"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283" name="矩形 282"/>
              <p:cNvSpPr/>
              <p:nvPr/>
            </p:nvSpPr>
            <p:spPr>
              <a:xfrm>
                <a:off x="755478" y="1772816"/>
                <a:ext cx="7633045" cy="1440160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84" name="L 形 283"/>
              <p:cNvSpPr/>
              <p:nvPr/>
            </p:nvSpPr>
            <p:spPr>
              <a:xfrm rot="5400000">
                <a:off x="696438" y="1785771"/>
                <a:ext cx="287863" cy="261954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85" name="L 形 284"/>
              <p:cNvSpPr/>
              <p:nvPr/>
            </p:nvSpPr>
            <p:spPr>
              <a:xfrm rot="16200000">
                <a:off x="8171941" y="2936801"/>
                <a:ext cx="263382" cy="261954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282" name="内容占位符 4"/>
            <p:cNvSpPr txBox="1"/>
            <p:nvPr/>
          </p:nvSpPr>
          <p:spPr bwMode="auto">
            <a:xfrm>
              <a:off x="513034" y="2312160"/>
              <a:ext cx="4011739" cy="1771816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apster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文件传输采用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2P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文件的搜索采用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/S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577850" marR="0" lvl="1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每个节点向中央服务器登记自己的内容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577850" marR="0" lvl="1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每个节点向中央服务器提交查询请求，查找感兴趣的内容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86" name="内容占位符 4"/>
          <p:cNvSpPr txBox="1">
            <a:spLocks noChangeArrowheads="1"/>
          </p:cNvSpPr>
          <p:nvPr/>
        </p:nvSpPr>
        <p:spPr bwMode="auto">
          <a:xfrm>
            <a:off x="860424" y="1673225"/>
            <a:ext cx="5472113" cy="1308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49100"/>
              </a:buClr>
            </a:pP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Q1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0">
                <a:solidFill>
                  <a:srgbClr val="FF0000"/>
                </a:solidFill>
                <a:latin typeface="Times New Roman" panose="02020603050405020304" pitchFamily="18" charset="0"/>
              </a:rPr>
              <a:t>能否将两种结构混合使用？</a:t>
            </a:r>
            <a:endParaRPr lang="en-US" altLang="zh-CN" sz="2400" b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49100"/>
              </a:buClr>
            </a:pP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Q2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0">
                <a:solidFill>
                  <a:srgbClr val="FF0000"/>
                </a:solidFill>
                <a:latin typeface="Times New Roman" panose="02020603050405020304" pitchFamily="18" charset="0"/>
              </a:rPr>
              <a:t>混合两种结构能否做到取长补短？</a:t>
            </a:r>
            <a:endParaRPr lang="zh-CN" altLang="en-US" sz="2400" b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5  </a:t>
            </a:r>
            <a:r>
              <a:rPr lang="zh-CN" altLang="en-US" sz="2200" dirty="0">
                <a:latin typeface="Times New Roman" panose="02020603050405020304" pitchFamily="18" charset="0"/>
              </a:rPr>
              <a:t>网络应用与应用层协议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grpSp>
        <p:nvGrpSpPr>
          <p:cNvPr id="16" name="组合 1"/>
          <p:cNvGrpSpPr/>
          <p:nvPr/>
        </p:nvGrpSpPr>
        <p:grpSpPr bwMode="auto">
          <a:xfrm>
            <a:off x="1148457" y="2095756"/>
            <a:ext cx="10029376" cy="1884573"/>
            <a:chOff x="461392" y="2276873"/>
            <a:chExt cx="4011738" cy="1824212"/>
          </a:xfrm>
        </p:grpSpPr>
        <p:grpSp>
          <p:nvGrpSpPr>
            <p:cNvPr id="17" name="组合 261"/>
            <p:cNvGrpSpPr/>
            <p:nvPr/>
          </p:nvGrpSpPr>
          <p:grpSpPr bwMode="auto"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754916" y="1772816"/>
                <a:ext cx="7634170" cy="1440160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" name="L 形 19"/>
              <p:cNvSpPr/>
              <p:nvPr/>
            </p:nvSpPr>
            <p:spPr>
              <a:xfrm rot="5400000">
                <a:off x="696719" y="1785490"/>
                <a:ext cx="287863" cy="262514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" name="L 形 20"/>
              <p:cNvSpPr/>
              <p:nvPr/>
            </p:nvSpPr>
            <p:spPr>
              <a:xfrm rot="16200000">
                <a:off x="8171661" y="2936521"/>
                <a:ext cx="263382" cy="262514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8" name="内容占位符 4"/>
            <p:cNvSpPr txBox="1">
              <a:spLocks noChangeArrowheads="1"/>
            </p:cNvSpPr>
            <p:nvPr/>
          </p:nvSpPr>
          <p:spPr bwMode="auto">
            <a:xfrm>
              <a:off x="513297" y="2312207"/>
              <a:ext cx="3935850" cy="1771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857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78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网络应用：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基于网络的金融应用系统、电子政务、电子商务、远程医疗、远程数据存储等。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577850" marR="0" lvl="1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-mail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FTP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ELNET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M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PTV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VoIP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层协议：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网络应用主要组成部分。规定应用程序进程之间通信所遵循的通信规则，包括：如何构造进程通信报文、报文应包括的字段、每个字段意义、交互过程等。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2" name="矩形 2"/>
          <p:cNvSpPr>
            <a:spLocks noChangeArrowheads="1"/>
          </p:cNvSpPr>
          <p:nvPr/>
        </p:nvSpPr>
        <p:spPr bwMode="auto">
          <a:xfrm>
            <a:off x="1115546" y="1511468"/>
            <a:ext cx="397668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. </a:t>
            </a:r>
            <a:r>
              <a:rPr lang="zh-CN" altLang="en-US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网络应用与应用层协议的基本概念</a:t>
            </a:r>
            <a:endParaRPr lang="zh-CN" altLang="zh-CN" dirty="0">
              <a:solidFill>
                <a:srgbClr val="17406D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grpSp>
        <p:nvGrpSpPr>
          <p:cNvPr id="34" name="组合 1"/>
          <p:cNvGrpSpPr/>
          <p:nvPr/>
        </p:nvGrpSpPr>
        <p:grpSpPr bwMode="auto">
          <a:xfrm>
            <a:off x="626745" y="4623250"/>
            <a:ext cx="5422153" cy="1843087"/>
            <a:chOff x="461392" y="2276873"/>
            <a:chExt cx="4011738" cy="1824212"/>
          </a:xfrm>
        </p:grpSpPr>
        <p:grpSp>
          <p:nvGrpSpPr>
            <p:cNvPr id="35" name="组合 261"/>
            <p:cNvGrpSpPr/>
            <p:nvPr/>
          </p:nvGrpSpPr>
          <p:grpSpPr bwMode="auto"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37" name="矩形 36"/>
              <p:cNvSpPr/>
              <p:nvPr/>
            </p:nvSpPr>
            <p:spPr>
              <a:xfrm>
                <a:off x="754916" y="1772816"/>
                <a:ext cx="7634170" cy="1440160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8" name="L 形 37"/>
              <p:cNvSpPr/>
              <p:nvPr/>
            </p:nvSpPr>
            <p:spPr>
              <a:xfrm rot="5400000">
                <a:off x="696759" y="1785450"/>
                <a:ext cx="287784" cy="262514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9" name="L 形 38"/>
              <p:cNvSpPr/>
              <p:nvPr/>
            </p:nvSpPr>
            <p:spPr>
              <a:xfrm rot="16200000">
                <a:off x="8171865" y="2936586"/>
                <a:ext cx="262975" cy="262514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6" name="内容占位符 4"/>
            <p:cNvSpPr txBox="1">
              <a:spLocks noChangeArrowheads="1"/>
            </p:cNvSpPr>
            <p:nvPr/>
          </p:nvSpPr>
          <p:spPr bwMode="auto">
            <a:xfrm>
              <a:off x="513297" y="2312207"/>
              <a:ext cx="3935850" cy="1771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857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交换报文的类型。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如请求报文与应答报文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各种报文格式与包含的字段类型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对每个字段意义的描述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进程在什么时间、如何发送报文，以及如何响应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0" name="矩形 2"/>
          <p:cNvSpPr>
            <a:spLocks noChangeArrowheads="1"/>
          </p:cNvSpPr>
          <p:nvPr/>
        </p:nvSpPr>
        <p:spPr bwMode="auto">
          <a:xfrm>
            <a:off x="1206145" y="4055020"/>
            <a:ext cx="4907299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2. </a:t>
            </a:r>
            <a:r>
              <a:rPr lang="zh-CN" altLang="en-US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应用层协议的基本内容</a:t>
            </a:r>
            <a:endParaRPr lang="zh-CN" altLang="zh-CN" dirty="0">
              <a:solidFill>
                <a:srgbClr val="17406D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41" name="矩形 11"/>
          <p:cNvSpPr>
            <a:spLocks noChangeArrowheads="1"/>
          </p:cNvSpPr>
          <p:nvPr/>
        </p:nvSpPr>
        <p:spPr bwMode="auto">
          <a:xfrm>
            <a:off x="6266638" y="4055020"/>
            <a:ext cx="247237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3. </a:t>
            </a:r>
            <a:r>
              <a:rPr lang="zh-CN" altLang="en-US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应用层协议的类型</a:t>
            </a:r>
            <a:endParaRPr lang="zh-CN" altLang="en-US" dirty="0">
              <a:solidFill>
                <a:srgbClr val="17406D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grpSp>
        <p:nvGrpSpPr>
          <p:cNvPr id="42" name="组合 19"/>
          <p:cNvGrpSpPr/>
          <p:nvPr/>
        </p:nvGrpSpPr>
        <p:grpSpPr bwMode="auto">
          <a:xfrm>
            <a:off x="6175055" y="4624519"/>
            <a:ext cx="5390200" cy="1841818"/>
            <a:chOff x="709393" y="1772816"/>
            <a:chExt cx="7725216" cy="1440160"/>
          </a:xfrm>
        </p:grpSpPr>
        <p:sp>
          <p:nvSpPr>
            <p:cNvPr id="43" name="矩形 42"/>
            <p:cNvSpPr/>
            <p:nvPr/>
          </p:nvSpPr>
          <p:spPr>
            <a:xfrm>
              <a:off x="754916" y="1772816"/>
              <a:ext cx="7634170" cy="1440160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4" name="L 形 43"/>
            <p:cNvSpPr/>
            <p:nvPr/>
          </p:nvSpPr>
          <p:spPr>
            <a:xfrm rot="5400000">
              <a:off x="696190" y="1786019"/>
              <a:ext cx="288921" cy="262514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5" name="L 形 44"/>
            <p:cNvSpPr/>
            <p:nvPr/>
          </p:nvSpPr>
          <p:spPr>
            <a:xfrm rot="16200000">
              <a:off x="8171115" y="2936147"/>
              <a:ext cx="264475" cy="262514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46" name="内容占位符 4"/>
          <p:cNvSpPr txBox="1">
            <a:spLocks noChangeArrowheads="1"/>
          </p:cNvSpPr>
          <p:nvPr/>
        </p:nvSpPr>
        <p:spPr bwMode="auto">
          <a:xfrm>
            <a:off x="6266638" y="4642193"/>
            <a:ext cx="5266665" cy="1841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标准网络应用：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E-mail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TELNET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Web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等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专用应用层协议：很多</a:t>
            </a:r>
            <a:r>
              <a:rPr lang="en-US" altLang="zh-CN" b="0" dirty="0">
                <a:solidFill>
                  <a:prstClr val="black"/>
                </a:solidFill>
                <a:latin typeface="Times New Roman" panose="02020603050405020304" pitchFamily="18" charset="0"/>
              </a:rPr>
              <a:t>P2P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共享文件的应用层协议属于专用协议</a:t>
            </a:r>
            <a:endParaRPr lang="zh-CN" altLang="en-US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6  </a:t>
            </a:r>
            <a:r>
              <a:rPr lang="zh-CN" altLang="en-US" sz="2200" dirty="0">
                <a:latin typeface="Times New Roman" panose="02020603050405020304" pitchFamily="18" charset="0"/>
              </a:rPr>
              <a:t>网络应用对传输层协议的选择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grpSp>
        <p:nvGrpSpPr>
          <p:cNvPr id="28" name="组合 1"/>
          <p:cNvGrpSpPr/>
          <p:nvPr/>
        </p:nvGrpSpPr>
        <p:grpSpPr bwMode="auto">
          <a:xfrm>
            <a:off x="860424" y="1670510"/>
            <a:ext cx="8180706" cy="4321175"/>
            <a:chOff x="461392" y="2276873"/>
            <a:chExt cx="4011738" cy="1824212"/>
          </a:xfrm>
        </p:grpSpPr>
        <p:grpSp>
          <p:nvGrpSpPr>
            <p:cNvPr id="30" name="组合 261"/>
            <p:cNvGrpSpPr/>
            <p:nvPr/>
          </p:nvGrpSpPr>
          <p:grpSpPr bwMode="auto"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32" name="矩形 31"/>
              <p:cNvSpPr/>
              <p:nvPr/>
            </p:nvSpPr>
            <p:spPr>
              <a:xfrm>
                <a:off x="754916" y="1772816"/>
                <a:ext cx="7634170" cy="1440160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3" name="L 形 32"/>
              <p:cNvSpPr/>
              <p:nvPr/>
            </p:nvSpPr>
            <p:spPr>
              <a:xfrm rot="5400000">
                <a:off x="696740" y="1785469"/>
                <a:ext cx="287820" cy="262514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7" name="L 形 46"/>
              <p:cNvSpPr/>
              <p:nvPr/>
            </p:nvSpPr>
            <p:spPr>
              <a:xfrm rot="16200000">
                <a:off x="8171875" y="2936486"/>
                <a:ext cx="262953" cy="262514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1" name="内容占位符 4"/>
            <p:cNvSpPr txBox="1"/>
            <p:nvPr/>
          </p:nvSpPr>
          <p:spPr bwMode="auto">
            <a:xfrm>
              <a:off x="470060" y="2312392"/>
              <a:ext cx="3979430" cy="1788693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根据网络应用的实际需求，决定选择传输协议：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CP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DP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CP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协议提供的服务：功能完善、面向连接、可靠传输服务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支持可靠的面向连接服务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支持字节流传输服务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支持全双工服务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进程在什么时间、如何发送报文，以及如何响应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DP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协议提供的服务：简单、高效传输服务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无连接、不可靠的传输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无提供拥塞控制机制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不提供最小延时保证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6  </a:t>
            </a:r>
            <a:r>
              <a:rPr lang="zh-CN" altLang="en-US" sz="2200" dirty="0">
                <a:latin typeface="Times New Roman" panose="02020603050405020304" pitchFamily="18" charset="0"/>
              </a:rPr>
              <a:t>网络应用对传输层协议的选择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2459831" y="1670510"/>
          <a:ext cx="7272337" cy="3962400"/>
        </p:xfrm>
        <a:graphic>
          <a:graphicData uri="http://schemas.openxmlformats.org/drawingml/2006/table">
            <a:tbl>
              <a:tblPr/>
              <a:tblGrid>
                <a:gridCol w="2352675"/>
                <a:gridCol w="2371725"/>
                <a:gridCol w="2547937"/>
              </a:tblGrid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网络应用类型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应用层协议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传输层协议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-mail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LNET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LNET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b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T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NS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NS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流媒体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al Network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P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2phone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1  Web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基本概念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56080" y="1670510"/>
            <a:ext cx="8879840" cy="23408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文本传输协议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应用层协议，超文本在浏览器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之间的传输协议。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文本标记语言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文档中的特殊数据格式，一个文档可以链接到另一个文档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统一资源定位符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标识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的资源，以便于用户查找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" name="对象 2"/>
          <p:cNvGraphicFramePr>
            <a:graphicFrameLocks noChangeAspect="1"/>
          </p:cNvGraphicFramePr>
          <p:nvPr/>
        </p:nvGraphicFramePr>
        <p:xfrm>
          <a:off x="3786188" y="4206875"/>
          <a:ext cx="4619625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3789045" imgH="1842770" progId="Visio.Drawing.11">
                  <p:embed/>
                </p:oleObj>
              </mc:Choice>
              <mc:Fallback>
                <p:oleObj name="" r:id="rId1" imgW="3789045" imgH="184277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4206875"/>
                        <a:ext cx="4619625" cy="223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1  Web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基本概念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578610" y="1670510"/>
            <a:ext cx="8856980" cy="9559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超文本与超媒体</a:t>
            </a:r>
            <a:r>
              <a:rPr lang="zh-CN" altLang="en-US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在</a:t>
            </a: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系统中，信息按超文本方式组织；超媒体进一步扩展了超文本所链接的信息类型</a:t>
            </a:r>
            <a:endParaRPr lang="zh-CN" altLang="en-US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3" name="Object 5"/>
          <p:cNvGraphicFramePr>
            <a:graphicFrameLocks noChangeAspect="1"/>
          </p:cNvGraphicFramePr>
          <p:nvPr/>
        </p:nvGraphicFramePr>
        <p:xfrm>
          <a:off x="1558925" y="2821958"/>
          <a:ext cx="4537075" cy="291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7505700" imgH="5537200" progId="Visio.Drawing.11">
                  <p:embed/>
                </p:oleObj>
              </mc:Choice>
              <mc:Fallback>
                <p:oleObj name="" r:id="rId1" imgW="7505700" imgH="55372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5" y="2821958"/>
                        <a:ext cx="4537075" cy="291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" descr="QQ20160316-0@2x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968" y="2821958"/>
            <a:ext cx="3878262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回顾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60425" y="984738"/>
            <a:ext cx="10252864" cy="5436749"/>
            <a:chOff x="1848458" y="1268413"/>
            <a:chExt cx="8423275" cy="4737100"/>
          </a:xfrm>
        </p:grpSpPr>
        <p:sp>
          <p:nvSpPr>
            <p:cNvPr id="7" name="文本框 2"/>
            <p:cNvSpPr txBox="1">
              <a:spLocks noChangeArrowheads="1"/>
            </p:cNvSpPr>
            <p:nvPr/>
          </p:nvSpPr>
          <p:spPr bwMode="auto">
            <a:xfrm>
              <a:off x="1848458" y="3856038"/>
              <a:ext cx="1154112" cy="368300"/>
            </a:xfrm>
            <a:prstGeom prst="rect">
              <a:avLst/>
            </a:prstGeom>
            <a:solidFill>
              <a:srgbClr val="7CCA62">
                <a:lumMod val="40000"/>
                <a:lumOff val="60000"/>
              </a:srgbClr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网络概述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左大括号 7"/>
            <p:cNvSpPr/>
            <p:nvPr/>
          </p:nvSpPr>
          <p:spPr>
            <a:xfrm>
              <a:off x="3072420" y="2276475"/>
              <a:ext cx="215900" cy="3600450"/>
            </a:xfrm>
            <a:prstGeom prst="leftBrac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左大括号 8"/>
            <p:cNvSpPr/>
            <p:nvPr/>
          </p:nvSpPr>
          <p:spPr>
            <a:xfrm>
              <a:off x="5101245" y="1385888"/>
              <a:ext cx="217488" cy="355600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文本框 2"/>
            <p:cNvSpPr txBox="1">
              <a:spLocks noChangeArrowheads="1"/>
            </p:cNvSpPr>
            <p:nvPr/>
          </p:nvSpPr>
          <p:spPr bwMode="auto">
            <a:xfrm>
              <a:off x="5245708" y="1268413"/>
              <a:ext cx="12969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数据通信技术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文本框 9"/>
            <p:cNvSpPr txBox="1">
              <a:spLocks noChangeArrowheads="1"/>
            </p:cNvSpPr>
            <p:nvPr/>
          </p:nvSpPr>
          <p:spPr bwMode="auto">
            <a:xfrm>
              <a:off x="5245708" y="1525588"/>
              <a:ext cx="12969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分组交换技术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左大括号 11"/>
            <p:cNvSpPr/>
            <p:nvPr/>
          </p:nvSpPr>
          <p:spPr>
            <a:xfrm>
              <a:off x="4728183" y="1914525"/>
              <a:ext cx="792162" cy="519113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文本框 11"/>
            <p:cNvSpPr txBox="1">
              <a:spLocks noChangeArrowheads="1"/>
            </p:cNvSpPr>
            <p:nvPr/>
          </p:nvSpPr>
          <p:spPr bwMode="auto">
            <a:xfrm>
              <a:off x="5447320" y="1798638"/>
              <a:ext cx="1296988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ARPANet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12"/>
            <p:cNvSpPr txBox="1">
              <a:spLocks noChangeArrowheads="1"/>
            </p:cNvSpPr>
            <p:nvPr/>
          </p:nvSpPr>
          <p:spPr bwMode="auto">
            <a:xfrm>
              <a:off x="5447320" y="2054225"/>
              <a:ext cx="79216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TCP/IP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文本框 13"/>
            <p:cNvSpPr txBox="1">
              <a:spLocks noChangeArrowheads="1"/>
            </p:cNvSpPr>
            <p:nvPr/>
          </p:nvSpPr>
          <p:spPr bwMode="auto">
            <a:xfrm>
              <a:off x="5447320" y="2297113"/>
              <a:ext cx="79216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以太网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左大括号 15"/>
            <p:cNvSpPr/>
            <p:nvPr/>
          </p:nvSpPr>
          <p:spPr>
            <a:xfrm>
              <a:off x="5101245" y="2538413"/>
              <a:ext cx="1211263" cy="519112"/>
            </a:xfrm>
            <a:prstGeom prst="leftBrace">
              <a:avLst>
                <a:gd name="adj1" fmla="val 8333"/>
                <a:gd name="adj2" fmla="val 44539"/>
              </a:avLst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文本框 15"/>
            <p:cNvSpPr txBox="1">
              <a:spLocks noChangeArrowheads="1"/>
            </p:cNvSpPr>
            <p:nvPr/>
          </p:nvSpPr>
          <p:spPr bwMode="auto">
            <a:xfrm>
              <a:off x="6239483" y="2420938"/>
              <a:ext cx="12969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OSI</a:t>
              </a: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参考模型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文本框 16"/>
            <p:cNvSpPr txBox="1">
              <a:spLocks noChangeArrowheads="1"/>
            </p:cNvSpPr>
            <p:nvPr/>
          </p:nvSpPr>
          <p:spPr bwMode="auto">
            <a:xfrm>
              <a:off x="6239483" y="2676525"/>
              <a:ext cx="12969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Pv4</a:t>
              </a: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协议体系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文本框 17"/>
            <p:cNvSpPr txBox="1">
              <a:spLocks noChangeArrowheads="1"/>
            </p:cNvSpPr>
            <p:nvPr/>
          </p:nvSpPr>
          <p:spPr bwMode="auto">
            <a:xfrm>
              <a:off x="6239483" y="2925763"/>
              <a:ext cx="12969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Pv6</a:t>
              </a: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协议体系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文本框 3"/>
            <p:cNvSpPr txBox="1">
              <a:spLocks noChangeArrowheads="1"/>
            </p:cNvSpPr>
            <p:nvPr/>
          </p:nvSpPr>
          <p:spPr bwMode="auto">
            <a:xfrm>
              <a:off x="3878870" y="2643188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体系结构研究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文本框 19"/>
            <p:cNvSpPr txBox="1">
              <a:spLocks noChangeArrowheads="1"/>
            </p:cNvSpPr>
            <p:nvPr/>
          </p:nvSpPr>
          <p:spPr bwMode="auto">
            <a:xfrm>
              <a:off x="3878870" y="2020888"/>
              <a:ext cx="935038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网络形成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文本框 20"/>
            <p:cNvSpPr txBox="1">
              <a:spLocks noChangeArrowheads="1"/>
            </p:cNvSpPr>
            <p:nvPr/>
          </p:nvSpPr>
          <p:spPr bwMode="auto">
            <a:xfrm>
              <a:off x="3878870" y="1408113"/>
              <a:ext cx="1316038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技术理论准备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左大括号 22"/>
            <p:cNvSpPr/>
            <p:nvPr/>
          </p:nvSpPr>
          <p:spPr>
            <a:xfrm>
              <a:off x="3720120" y="1560513"/>
              <a:ext cx="215900" cy="1220787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文本框 18"/>
            <p:cNvSpPr txBox="1">
              <a:spLocks noChangeArrowheads="1"/>
            </p:cNvSpPr>
            <p:nvPr/>
          </p:nvSpPr>
          <p:spPr bwMode="auto">
            <a:xfrm>
              <a:off x="3215295" y="2119313"/>
              <a:ext cx="5619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历史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左大括号 27"/>
            <p:cNvSpPr/>
            <p:nvPr/>
          </p:nvSpPr>
          <p:spPr>
            <a:xfrm>
              <a:off x="8831870" y="2754313"/>
              <a:ext cx="215900" cy="819150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文本框 24"/>
            <p:cNvSpPr txBox="1">
              <a:spLocks noChangeArrowheads="1"/>
            </p:cNvSpPr>
            <p:nvPr/>
          </p:nvSpPr>
          <p:spPr bwMode="auto">
            <a:xfrm>
              <a:off x="8976333" y="2636838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主机系统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文本框 25"/>
            <p:cNvSpPr txBox="1">
              <a:spLocks noChangeArrowheads="1"/>
            </p:cNvSpPr>
            <p:nvPr/>
          </p:nvSpPr>
          <p:spPr bwMode="auto">
            <a:xfrm>
              <a:off x="8976333" y="2892425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终端设备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文本框 26"/>
            <p:cNvSpPr txBox="1">
              <a:spLocks noChangeArrowheads="1"/>
            </p:cNvSpPr>
            <p:nvPr/>
          </p:nvSpPr>
          <p:spPr bwMode="auto">
            <a:xfrm>
              <a:off x="8976333" y="3136900"/>
              <a:ext cx="1295400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软件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文本框 27"/>
            <p:cNvSpPr txBox="1">
              <a:spLocks noChangeArrowheads="1"/>
            </p:cNvSpPr>
            <p:nvPr/>
          </p:nvSpPr>
          <p:spPr bwMode="auto">
            <a:xfrm>
              <a:off x="8976333" y="340360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数据资源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" name="左大括号 33"/>
            <p:cNvSpPr/>
            <p:nvPr/>
          </p:nvSpPr>
          <p:spPr>
            <a:xfrm>
              <a:off x="8831870" y="3762375"/>
              <a:ext cx="215900" cy="519113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文本框 29"/>
            <p:cNvSpPr txBox="1">
              <a:spLocks noChangeArrowheads="1"/>
            </p:cNvSpPr>
            <p:nvPr/>
          </p:nvSpPr>
          <p:spPr bwMode="auto">
            <a:xfrm>
              <a:off x="8976333" y="364490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路由器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文本框 30"/>
            <p:cNvSpPr txBox="1">
              <a:spLocks noChangeArrowheads="1"/>
            </p:cNvSpPr>
            <p:nvPr/>
          </p:nvSpPr>
          <p:spPr bwMode="auto">
            <a:xfrm>
              <a:off x="8976333" y="3900488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交换机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31"/>
            <p:cNvSpPr txBox="1">
              <a:spLocks noChangeArrowheads="1"/>
            </p:cNvSpPr>
            <p:nvPr/>
          </p:nvSpPr>
          <p:spPr bwMode="auto">
            <a:xfrm>
              <a:off x="8976333" y="4144963"/>
              <a:ext cx="93662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通信线路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文本框 32"/>
            <p:cNvSpPr txBox="1">
              <a:spLocks noChangeArrowheads="1"/>
            </p:cNvSpPr>
            <p:nvPr/>
          </p:nvSpPr>
          <p:spPr bwMode="auto">
            <a:xfrm>
              <a:off x="7968270" y="301625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通信子网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" name="文本框 33"/>
            <p:cNvSpPr txBox="1">
              <a:spLocks noChangeArrowheads="1"/>
            </p:cNvSpPr>
            <p:nvPr/>
          </p:nvSpPr>
          <p:spPr bwMode="auto">
            <a:xfrm>
              <a:off x="7968270" y="386715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资源子网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" name="左大括号 39"/>
            <p:cNvSpPr/>
            <p:nvPr/>
          </p:nvSpPr>
          <p:spPr>
            <a:xfrm>
              <a:off x="4424970" y="3216275"/>
              <a:ext cx="3614738" cy="788988"/>
            </a:xfrm>
            <a:prstGeom prst="leftBrace">
              <a:avLst>
                <a:gd name="adj1" fmla="val 8333"/>
                <a:gd name="adj2" fmla="val 55130"/>
              </a:avLst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文本框 35"/>
            <p:cNvSpPr txBox="1">
              <a:spLocks noChangeArrowheads="1"/>
            </p:cNvSpPr>
            <p:nvPr/>
          </p:nvSpPr>
          <p:spPr bwMode="auto">
            <a:xfrm>
              <a:off x="3870933" y="3411538"/>
              <a:ext cx="5619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组成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文本框 36"/>
            <p:cNvSpPr txBox="1">
              <a:spLocks noChangeArrowheads="1"/>
            </p:cNvSpPr>
            <p:nvPr/>
          </p:nvSpPr>
          <p:spPr bwMode="auto">
            <a:xfrm>
              <a:off x="3864583" y="4035425"/>
              <a:ext cx="5603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拓扑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文本框 37"/>
            <p:cNvSpPr txBox="1">
              <a:spLocks noChangeArrowheads="1"/>
            </p:cNvSpPr>
            <p:nvPr/>
          </p:nvSpPr>
          <p:spPr bwMode="auto">
            <a:xfrm>
              <a:off x="3867758" y="4441825"/>
              <a:ext cx="93186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交换技术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文本框 38"/>
            <p:cNvSpPr txBox="1">
              <a:spLocks noChangeArrowheads="1"/>
            </p:cNvSpPr>
            <p:nvPr/>
          </p:nvSpPr>
          <p:spPr bwMode="auto">
            <a:xfrm>
              <a:off x="3867758" y="4849813"/>
              <a:ext cx="93186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协议分层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左大括号 44"/>
            <p:cNvSpPr/>
            <p:nvPr/>
          </p:nvSpPr>
          <p:spPr>
            <a:xfrm>
              <a:off x="3715358" y="3506788"/>
              <a:ext cx="215900" cy="1435100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文本框 40"/>
            <p:cNvSpPr txBox="1">
              <a:spLocks noChangeArrowheads="1"/>
            </p:cNvSpPr>
            <p:nvPr/>
          </p:nvSpPr>
          <p:spPr bwMode="auto">
            <a:xfrm>
              <a:off x="3215295" y="4070350"/>
              <a:ext cx="5619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现状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文本框 41"/>
            <p:cNvSpPr txBox="1">
              <a:spLocks noChangeArrowheads="1"/>
            </p:cNvSpPr>
            <p:nvPr/>
          </p:nvSpPr>
          <p:spPr bwMode="auto">
            <a:xfrm>
              <a:off x="3293083" y="5697538"/>
              <a:ext cx="5619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未来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左大括号 47"/>
            <p:cNvSpPr/>
            <p:nvPr/>
          </p:nvSpPr>
          <p:spPr>
            <a:xfrm>
              <a:off x="4691670" y="4237038"/>
              <a:ext cx="215900" cy="560387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文本框 43"/>
            <p:cNvSpPr txBox="1">
              <a:spLocks noChangeArrowheads="1"/>
            </p:cNvSpPr>
            <p:nvPr/>
          </p:nvSpPr>
          <p:spPr bwMode="auto">
            <a:xfrm>
              <a:off x="4869470" y="407035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电话交换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文本框 44"/>
            <p:cNvSpPr txBox="1">
              <a:spLocks noChangeArrowheads="1"/>
            </p:cNvSpPr>
            <p:nvPr/>
          </p:nvSpPr>
          <p:spPr bwMode="auto">
            <a:xfrm>
              <a:off x="4869470" y="434340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报文交换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文本框 45"/>
            <p:cNvSpPr txBox="1">
              <a:spLocks noChangeArrowheads="1"/>
            </p:cNvSpPr>
            <p:nvPr/>
          </p:nvSpPr>
          <p:spPr bwMode="auto">
            <a:xfrm>
              <a:off x="4866295" y="461645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分组交换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左大括号 51"/>
            <p:cNvSpPr/>
            <p:nvPr/>
          </p:nvSpPr>
          <p:spPr>
            <a:xfrm>
              <a:off x="4725008" y="4902200"/>
              <a:ext cx="215900" cy="355600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文本框 47"/>
            <p:cNvSpPr txBox="1">
              <a:spLocks noChangeArrowheads="1"/>
            </p:cNvSpPr>
            <p:nvPr/>
          </p:nvSpPr>
          <p:spPr bwMode="auto">
            <a:xfrm>
              <a:off x="4837720" y="4867275"/>
              <a:ext cx="1296988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OSI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文本框 48"/>
            <p:cNvSpPr txBox="1">
              <a:spLocks noChangeArrowheads="1"/>
            </p:cNvSpPr>
            <p:nvPr/>
          </p:nvSpPr>
          <p:spPr bwMode="auto">
            <a:xfrm>
              <a:off x="4877408" y="5103813"/>
              <a:ext cx="1295400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TCP/IP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左大括号 54"/>
            <p:cNvSpPr/>
            <p:nvPr/>
          </p:nvSpPr>
          <p:spPr>
            <a:xfrm>
              <a:off x="5288570" y="4281488"/>
              <a:ext cx="1289050" cy="1320800"/>
            </a:xfrm>
            <a:prstGeom prst="leftBrace">
              <a:avLst>
                <a:gd name="adj1" fmla="val 8333"/>
                <a:gd name="adj2" fmla="val 55130"/>
              </a:avLst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文本框 50"/>
            <p:cNvSpPr txBox="1">
              <a:spLocks noChangeArrowheads="1"/>
            </p:cNvSpPr>
            <p:nvPr/>
          </p:nvSpPr>
          <p:spPr bwMode="auto">
            <a:xfrm>
              <a:off x="6528408" y="4149725"/>
              <a:ext cx="866775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应用层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文本框 51"/>
            <p:cNvSpPr txBox="1">
              <a:spLocks noChangeArrowheads="1"/>
            </p:cNvSpPr>
            <p:nvPr/>
          </p:nvSpPr>
          <p:spPr bwMode="auto">
            <a:xfrm>
              <a:off x="6528408" y="4378325"/>
              <a:ext cx="866775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表示层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8" name="文本框 52"/>
            <p:cNvSpPr txBox="1">
              <a:spLocks noChangeArrowheads="1"/>
            </p:cNvSpPr>
            <p:nvPr/>
          </p:nvSpPr>
          <p:spPr bwMode="auto">
            <a:xfrm>
              <a:off x="6531583" y="4616450"/>
              <a:ext cx="8636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会话层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53"/>
            <p:cNvSpPr txBox="1">
              <a:spLocks noChangeArrowheads="1"/>
            </p:cNvSpPr>
            <p:nvPr/>
          </p:nvSpPr>
          <p:spPr bwMode="auto">
            <a:xfrm>
              <a:off x="6528408" y="4857750"/>
              <a:ext cx="9382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传输层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54"/>
            <p:cNvSpPr txBox="1">
              <a:spLocks noChangeArrowheads="1"/>
            </p:cNvSpPr>
            <p:nvPr/>
          </p:nvSpPr>
          <p:spPr bwMode="auto">
            <a:xfrm>
              <a:off x="6528408" y="5073650"/>
              <a:ext cx="9382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网络层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文本框 55"/>
            <p:cNvSpPr txBox="1">
              <a:spLocks noChangeArrowheads="1"/>
            </p:cNvSpPr>
            <p:nvPr/>
          </p:nvSpPr>
          <p:spPr bwMode="auto">
            <a:xfrm>
              <a:off x="6528408" y="5294313"/>
              <a:ext cx="7223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链路层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文本框 56"/>
            <p:cNvSpPr txBox="1">
              <a:spLocks noChangeArrowheads="1"/>
            </p:cNvSpPr>
            <p:nvPr/>
          </p:nvSpPr>
          <p:spPr bwMode="auto">
            <a:xfrm>
              <a:off x="6528408" y="5494338"/>
              <a:ext cx="8667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物理层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右大括号 62"/>
            <p:cNvSpPr/>
            <p:nvPr/>
          </p:nvSpPr>
          <p:spPr>
            <a:xfrm>
              <a:off x="7176108" y="4281488"/>
              <a:ext cx="146050" cy="515937"/>
            </a:xfrm>
            <a:prstGeom prst="rightBrace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文本框 58"/>
            <p:cNvSpPr txBox="1">
              <a:spLocks noChangeArrowheads="1"/>
            </p:cNvSpPr>
            <p:nvPr/>
          </p:nvSpPr>
          <p:spPr bwMode="auto">
            <a:xfrm>
              <a:off x="7317395" y="4365625"/>
              <a:ext cx="8667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应用层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右大括号 64"/>
            <p:cNvSpPr/>
            <p:nvPr/>
          </p:nvSpPr>
          <p:spPr>
            <a:xfrm>
              <a:off x="7992083" y="4497388"/>
              <a:ext cx="192087" cy="1163637"/>
            </a:xfrm>
            <a:prstGeom prst="rightBrace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文本框 60"/>
            <p:cNvSpPr txBox="1">
              <a:spLocks noChangeArrowheads="1"/>
            </p:cNvSpPr>
            <p:nvPr/>
          </p:nvSpPr>
          <p:spPr bwMode="auto">
            <a:xfrm>
              <a:off x="8182583" y="4941888"/>
              <a:ext cx="1154112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TCP/IP</a:t>
              </a: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分层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1  Web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基本概念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578610" y="1670510"/>
            <a:ext cx="8856980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工作方式：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/S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模式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5" name="Picture 1" descr="QQ20160316-1@2x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1255" y="2401971"/>
            <a:ext cx="4409490" cy="3705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1  Web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基本概念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555750" y="1670510"/>
            <a:ext cx="9577070" cy="28025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页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用户访问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网站看到的第一个页面，通过主页访问网站信息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页基本元素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本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ext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：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基本元素，就是通常所说的文字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像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age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浏览器通常识别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IF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PEG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像格式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格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类似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ord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格，表格单元内容通常为字符类型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链接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yperlink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用于链接网页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475740" y="1670510"/>
            <a:ext cx="9645650" cy="37272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信息资源定位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提供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rnet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资源定位、访问方式的一种抽象表示方法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三部分组成：协议类型、主机名、路径及地址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过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浏览器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仅能漫游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网，也能用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-mai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ELNET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格式：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方式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//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域名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: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口号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/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路径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名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对象 1"/>
          <p:cNvGraphicFramePr>
            <a:graphicFrameLocks noChangeAspect="1"/>
          </p:cNvGraphicFramePr>
          <p:nvPr/>
        </p:nvGraphicFramePr>
        <p:xfrm>
          <a:off x="3756025" y="3669665"/>
          <a:ext cx="467995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5676900" imgH="1168400" progId="Visio.Drawing.11">
                  <p:embed/>
                </p:oleObj>
              </mc:Choice>
              <mc:Fallback>
                <p:oleObj name="" r:id="rId1" imgW="5676900" imgH="116840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6025" y="3669665"/>
                        <a:ext cx="467995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555750" y="1670510"/>
            <a:ext cx="8845550" cy="45107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信息资源定位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网站要使用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 ，其形式为：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ctr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:/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名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: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口号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路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名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冒号左边）指明了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访问方式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超文本传输协议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文件传输协议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elnet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交互式会话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ilto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电子邮件地址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默认端口号是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可以省略）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路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名用于直接指向服务器中的某一个文件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省略路径和文件名，则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就指向了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rnet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的某个主页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9" name="文本框 2"/>
          <p:cNvSpPr txBox="1">
            <a:spLocks noChangeArrowheads="1"/>
          </p:cNvSpPr>
          <p:nvPr/>
        </p:nvSpPr>
        <p:spPr bwMode="auto">
          <a:xfrm>
            <a:off x="1590040" y="1670510"/>
            <a:ext cx="9519920" cy="3725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1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使用面向连接的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，客户端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浏览器要与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之间建立一个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endParaRPr kumimoji="0" lang="en-US" altLang="zh-CN" sz="20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1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连接建立后，浏览器进程发送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报文，并接收应答报文</a:t>
            </a:r>
            <a:endParaRPr kumimoji="0" lang="en-US" altLang="zh-CN" sz="20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marR="0" lvl="1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接收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报文，并发送应答报文</a:t>
            </a:r>
            <a:endParaRPr kumimoji="0" lang="en-US" altLang="zh-CN" sz="20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marR="0" lvl="1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提供可靠服务保证客户进程发送的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正确到达服务器端。服务器进程发送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应答报文也正确达到客户端</a:t>
            </a:r>
            <a:endParaRPr kumimoji="0" lang="en-US" altLang="zh-CN" sz="20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marR="0" lvl="1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发送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应答报文时，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不保存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浏览器的任何请求状态信息（属于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无状态协议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kumimoji="0" lang="zh-CN" altLang="en-US" sz="20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562100" y="1670510"/>
            <a:ext cx="9605010" cy="28025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两种状态：非持续连接、持续连接、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持续连接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1.0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持续连接每次请求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都要建立一次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如：一个网页包括一个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5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IF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像文件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6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对象），那么浏览器工作过程为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缺点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必须为每个请求对象建立和维护一个新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3" name="墨迹 2"/>
              <p14:cNvContentPartPr/>
              <p14:nvPr/>
            </p14:nvContentPartPr>
            <p14:xfrm>
              <a:off x="5541120" y="3499920"/>
              <a:ext cx="1459080" cy="54360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2"/>
            </p:blipFill>
            <p:spPr>
              <a:xfrm>
                <a:off x="5541120" y="3499920"/>
                <a:ext cx="1459080" cy="543600"/>
              </a:xfrm>
              <a:prstGeom prst="rect"/>
            </p:spPr>
          </p:pic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568768" y="1670510"/>
            <a:ext cx="4527232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非持续连接（</a:t>
            </a: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1.0</a:t>
            </a:r>
            <a:r>
              <a:rPr kumimoji="0" lang="zh-CN" altLang="en-US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0" lang="zh-CN" altLang="en-US" sz="2000" b="1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/>
        </p:nvGraphicFramePr>
        <p:xfrm>
          <a:off x="5068888" y="829310"/>
          <a:ext cx="4067175" cy="636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2673985" imgH="4170045" progId="Visio.Drawing.11">
                  <p:embed/>
                </p:oleObj>
              </mc:Choice>
              <mc:Fallback>
                <p:oleObj name="" r:id="rId1" imgW="2673985" imgH="417004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8888" y="829310"/>
                        <a:ext cx="4067175" cy="636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433080" y="1566000"/>
              <a:ext cx="9612000" cy="484056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433080" y="1566000"/>
                <a:ext cx="9612000" cy="4840560"/>
              </a:xfrm>
              <a:prstGeom prst="rect"/>
            </p:spPr>
          </p:pic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578610" y="1670510"/>
            <a:ext cx="9565640" cy="28025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两种状态：非持续连接、持续连接、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持续连接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持续连接时，服务器在发出响应后保持该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，相同的客户端进程与服务器端之间的后续报文都通过该连接传送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如：一个网页包括一个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PEG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像文件，所有请求与应答报文都通过一个持续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来传送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590040" y="1670510"/>
            <a:ext cx="5988050" cy="9559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两种状态：非持续连接、持续连接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持续连接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2" name="图片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5481" y="2258060"/>
            <a:ext cx="5761037" cy="34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1846262" y="5271770"/>
            <a:ext cx="4249738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流水线</a:t>
            </a: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客户端只有在接收到前一个响应时才能发出新的请求</a:t>
            </a:r>
            <a:endParaRPr lang="en-US" altLang="zh-CN" b="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225221" y="5271770"/>
            <a:ext cx="3467419" cy="12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流水线</a:t>
            </a: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客户端在没有收到前一个响应时就发出新的请求</a:t>
            </a:r>
            <a:endParaRPr lang="en-US" altLang="zh-CN" b="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3" name="墨迹 2"/>
              <p14:cNvContentPartPr/>
              <p14:nvPr/>
            </p14:nvContentPartPr>
            <p14:xfrm>
              <a:off x="1999800" y="2625480"/>
              <a:ext cx="6013800" cy="258624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3"/>
            </p:blipFill>
            <p:spPr>
              <a:xfrm>
                <a:off x="1999800" y="2625480"/>
                <a:ext cx="6013800" cy="2586240"/>
              </a:xfrm>
              <a:prstGeom prst="rect"/>
            </p:spPr>
          </p:pic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627688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1" name="文本框 3"/>
          <p:cNvSpPr txBox="1">
            <a:spLocks noChangeArrowheads="1"/>
          </p:cNvSpPr>
          <p:nvPr/>
        </p:nvSpPr>
        <p:spPr bwMode="auto">
          <a:xfrm>
            <a:off x="860424" y="1055427"/>
            <a:ext cx="10464067" cy="1892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【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计算题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】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如下条件下，请计算使用非持续方式和持续方式请求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页面所需的时间：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测试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RTT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平均值为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50 </a:t>
            </a:r>
            <a:r>
              <a:rPr kumimoji="0" lang="en-US" altLang="zh-CN" sz="1600" b="0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m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gif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对象的平均发送时延是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5 </a:t>
            </a:r>
            <a:r>
              <a:rPr kumimoji="0" lang="en-US" altLang="zh-CN" sz="1600" b="0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m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页面中有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gif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图片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页面的基本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文件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报文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握手报文大小均忽略不计；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三次握手的第三步中捎带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；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使用非流水线方式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75174" y="3465513"/>
            <a:ext cx="4546693" cy="1289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答案：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选择题：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A C D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 A C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计算题：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3650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s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（非持续连接）、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2150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s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小测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7" name="文本框 3"/>
          <p:cNvSpPr txBox="1">
            <a:spLocks noChangeArrowheads="1"/>
          </p:cNvSpPr>
          <p:nvPr/>
        </p:nvSpPr>
        <p:spPr bwMode="auto">
          <a:xfrm>
            <a:off x="860425" y="1055427"/>
            <a:ext cx="10469822" cy="5221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.  Internet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最早起源于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 ARPAnet     B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MIlnet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C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NSFnet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D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nnet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.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世界上很多国家都相继组建了自己国家的公用数据网，现有的公用数据网大多采用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组交换方式　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方式 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方式 　	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空分交换方式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3.  IP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话使用的数据交换技术是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组交换   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包交换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4.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下列交换技术中，节点不采用“存储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—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转发”方式的是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技术   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技术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虚电路交换技术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数据报交换技术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5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在计算机网络中，所有的计算机均连接到一条通信传输线路上，在线路两端连有防止信号反射的装置。 这种连接结构被称为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结构　  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环型结构　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型结构　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状结构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6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若网络形状是由站点和连接站点的链路组成的一个闭合环，则称这种拓扑结构为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     )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形拓扑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拓扑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环形拓扑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树形拓扑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7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系统可靠性最高的网络拓扑结构是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     )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型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状型  	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型   	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树型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3  HTTP</a:t>
            </a:r>
            <a:r>
              <a:rPr lang="zh-CN" altLang="en-US" sz="2200" dirty="0">
                <a:latin typeface="Times New Roman" panose="02020603050405020304" pitchFamily="18" charset="0"/>
              </a:rPr>
              <a:t>的报文格式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11618" y="1670510"/>
            <a:ext cx="4584382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</a:t>
            </a:r>
            <a:r>
              <a:rPr kumimoji="0" lang="zh-CN" altLang="en-US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请求报文结构</a:t>
            </a:r>
            <a:endParaRPr kumimoji="0" lang="zh-CN" altLang="en-US" sz="2000" b="1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/>
        </p:nvGraphicFramePr>
        <p:xfrm>
          <a:off x="1224280" y="2360293"/>
          <a:ext cx="4960938" cy="345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3295650" imgH="2291080" progId="Visio.Drawing.11">
                  <p:embed/>
                </p:oleObj>
              </mc:Choice>
              <mc:Fallback>
                <p:oleObj name="" r:id="rId1" imgW="3295650" imgH="22910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4280" y="2360293"/>
                        <a:ext cx="4960938" cy="345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"/>
          <p:cNvGraphicFramePr>
            <a:graphicFrameLocks noChangeAspect="1"/>
          </p:cNvGraphicFramePr>
          <p:nvPr/>
        </p:nvGraphicFramePr>
        <p:xfrm>
          <a:off x="6185218" y="3150868"/>
          <a:ext cx="3556000" cy="266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3886200" imgH="2908300" progId="Visio.Drawing.11">
                  <p:embed/>
                </p:oleObj>
              </mc:Choice>
              <mc:Fallback>
                <p:oleObj name="" r:id="rId3" imgW="3886200" imgH="29083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5218" y="3150868"/>
                        <a:ext cx="3556000" cy="266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3093120" y="3392640"/>
              <a:ext cx="514440" cy="67068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3093120" y="3392640"/>
                <a:ext cx="514440" cy="670680"/>
              </a:xfrm>
              <a:prstGeom prst="rect"/>
            </p:spPr>
          </p:pic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3  HTTP</a:t>
            </a:r>
            <a:r>
              <a:rPr lang="zh-CN" altLang="en-US" sz="2200" dirty="0">
                <a:latin typeface="Times New Roman" panose="02020603050405020304" pitchFamily="18" charset="0"/>
              </a:rPr>
              <a:t>的报文格式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11618" y="1670510"/>
            <a:ext cx="4584382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答</a:t>
            </a:r>
            <a:r>
              <a:rPr kumimoji="0" lang="zh-CN" altLang="en-US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结构</a:t>
            </a:r>
            <a:endParaRPr kumimoji="0" lang="zh-CN" altLang="en-US" sz="2000" b="1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" name="Object 1"/>
          <p:cNvGraphicFramePr>
            <a:graphicFrameLocks noChangeAspect="1"/>
          </p:cNvGraphicFramePr>
          <p:nvPr/>
        </p:nvGraphicFramePr>
        <p:xfrm>
          <a:off x="3287712" y="2360293"/>
          <a:ext cx="5616575" cy="420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3379470" imgH="2527935" progId="Visio.Drawing.11">
                  <p:embed/>
                </p:oleObj>
              </mc:Choice>
              <mc:Fallback>
                <p:oleObj name="" r:id="rId1" imgW="3379470" imgH="25279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2" y="2360293"/>
                        <a:ext cx="5616575" cy="420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5519520" y="3424680"/>
              <a:ext cx="4054680" cy="259560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5519520" y="3424680"/>
                <a:ext cx="4054680" cy="2595600"/>
              </a:xfrm>
              <a:prstGeom prst="rect"/>
            </p:spPr>
          </p:pic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3  HTTP</a:t>
            </a:r>
            <a:r>
              <a:rPr lang="zh-CN" altLang="en-US" sz="2200" dirty="0">
                <a:latin typeface="Times New Roman" panose="02020603050405020304" pitchFamily="18" charset="0"/>
              </a:rPr>
              <a:t>的报文格式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11618" y="1670510"/>
            <a:ext cx="4584382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答</a:t>
            </a:r>
            <a:r>
              <a:rPr kumimoji="0" lang="zh-CN" altLang="en-US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结构</a:t>
            </a:r>
            <a:endParaRPr kumimoji="0" lang="zh-CN" altLang="en-US" sz="2000" b="1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2205037" y="2270125"/>
          <a:ext cx="7781925" cy="4054467"/>
        </p:xfrm>
        <a:graphic>
          <a:graphicData uri="http://schemas.openxmlformats.org/drawingml/2006/table">
            <a:tbl>
              <a:tblPr/>
              <a:tblGrid>
                <a:gridCol w="808830"/>
                <a:gridCol w="1959269"/>
                <a:gridCol w="5013826"/>
              </a:tblGrid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代码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短语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tinue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的开始部分已经被接受，客户可以继续他的请求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witching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器同意客户的请求，切换到更新报头中定义的协议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k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成功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rea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新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被创建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2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cep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被接受，但还没有马上起作用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 accep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报文中没有内容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ultiple choices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请求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指向多个资源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2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ed permanently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器已经不再使用所使用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4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ed temporarily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请求的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已暂时地移走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ad request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在请求中有语法错误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nauthoriz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缺乏适当的授权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3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orbidden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被拒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 foun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档未发现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5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ethod not allow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支持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6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 acceptable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请求的格式不可接受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rver error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器端出错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 implemen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请求的动作不能完成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3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rvice unavailable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器暂时不可使用，但以后可能接受请求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3  HTTP</a:t>
            </a:r>
            <a:r>
              <a:rPr lang="zh-CN" altLang="en-US" sz="2200" dirty="0">
                <a:latin typeface="Times New Roman" panose="02020603050405020304" pitchFamily="18" charset="0"/>
              </a:rPr>
              <a:t>的报文格式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11617" y="1670510"/>
            <a:ext cx="5235575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报文、应答报文的报头结构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3857625" y="2361640"/>
          <a:ext cx="4476750" cy="407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5626100" imgH="5118100" progId="Visio.Drawing.11">
                  <p:embed/>
                </p:oleObj>
              </mc:Choice>
              <mc:Fallback>
                <p:oleObj name="" r:id="rId1" imgW="5626100" imgH="51181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2361640"/>
                        <a:ext cx="4476750" cy="407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3  HTTP</a:t>
            </a:r>
            <a:r>
              <a:rPr lang="zh-CN" altLang="en-US" sz="2200" dirty="0">
                <a:latin typeface="Times New Roman" panose="02020603050405020304" pitchFamily="18" charset="0"/>
              </a:rPr>
              <a:t>的报文格式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11617" y="1670510"/>
            <a:ext cx="5235575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报文与应答报文的交互过程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Object 3"/>
          <p:cNvGraphicFramePr>
            <a:graphicFrameLocks noChangeAspect="1"/>
          </p:cNvGraphicFramePr>
          <p:nvPr/>
        </p:nvGraphicFramePr>
        <p:xfrm>
          <a:off x="1897062" y="2401971"/>
          <a:ext cx="8397875" cy="318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13792200" imgH="5232400" progId="Visio.Drawing.11">
                  <p:embed/>
                </p:oleObj>
              </mc:Choice>
              <mc:Fallback>
                <p:oleObj name="" r:id="rId1" imgW="13792200" imgH="5232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062" y="2401971"/>
                        <a:ext cx="8397875" cy="318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2460960" y="3068640"/>
              <a:ext cx="5743080" cy="150156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2460960" y="3068640"/>
                <a:ext cx="5743080" cy="1501560"/>
              </a:xfrm>
              <a:prstGeom prst="rect"/>
            </p:spPr>
          </p:pic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4  Web</a:t>
            </a:r>
            <a:r>
              <a:rPr lang="zh-CN" altLang="en-US" sz="2200" dirty="0">
                <a:latin typeface="Times New Roman" panose="02020603050405020304" pitchFamily="18" charset="0"/>
              </a:rPr>
              <a:t>文档的类型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1314450" y="2226557"/>
          <a:ext cx="3138487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1993900" imgH="1777365" progId="Visio.Drawing.11">
                  <p:embed/>
                </p:oleObj>
              </mc:Choice>
              <mc:Fallback>
                <p:oleObj name="" r:id="rId1" imgW="1993900" imgH="17773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2226557"/>
                        <a:ext cx="3138487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23"/>
          <p:cNvGrpSpPr/>
          <p:nvPr/>
        </p:nvGrpSpPr>
        <p:grpSpPr bwMode="auto">
          <a:xfrm>
            <a:off x="4908234" y="1291590"/>
            <a:ext cx="5459729" cy="4422775"/>
            <a:chOff x="3286163" y="2153581"/>
            <a:chExt cx="5249862" cy="4677829"/>
          </a:xfrm>
        </p:grpSpPr>
        <p:graphicFrame>
          <p:nvGraphicFramePr>
            <p:cNvPr id="14" name="Object 3"/>
            <p:cNvGraphicFramePr>
              <a:graphicFrameLocks noChangeAspect="1"/>
            </p:cNvGraphicFramePr>
            <p:nvPr/>
          </p:nvGraphicFramePr>
          <p:xfrm>
            <a:off x="3286163" y="2153581"/>
            <a:ext cx="5249862" cy="4581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3" imgW="9220200" imgH="8026400" progId="Visio.Drawing.11">
                    <p:embed/>
                  </p:oleObj>
                </mc:Choice>
                <mc:Fallback>
                  <p:oleObj name="" r:id="rId3" imgW="9220200" imgH="8026400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6163" y="2153581"/>
                          <a:ext cx="5249862" cy="458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6" name="直接连接符 25"/>
            <p:cNvCxnSpPr>
              <a:cxnSpLocks noChangeShapeType="1"/>
            </p:cNvCxnSpPr>
            <p:nvPr/>
          </p:nvCxnSpPr>
          <p:spPr bwMode="auto">
            <a:xfrm flipH="1">
              <a:off x="5972795" y="2321893"/>
              <a:ext cx="39365" cy="450951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7" name="文本框 26"/>
          <p:cNvSpPr txBox="1">
            <a:spLocks noChangeArrowheads="1"/>
          </p:cNvSpPr>
          <p:nvPr/>
        </p:nvSpPr>
        <p:spPr bwMode="auto">
          <a:xfrm>
            <a:off x="4691856" y="5765799"/>
            <a:ext cx="28082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文档的访问过程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27"/>
          <p:cNvSpPr txBox="1">
            <a:spLocks noChangeArrowheads="1"/>
          </p:cNvSpPr>
          <p:nvPr/>
        </p:nvSpPr>
        <p:spPr bwMode="auto">
          <a:xfrm>
            <a:off x="7743205" y="5765799"/>
            <a:ext cx="2855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文档的访问过程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28"/>
          <p:cNvSpPr txBox="1">
            <a:spLocks noChangeArrowheads="1"/>
          </p:cNvSpPr>
          <p:nvPr/>
        </p:nvSpPr>
        <p:spPr bwMode="auto">
          <a:xfrm>
            <a:off x="1300313" y="5765799"/>
            <a:ext cx="2879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文档的访问过程</a:t>
            </a:r>
            <a:endParaRPr lang="zh-CN" altLang="en-US" sz="200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29"/>
          <p:cNvCxnSpPr>
            <a:cxnSpLocks noChangeShapeType="1"/>
          </p:cNvCxnSpPr>
          <p:nvPr/>
        </p:nvCxnSpPr>
        <p:spPr bwMode="auto">
          <a:xfrm flipH="1">
            <a:off x="4841875" y="1846263"/>
            <a:ext cx="36513" cy="4013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5824800" y="2579040"/>
              <a:ext cx="4627800" cy="364104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5824800" y="2579040"/>
                <a:ext cx="4627800" cy="3641040"/>
              </a:xfrm>
              <a:prstGeom prst="rect"/>
            </p:spPr>
          </p:pic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627688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1" name="文本框 3"/>
          <p:cNvSpPr txBox="1">
            <a:spLocks noChangeArrowheads="1"/>
          </p:cNvSpPr>
          <p:nvPr/>
        </p:nvSpPr>
        <p:spPr bwMode="auto">
          <a:xfrm>
            <a:off x="860425" y="1055427"/>
            <a:ext cx="10273242" cy="5218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965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年科学家提出“超文本”的概念，其“超文本”的核心是（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链接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          B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网络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          C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图像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       D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声音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面给出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地址：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//www.tsinghua.edu.cn/docs/cindex.html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对它的描述错误的是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)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表示使用超文本传输协议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. www.tsinghua.edu.cn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标识了要访问的主机名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www.tsinghua.edu.cn/doc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标识了要访问的主机名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整个地址定位了要访问的特定网页的位置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域名与（   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）具有一一对应的关系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lphaUcPeriod"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I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地址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B. MAC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地址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主机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以上都不是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以下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非持续连接的特点描述中，错误的是（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HT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协议支持非持续连接和持续连接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. HTTP/1.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版协议定义非持续连接，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/1.1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默认状态为持续连接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非持续连接中对每次请求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响应都要建立一次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TC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连接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非持续连接中获取包含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100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张图片的网页时，需要打开与关闭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100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次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TC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连接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3" name="墨迹 2"/>
              <p14:cNvContentPartPr/>
              <p14:nvPr/>
            </p14:nvContentPartPr>
            <p14:xfrm>
              <a:off x="4843440" y="2708640"/>
              <a:ext cx="3797640" cy="347292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2"/>
            </p:blipFill>
            <p:spPr>
              <a:xfrm>
                <a:off x="4843440" y="2708640"/>
                <a:ext cx="3797640" cy="3472920"/>
              </a:xfrm>
              <a:prstGeom prst="rect"/>
            </p:spPr>
          </p:pic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627688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1" name="文本框 3"/>
          <p:cNvSpPr txBox="1">
            <a:spLocks noChangeArrowheads="1"/>
          </p:cNvSpPr>
          <p:nvPr/>
        </p:nvSpPr>
        <p:spPr bwMode="auto">
          <a:xfrm>
            <a:off x="860425" y="1055427"/>
            <a:ext cx="10273242" cy="4480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5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以下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的特点描述中，错误的是（   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HT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在传输层使用的是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TC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协议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. 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浏览器想访问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，就需要在两个进程之间建立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C. Web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浏览器进程通过套接字发送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HT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报文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Web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服务器发送应答报文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如果传输的请求与应答报文丢失，将由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浏览器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组织重传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6. Web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上每一个页都有一个独立的地址，这些地址称作统一资源定位符，也即（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URL		B. WWW		C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HTTP		D. USL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7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某浏览器发出的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HT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请求报文右图。下列叙述中错误的是（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该浏览器请求浏览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index.html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B. Index.html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存放于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  <a:hlinkClick r:id="rId1"/>
              </a:rPr>
              <a:t>www.test.edu.cn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上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该浏览器请求使用持续连接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该浏览器曾经浏览过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www.test.edu/cn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89890" y="4055672"/>
            <a:ext cx="2843777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</a:rPr>
              <a:t>GET /index.html HTTP/1.1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Host: </a:t>
            </a:r>
            <a:r>
              <a:rPr lang="en-US" altLang="zh-CN" dirty="0">
                <a:latin typeface="Times New Roman" panose="02020603050405020304" pitchFamily="18" charset="0"/>
                <a:hlinkClick r:id="rId1"/>
              </a:rPr>
              <a:t>www.test.edu.c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Connection: Close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Cookie: 123456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4" name="墨迹 3"/>
              <p14:cNvContentPartPr/>
              <p14:nvPr/>
            </p14:nvContentPartPr>
            <p14:xfrm>
              <a:off x="3725280" y="1249560"/>
              <a:ext cx="5573520" cy="378252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3"/>
            </p:blipFill>
            <p:spPr>
              <a:xfrm>
                <a:off x="3725280" y="1249560"/>
                <a:ext cx="5573520" cy="3782520"/>
              </a:xfrm>
              <a:prstGeom prst="rect"/>
            </p:spPr>
          </p:pic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1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基本概念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pic>
        <p:nvPicPr>
          <p:cNvPr id="8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722" y="2179433"/>
            <a:ext cx="5886556" cy="3188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1591731" y="1642533"/>
            <a:ext cx="42926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邮件服务  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类比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邮政服务</a:t>
            </a:r>
            <a:endParaRPr lang="zh-CN" altLang="en-US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1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基本概念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2926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电子邮件系统的主要功能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888066" y="2179433"/>
            <a:ext cx="8229600" cy="25315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发送者把邮件信息发送给接收者，接收者可以是一个或多个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可以发送多媒体信息（数据、文件、文字、声音、图像、图形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发送者或接收者可以是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ernet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以外的用户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子邮件发送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接收软件可以与用户的其他软件集成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具有较强管理和监控功能，以利于系统维护、改善系统运行性能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方便用户使用，如支持多种语言文本、邮件优先权等</a:t>
            </a:r>
            <a:endParaRPr kumimoji="0" lang="zh-CN" altLang="en-US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小测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7" name="文本框 3"/>
          <p:cNvSpPr txBox="1">
            <a:spLocks noChangeArrowheads="1"/>
          </p:cNvSpPr>
          <p:nvPr/>
        </p:nvSpPr>
        <p:spPr bwMode="auto">
          <a:xfrm>
            <a:off x="860425" y="1055427"/>
            <a:ext cx="10469822" cy="5221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.  Internet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最早起源于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 ARPAnet     B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MIlnet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C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NSFnet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D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nnet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.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世界上很多国家都相继组建了自己国家的公用数据网，现有的公用数据网大多采用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组交换方式　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方式 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方式 　	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空分交换方式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3.  IP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话使用的数据交换技术是（ 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组交换   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包交换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4.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下列交换技术中，节点不采用“存储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—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转发”方式的是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技术   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技术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虚电路交换技术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数据报交换技术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5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在计算机网络中，所有的计算机均连接到一条通信传输线路上，在线路两端连有防止信号反射的装置。 这种连接结构被称为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结构　  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环型结构　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型结构　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状结构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6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若网络形状是由站点和连接站点的链路组成的一个闭合环，则称这种拓扑结构为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  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)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形拓扑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拓扑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环形拓扑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树形拓扑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7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系统可靠性最高的网络拓扑结构是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 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)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型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状型  	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型   	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树型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2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的基本组成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2926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四个重要组件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888066" y="2179433"/>
            <a:ext cx="4207934" cy="36256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户代理</a:t>
            </a:r>
            <a:endParaRPr kumimoji="0" lang="zh-CN" altLang="en-US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服务器 </a:t>
            </a:r>
            <a:endParaRPr kumimoji="0" lang="zh-CN" altLang="en-US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</a:t>
            </a: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传输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协议：</a:t>
            </a: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MTP/MIME</a:t>
            </a:r>
            <a:endParaRPr kumimoji="0" lang="en-US" altLang="zh-CN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7500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</a:t>
            </a: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存储访问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协议：</a:t>
            </a: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OP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MAP</a:t>
            </a:r>
            <a:endParaRPr kumimoji="0" lang="en-US" altLang="zh-CN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户代理（</a:t>
            </a:r>
            <a:r>
              <a:rPr kumimoji="0" lang="en-US" altLang="zh-CN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ser agent</a:t>
            </a: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0" lang="zh-CN" altLang="en-US" sz="1800" b="1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写作，编辑，阅读邮件</a:t>
            </a:r>
            <a:endParaRPr kumimoji="0" lang="zh-CN" altLang="en-US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外发邮件</a:t>
            </a:r>
            <a:endParaRPr kumimoji="0" lang="en-US" altLang="zh-CN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接收的报文存储在邮件服务器中</a:t>
            </a:r>
            <a:endParaRPr kumimoji="0" lang="en-US" altLang="zh-CN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0" name="组合 11"/>
          <p:cNvGrpSpPr/>
          <p:nvPr/>
        </p:nvGrpSpPr>
        <p:grpSpPr bwMode="auto">
          <a:xfrm>
            <a:off x="6790806" y="1117174"/>
            <a:ext cx="4252912" cy="5111750"/>
            <a:chOff x="4626297" y="1339758"/>
            <a:chExt cx="4343803" cy="5257594"/>
          </a:xfrm>
        </p:grpSpPr>
        <p:grpSp>
          <p:nvGrpSpPr>
            <p:cNvPr id="151" name="组合 1"/>
            <p:cNvGrpSpPr/>
            <p:nvPr/>
          </p:nvGrpSpPr>
          <p:grpSpPr bwMode="auto">
            <a:xfrm>
              <a:off x="7153194" y="1339758"/>
              <a:ext cx="1816906" cy="930821"/>
              <a:chOff x="6877050" y="600075"/>
              <a:chExt cx="1828800" cy="981075"/>
            </a:xfrm>
          </p:grpSpPr>
          <p:sp>
            <p:nvSpPr>
              <p:cNvPr id="272" name="Rectangle 280"/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1828800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3" name="Text Box 263"/>
              <p:cNvSpPr txBox="1">
                <a:spLocks noChangeArrowheads="1"/>
              </p:cNvSpPr>
              <p:nvPr/>
            </p:nvSpPr>
            <p:spPr bwMode="auto">
              <a:xfrm>
                <a:off x="7437438" y="1198563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用户邮箱</a:t>
                </a: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74" name="Group 278"/>
              <p:cNvGrpSpPr/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277" name="Rectangle 264"/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8" name="Line 265"/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9" name="Line 266"/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0" name="Line 267"/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1" name="Line 268"/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2" name="Line 269"/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3" name="Line 270"/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4" name="Line 271"/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5" name="Rectangle 272"/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" name="Text Box 277"/>
              <p:cNvSpPr txBox="1">
                <a:spLocks noChangeArrowheads="1"/>
              </p:cNvSpPr>
              <p:nvPr/>
            </p:nvSpPr>
            <p:spPr bwMode="auto">
              <a:xfrm>
                <a:off x="7299643" y="835673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外发报文队列</a:t>
                </a: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2" name="Line 417"/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3" name="Group 418"/>
            <p:cNvGrpSpPr/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264" name="AutoShape 419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5" name="Rectangle 420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" name="Rectangle 421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7" name="AutoShape 422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8" name="Line 423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9" name="Line 424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0" name="Rectangle 425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C0D8F1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1" name="Rectangle 426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ysClr val="window" lastClr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4" name="Group 427"/>
            <p:cNvGrpSpPr/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249" name="Rectangle 428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rgbClr val="F49100"/>
              </a:solidFill>
              <a:ln w="19050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0" name="Text Box 429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mail</a:t>
                </a:r>
                <a:endPara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server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Rectangle 430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2" name="Line 431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3" name="Line 432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4" name="Line 433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Line 434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" name="Line 435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7" name="Line 436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8" name="Line 437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9" name="Rectangle 438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0" name="Rectangle 439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1" name="Rectangle 440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2" name="Rectangle 441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3" name="Rectangle 442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5" name="Group 443"/>
            <p:cNvGrpSpPr/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245" name="Object 444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0" name="ClipArt" r:id="rId1" imgW="1307465" imgH="1083945" progId="MS_ClipArt_Gallery.2">
                      <p:embed/>
                    </p:oleObj>
                  </mc:Choice>
                  <mc:Fallback>
                    <p:oleObj name="ClipArt" r:id="rId1" imgW="1307465" imgH="1083945" progId="MS_ClipArt_Gallery.2">
                      <p:embed/>
                      <p:pic>
                        <p:nvPicPr>
                          <p:cNvPr id="0" name="Object 4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6" name="Group 445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7" name="Rectangle 446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8" name="Text Box 447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6" name="Group 448"/>
            <p:cNvGrpSpPr/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241" name="Object 449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" name="ClipArt" r:id="rId3" imgW="1307465" imgH="1083945" progId="MS_ClipArt_Gallery.2">
                      <p:embed/>
                    </p:oleObj>
                  </mc:Choice>
                  <mc:Fallback>
                    <p:oleObj name="ClipArt" r:id="rId3" imgW="1307465" imgH="1083945" progId="MS_ClipArt_Gallery.2">
                      <p:embed/>
                      <p:pic>
                        <p:nvPicPr>
                          <p:cNvPr id="0" name="Object 4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2" name="Group 450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3" name="Rectangle 451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4" name="Text Box 452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7" name="Group 453"/>
            <p:cNvGrpSpPr/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237" name="Object 454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" name="ClipArt" r:id="rId4" imgW="1307465" imgH="1083945" progId="MS_ClipArt_Gallery.2">
                      <p:embed/>
                    </p:oleObj>
                  </mc:Choice>
                  <mc:Fallback>
                    <p:oleObj name="ClipArt" r:id="rId4" imgW="1307465" imgH="1083945" progId="MS_ClipArt_Gallery.2">
                      <p:embed/>
                      <p:pic>
                        <p:nvPicPr>
                          <p:cNvPr id="0" name="Object 45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38" name="Group 455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39" name="Rectangle 456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0" name="Text Box 457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8" name="Group 458"/>
            <p:cNvGrpSpPr/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212" name="Group 459"/>
              <p:cNvGrpSpPr/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229" name="AutoShape 460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" name="Rectangle 461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1" name="Rectangle 462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" name="AutoShape 463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3" name="Line 464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" name="Line 465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" name="Rectangle 466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" name="Rectangle 467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13" name="Group 468"/>
              <p:cNvGrpSpPr/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214" name="Rectangle 469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" name="Text Box 470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mail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6" name="Rectangle 471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7" name="Line 472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" name="Line 473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" name="Line 474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" name="Line 475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" name="Line 476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2" name="Line 477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3" name="Line 478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" name="Rectangle 479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" name="Rectangle 480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" name="Rectangle 481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7" name="Rectangle 482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8" name="Rectangle 483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9" name="Group 484"/>
            <p:cNvGrpSpPr/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208" name="Object 485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" name="ClipArt" r:id="rId5" imgW="1307465" imgH="1083945" progId="MS_ClipArt_Gallery.2">
                      <p:embed/>
                    </p:oleObj>
                  </mc:Choice>
                  <mc:Fallback>
                    <p:oleObj name="ClipArt" r:id="rId5" imgW="1307465" imgH="1083945" progId="MS_ClipArt_Gallery.2">
                      <p:embed/>
                      <p:pic>
                        <p:nvPicPr>
                          <p:cNvPr id="0" name="Object 48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9" name="Group 486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10" name="Rectangle 487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1" name="Text Box 488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60" name="Group 489"/>
            <p:cNvGrpSpPr/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204" name="Object 490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" name="ClipArt" r:id="rId6" imgW="1307465" imgH="1083945" progId="MS_ClipArt_Gallery.2">
                      <p:embed/>
                    </p:oleObj>
                  </mc:Choice>
                  <mc:Fallback>
                    <p:oleObj name="ClipArt" r:id="rId6" imgW="1307465" imgH="1083945" progId="MS_ClipArt_Gallery.2">
                      <p:embed/>
                      <p:pic>
                        <p:nvPicPr>
                          <p:cNvPr id="0" name="Object 49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5" name="Group 491"/>
              <p:cNvGrpSpPr/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206" name="Rectangle 492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7" name="Text Box 493"/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61" name="Group 494"/>
            <p:cNvGrpSpPr/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179" name="Group 495"/>
              <p:cNvGrpSpPr/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196" name="AutoShape 496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7" name="Rectangle 497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8" name="Rectangle 498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" name="AutoShape 499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0" name="Line 500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1" name="Line 501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2" name="Rectangle 502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3" name="Rectangle 503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0" name="Group 504"/>
              <p:cNvGrpSpPr/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181" name="Rectangle 505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2" name="Text Box 506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mail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3" name="Rectangle 507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" name="Line 508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" name="Line 509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6" name="Line 510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7" name="Line 511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8" name="Line 512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9" name="Line 513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0" name="Line 514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1" name="Rectangle 515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2" name="Rectangle 516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3" name="Rectangle 517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" name="Rectangle 518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" name="Rectangle 519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62" name="Group 520"/>
            <p:cNvGrpSpPr/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175" name="Object 521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" name="ClipArt" r:id="rId7" imgW="1307465" imgH="1083945" progId="MS_ClipArt_Gallery.2">
                      <p:embed/>
                    </p:oleObj>
                  </mc:Choice>
                  <mc:Fallback>
                    <p:oleObj name="ClipArt" r:id="rId7" imgW="1307465" imgH="1083945" progId="MS_ClipArt_Gallery.2">
                      <p:embed/>
                      <p:pic>
                        <p:nvPicPr>
                          <p:cNvPr id="0" name="Object 5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76" name="Group 522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77" name="Rectangle 523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8" name="Text Box 524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63" name="Line 525"/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" name="Line 526"/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5" name="Group 527"/>
            <p:cNvGrpSpPr/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173" name="Rectangle 528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" name="Text Box 529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6" name="Group 530"/>
            <p:cNvGrpSpPr/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171" name="Rectangle 531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Text Box 532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cxnSp>
          <p:nvCxnSpPr>
            <p:cNvPr id="167" name="直接箭头连接符 5"/>
            <p:cNvCxnSpPr>
              <a:cxnSpLocks noChangeShapeType="1"/>
              <a:stCxn id="249" idx="2"/>
              <a:endCxn id="240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8" name="文本框 7"/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POP/IMAP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69" name="直接箭头连接符 9"/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0" name="Text Box 529"/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SMTP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2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的基本组成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邮件服务器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888065" y="2179433"/>
            <a:ext cx="4220409" cy="27494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箱包含了收到的用户邮件 </a:t>
            </a: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尚未被阅读</a:t>
            </a: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endParaRPr kumimoji="0" lang="en-US" altLang="zh-CN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indent="-285750" fontAlgn="base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报文队列包含了外发的邮件报文</a:t>
            </a: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MTP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协议用在邮件服务器之间发送邮件</a:t>
            </a:r>
            <a:endParaRPr kumimoji="0" lang="en-US" altLang="zh-CN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ts val="200"/>
              </a:spcAft>
              <a:buClrTx/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客户端：将邮件发送到邮件服务器</a:t>
            </a:r>
            <a:endParaRPr kumimoji="0" lang="zh-CN" altLang="en-US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ts val="200"/>
              </a:spcAft>
              <a:buClrTx/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服务器”：接收和转发邮件</a:t>
            </a:r>
            <a:endParaRPr kumimoji="0" lang="en-US" altLang="zh-CN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0" name="组合 11"/>
          <p:cNvGrpSpPr/>
          <p:nvPr/>
        </p:nvGrpSpPr>
        <p:grpSpPr bwMode="auto">
          <a:xfrm>
            <a:off x="6790806" y="1117174"/>
            <a:ext cx="4252912" cy="5111750"/>
            <a:chOff x="4626297" y="1339758"/>
            <a:chExt cx="4343803" cy="5257594"/>
          </a:xfrm>
        </p:grpSpPr>
        <p:grpSp>
          <p:nvGrpSpPr>
            <p:cNvPr id="151" name="组合 1"/>
            <p:cNvGrpSpPr/>
            <p:nvPr/>
          </p:nvGrpSpPr>
          <p:grpSpPr bwMode="auto">
            <a:xfrm>
              <a:off x="7153194" y="1339758"/>
              <a:ext cx="1816906" cy="930821"/>
              <a:chOff x="6877050" y="600075"/>
              <a:chExt cx="1828800" cy="981075"/>
            </a:xfrm>
          </p:grpSpPr>
          <p:sp>
            <p:nvSpPr>
              <p:cNvPr id="272" name="Rectangle 280"/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1828800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3" name="Text Box 263"/>
              <p:cNvSpPr txBox="1">
                <a:spLocks noChangeArrowheads="1"/>
              </p:cNvSpPr>
              <p:nvPr/>
            </p:nvSpPr>
            <p:spPr bwMode="auto">
              <a:xfrm>
                <a:off x="7437438" y="1198563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用户邮箱</a:t>
                </a: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74" name="Group 278"/>
              <p:cNvGrpSpPr/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277" name="Rectangle 264"/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8" name="Line 265"/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9" name="Line 266"/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0" name="Line 267"/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1" name="Line 268"/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2" name="Line 269"/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3" name="Line 270"/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4" name="Line 271"/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5" name="Rectangle 272"/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" name="Text Box 277"/>
              <p:cNvSpPr txBox="1">
                <a:spLocks noChangeArrowheads="1"/>
              </p:cNvSpPr>
              <p:nvPr/>
            </p:nvSpPr>
            <p:spPr bwMode="auto">
              <a:xfrm>
                <a:off x="7299643" y="835673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外发报文队列</a:t>
                </a: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2" name="Line 417"/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3" name="Group 418"/>
            <p:cNvGrpSpPr/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264" name="AutoShape 419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5" name="Rectangle 420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" name="Rectangle 421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7" name="AutoShape 422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8" name="Line 423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9" name="Line 424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0" name="Rectangle 425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C0D8F1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1" name="Rectangle 426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ysClr val="window" lastClr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4" name="Group 427"/>
            <p:cNvGrpSpPr/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249" name="Rectangle 428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rgbClr val="F49100"/>
              </a:solidFill>
              <a:ln w="19050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0" name="Text Box 429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mail</a:t>
                </a:r>
                <a:endPara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server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Rectangle 430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2" name="Line 431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3" name="Line 432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4" name="Line 433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Line 434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" name="Line 435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7" name="Line 436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8" name="Line 437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9" name="Rectangle 438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0" name="Rectangle 439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1" name="Rectangle 440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2" name="Rectangle 441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3" name="Rectangle 442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5" name="Group 443"/>
            <p:cNvGrpSpPr/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245" name="Object 444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0" name="ClipArt" r:id="rId1" imgW="1307465" imgH="1083945" progId="MS_ClipArt_Gallery.2">
                      <p:embed/>
                    </p:oleObj>
                  </mc:Choice>
                  <mc:Fallback>
                    <p:oleObj name="ClipArt" r:id="rId1" imgW="1307465" imgH="1083945" progId="MS_ClipArt_Gallery.2">
                      <p:embed/>
                      <p:pic>
                        <p:nvPicPr>
                          <p:cNvPr id="0" name="Object 4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6" name="Group 445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7" name="Rectangle 446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8" name="Text Box 447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6" name="Group 448"/>
            <p:cNvGrpSpPr/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241" name="Object 449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" name="ClipArt" r:id="rId3" imgW="1307465" imgH="1083945" progId="MS_ClipArt_Gallery.2">
                      <p:embed/>
                    </p:oleObj>
                  </mc:Choice>
                  <mc:Fallback>
                    <p:oleObj name="ClipArt" r:id="rId3" imgW="1307465" imgH="1083945" progId="MS_ClipArt_Gallery.2">
                      <p:embed/>
                      <p:pic>
                        <p:nvPicPr>
                          <p:cNvPr id="0" name="Object 4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2" name="Group 450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3" name="Rectangle 451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4" name="Text Box 452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7" name="Group 453"/>
            <p:cNvGrpSpPr/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237" name="Object 454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" name="ClipArt" r:id="rId4" imgW="1307465" imgH="1083945" progId="MS_ClipArt_Gallery.2">
                      <p:embed/>
                    </p:oleObj>
                  </mc:Choice>
                  <mc:Fallback>
                    <p:oleObj name="ClipArt" r:id="rId4" imgW="1307465" imgH="1083945" progId="MS_ClipArt_Gallery.2">
                      <p:embed/>
                      <p:pic>
                        <p:nvPicPr>
                          <p:cNvPr id="0" name="Object 45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38" name="Group 455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39" name="Rectangle 456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0" name="Text Box 457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8" name="Group 458"/>
            <p:cNvGrpSpPr/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212" name="Group 459"/>
              <p:cNvGrpSpPr/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229" name="AutoShape 460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" name="Rectangle 461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1" name="Rectangle 462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" name="AutoShape 463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3" name="Line 464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" name="Line 465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" name="Rectangle 466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" name="Rectangle 467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13" name="Group 468"/>
              <p:cNvGrpSpPr/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214" name="Rectangle 469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" name="Text Box 470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mail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6" name="Rectangle 471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7" name="Line 472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" name="Line 473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" name="Line 474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" name="Line 475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" name="Line 476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2" name="Line 477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3" name="Line 478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" name="Rectangle 479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" name="Rectangle 480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" name="Rectangle 481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7" name="Rectangle 482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8" name="Rectangle 483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9" name="Group 484"/>
            <p:cNvGrpSpPr/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208" name="Object 485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" name="ClipArt" r:id="rId5" imgW="1307465" imgH="1083945" progId="MS_ClipArt_Gallery.2">
                      <p:embed/>
                    </p:oleObj>
                  </mc:Choice>
                  <mc:Fallback>
                    <p:oleObj name="ClipArt" r:id="rId5" imgW="1307465" imgH="1083945" progId="MS_ClipArt_Gallery.2">
                      <p:embed/>
                      <p:pic>
                        <p:nvPicPr>
                          <p:cNvPr id="0" name="Object 48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9" name="Group 486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10" name="Rectangle 487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1" name="Text Box 488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60" name="Group 489"/>
            <p:cNvGrpSpPr/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204" name="Object 490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" name="ClipArt" r:id="rId6" imgW="1307465" imgH="1083945" progId="MS_ClipArt_Gallery.2">
                      <p:embed/>
                    </p:oleObj>
                  </mc:Choice>
                  <mc:Fallback>
                    <p:oleObj name="ClipArt" r:id="rId6" imgW="1307465" imgH="1083945" progId="MS_ClipArt_Gallery.2">
                      <p:embed/>
                      <p:pic>
                        <p:nvPicPr>
                          <p:cNvPr id="0" name="Object 49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5" name="Group 491"/>
              <p:cNvGrpSpPr/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206" name="Rectangle 492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7" name="Text Box 493"/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61" name="Group 494"/>
            <p:cNvGrpSpPr/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179" name="Group 495"/>
              <p:cNvGrpSpPr/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196" name="AutoShape 496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7" name="Rectangle 497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8" name="Rectangle 498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" name="AutoShape 499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0" name="Line 500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1" name="Line 501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2" name="Rectangle 502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3" name="Rectangle 503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0" name="Group 504"/>
              <p:cNvGrpSpPr/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181" name="Rectangle 505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2" name="Text Box 506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mail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3" name="Rectangle 507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" name="Line 508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" name="Line 509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6" name="Line 510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7" name="Line 511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8" name="Line 512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9" name="Line 513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0" name="Line 514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1" name="Rectangle 515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2" name="Rectangle 516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3" name="Rectangle 517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" name="Rectangle 518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" name="Rectangle 519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62" name="Group 520"/>
            <p:cNvGrpSpPr/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175" name="Object 521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" name="ClipArt" r:id="rId7" imgW="1307465" imgH="1083945" progId="MS_ClipArt_Gallery.2">
                      <p:embed/>
                    </p:oleObj>
                  </mc:Choice>
                  <mc:Fallback>
                    <p:oleObj name="ClipArt" r:id="rId7" imgW="1307465" imgH="1083945" progId="MS_ClipArt_Gallery.2">
                      <p:embed/>
                      <p:pic>
                        <p:nvPicPr>
                          <p:cNvPr id="0" name="Object 5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76" name="Group 522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77" name="Rectangle 523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8" name="Text Box 524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63" name="Line 525"/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" name="Line 526"/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5" name="Group 527"/>
            <p:cNvGrpSpPr/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173" name="Rectangle 528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" name="Text Box 529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6" name="Group 530"/>
            <p:cNvGrpSpPr/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171" name="Rectangle 531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Text Box 532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cxnSp>
          <p:nvCxnSpPr>
            <p:cNvPr id="167" name="直接箭头连接符 5"/>
            <p:cNvCxnSpPr>
              <a:cxnSpLocks noChangeShapeType="1"/>
              <a:stCxn id="249" idx="2"/>
              <a:endCxn id="240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8" name="文本框 7"/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POP/IMAP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69" name="直接箭头连接符 9"/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0" name="Text Box 529"/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SMTP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2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的基本组成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邮件协议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888065" y="2179433"/>
            <a:ext cx="4220409" cy="4346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传输协议</a:t>
            </a:r>
            <a:endParaRPr kumimoji="0" lang="zh-CN" altLang="en-US" sz="1800" b="1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客户端到邮件服务器、邮件服务器之间简单邮件传输协议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MP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通用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ernet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扩展协议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IME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1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Tx/>
              <a:buSzPct val="100000"/>
              <a:buFont typeface="Wingdings" panose="05000000000000000000" pitchFamily="2" charset="2"/>
              <a:buChar char="p"/>
              <a:defRPr/>
            </a:pP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存储访问协议</a:t>
            </a:r>
            <a:endParaRPr kumimoji="0" lang="en-US" altLang="zh-CN" sz="1800" b="1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lvl="2" indent="-285750" fontAlgn="base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服务器到客户端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lvl="2" indent="-285750" fontAlgn="base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政协议第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OP-3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lvl="2" indent="-285750" fontAlgn="base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ernet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访问协议第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MAP-4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0" name="组合 11"/>
          <p:cNvGrpSpPr/>
          <p:nvPr/>
        </p:nvGrpSpPr>
        <p:grpSpPr bwMode="auto">
          <a:xfrm>
            <a:off x="6790806" y="1117174"/>
            <a:ext cx="4252912" cy="5111750"/>
            <a:chOff x="4626297" y="1339758"/>
            <a:chExt cx="4343803" cy="5257594"/>
          </a:xfrm>
        </p:grpSpPr>
        <p:grpSp>
          <p:nvGrpSpPr>
            <p:cNvPr id="151" name="组合 1"/>
            <p:cNvGrpSpPr/>
            <p:nvPr/>
          </p:nvGrpSpPr>
          <p:grpSpPr bwMode="auto">
            <a:xfrm>
              <a:off x="7153194" y="1339758"/>
              <a:ext cx="1816906" cy="930821"/>
              <a:chOff x="6877050" y="600075"/>
              <a:chExt cx="1828800" cy="981075"/>
            </a:xfrm>
          </p:grpSpPr>
          <p:sp>
            <p:nvSpPr>
              <p:cNvPr id="272" name="Rectangle 280"/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1828800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3" name="Text Box 263"/>
              <p:cNvSpPr txBox="1">
                <a:spLocks noChangeArrowheads="1"/>
              </p:cNvSpPr>
              <p:nvPr/>
            </p:nvSpPr>
            <p:spPr bwMode="auto">
              <a:xfrm>
                <a:off x="7437438" y="1198563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用户邮箱</a:t>
                </a: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74" name="Group 278"/>
              <p:cNvGrpSpPr/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277" name="Rectangle 264"/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8" name="Line 265"/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9" name="Line 266"/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0" name="Line 267"/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1" name="Line 268"/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2" name="Line 269"/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3" name="Line 270"/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4" name="Line 271"/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5" name="Rectangle 272"/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" name="Text Box 277"/>
              <p:cNvSpPr txBox="1">
                <a:spLocks noChangeArrowheads="1"/>
              </p:cNvSpPr>
              <p:nvPr/>
            </p:nvSpPr>
            <p:spPr bwMode="auto">
              <a:xfrm>
                <a:off x="7299643" y="835673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外发报文队列</a:t>
                </a: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2" name="Line 417"/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3" name="Group 418"/>
            <p:cNvGrpSpPr/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264" name="AutoShape 419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5" name="Rectangle 420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" name="Rectangle 421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7" name="AutoShape 422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8" name="Line 423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9" name="Line 424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0" name="Rectangle 425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C0D8F1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1" name="Rectangle 426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ysClr val="window" lastClr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4" name="Group 427"/>
            <p:cNvGrpSpPr/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249" name="Rectangle 428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rgbClr val="F49100"/>
              </a:solidFill>
              <a:ln w="19050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0" name="Text Box 429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mail</a:t>
                </a:r>
                <a:endPara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server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Rectangle 430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2" name="Line 431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3" name="Line 432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4" name="Line 433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Line 434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" name="Line 435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7" name="Line 436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8" name="Line 437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9" name="Rectangle 438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0" name="Rectangle 439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1" name="Rectangle 440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2" name="Rectangle 441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3" name="Rectangle 442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5" name="Group 443"/>
            <p:cNvGrpSpPr/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245" name="Object 444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0" name="ClipArt" r:id="rId1" imgW="1307465" imgH="1083945" progId="MS_ClipArt_Gallery.2">
                      <p:embed/>
                    </p:oleObj>
                  </mc:Choice>
                  <mc:Fallback>
                    <p:oleObj name="ClipArt" r:id="rId1" imgW="1307465" imgH="1083945" progId="MS_ClipArt_Gallery.2">
                      <p:embed/>
                      <p:pic>
                        <p:nvPicPr>
                          <p:cNvPr id="0" name="Object 4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6" name="Group 445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7" name="Rectangle 446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8" name="Text Box 447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6" name="Group 448"/>
            <p:cNvGrpSpPr/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241" name="Object 449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" name="ClipArt" r:id="rId3" imgW="1307465" imgH="1083945" progId="MS_ClipArt_Gallery.2">
                      <p:embed/>
                    </p:oleObj>
                  </mc:Choice>
                  <mc:Fallback>
                    <p:oleObj name="ClipArt" r:id="rId3" imgW="1307465" imgH="1083945" progId="MS_ClipArt_Gallery.2">
                      <p:embed/>
                      <p:pic>
                        <p:nvPicPr>
                          <p:cNvPr id="0" name="Object 4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2" name="Group 450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3" name="Rectangle 451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4" name="Text Box 452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7" name="Group 453"/>
            <p:cNvGrpSpPr/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237" name="Object 454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" name="ClipArt" r:id="rId4" imgW="1307465" imgH="1083945" progId="MS_ClipArt_Gallery.2">
                      <p:embed/>
                    </p:oleObj>
                  </mc:Choice>
                  <mc:Fallback>
                    <p:oleObj name="ClipArt" r:id="rId4" imgW="1307465" imgH="1083945" progId="MS_ClipArt_Gallery.2">
                      <p:embed/>
                      <p:pic>
                        <p:nvPicPr>
                          <p:cNvPr id="0" name="Object 45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38" name="Group 455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39" name="Rectangle 456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0" name="Text Box 457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8" name="Group 458"/>
            <p:cNvGrpSpPr/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212" name="Group 459"/>
              <p:cNvGrpSpPr/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229" name="AutoShape 460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" name="Rectangle 461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1" name="Rectangle 462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" name="AutoShape 463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3" name="Line 464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" name="Line 465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" name="Rectangle 466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" name="Rectangle 467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13" name="Group 468"/>
              <p:cNvGrpSpPr/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214" name="Rectangle 469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" name="Text Box 470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mail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6" name="Rectangle 471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7" name="Line 472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" name="Line 473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" name="Line 474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" name="Line 475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" name="Line 476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2" name="Line 477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3" name="Line 478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" name="Rectangle 479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" name="Rectangle 480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" name="Rectangle 481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7" name="Rectangle 482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8" name="Rectangle 483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9" name="Group 484"/>
            <p:cNvGrpSpPr/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208" name="Object 485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" name="ClipArt" r:id="rId5" imgW="1307465" imgH="1083945" progId="MS_ClipArt_Gallery.2">
                      <p:embed/>
                    </p:oleObj>
                  </mc:Choice>
                  <mc:Fallback>
                    <p:oleObj name="ClipArt" r:id="rId5" imgW="1307465" imgH="1083945" progId="MS_ClipArt_Gallery.2">
                      <p:embed/>
                      <p:pic>
                        <p:nvPicPr>
                          <p:cNvPr id="0" name="Object 48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9" name="Group 486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10" name="Rectangle 487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1" name="Text Box 488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60" name="Group 489"/>
            <p:cNvGrpSpPr/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204" name="Object 490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" name="ClipArt" r:id="rId6" imgW="1307465" imgH="1083945" progId="MS_ClipArt_Gallery.2">
                      <p:embed/>
                    </p:oleObj>
                  </mc:Choice>
                  <mc:Fallback>
                    <p:oleObj name="ClipArt" r:id="rId6" imgW="1307465" imgH="1083945" progId="MS_ClipArt_Gallery.2">
                      <p:embed/>
                      <p:pic>
                        <p:nvPicPr>
                          <p:cNvPr id="0" name="Object 49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5" name="Group 491"/>
              <p:cNvGrpSpPr/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206" name="Rectangle 492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7" name="Text Box 493"/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61" name="Group 494"/>
            <p:cNvGrpSpPr/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179" name="Group 495"/>
              <p:cNvGrpSpPr/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196" name="AutoShape 496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7" name="Rectangle 497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8" name="Rectangle 498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" name="AutoShape 499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0" name="Line 500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1" name="Line 501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2" name="Rectangle 502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3" name="Rectangle 503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0" name="Group 504"/>
              <p:cNvGrpSpPr/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181" name="Rectangle 505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2" name="Text Box 506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mail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3" name="Rectangle 507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" name="Line 508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" name="Line 509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6" name="Line 510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7" name="Line 511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8" name="Line 512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9" name="Line 513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0" name="Line 514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1" name="Rectangle 515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2" name="Rectangle 516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3" name="Rectangle 517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" name="Rectangle 518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" name="Rectangle 519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62" name="Group 520"/>
            <p:cNvGrpSpPr/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175" name="Object 521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" name="ClipArt" r:id="rId7" imgW="1307465" imgH="1083945" progId="MS_ClipArt_Gallery.2">
                      <p:embed/>
                    </p:oleObj>
                  </mc:Choice>
                  <mc:Fallback>
                    <p:oleObj name="ClipArt" r:id="rId7" imgW="1307465" imgH="1083945" progId="MS_ClipArt_Gallery.2">
                      <p:embed/>
                      <p:pic>
                        <p:nvPicPr>
                          <p:cNvPr id="0" name="Object 5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76" name="Group 522"/>
              <p:cNvGrpSpPr/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77" name="Rectangle 523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8" name="Text Box 524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  <a:endPara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endParaRP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63" name="Line 525"/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" name="Line 526"/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5" name="Group 527"/>
            <p:cNvGrpSpPr/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173" name="Rectangle 528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" name="Text Box 529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6" name="Group 530"/>
            <p:cNvGrpSpPr/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171" name="Rectangle 531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Text Box 532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cxnSp>
          <p:nvCxnSpPr>
            <p:cNvPr id="167" name="直接箭头连接符 5"/>
            <p:cNvCxnSpPr>
              <a:cxnSpLocks noChangeShapeType="1"/>
              <a:stCxn id="249" idx="2"/>
              <a:endCxn id="240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8" name="文本框 7"/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POP/IMAP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69" name="直接箭头连接符 9"/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0" name="Text Box 529"/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SMTP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3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结构与工作原理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电子邮件系统结构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888065" y="2179433"/>
            <a:ext cx="9245602" cy="14657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户接口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A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发送和接收邮件），撰写、显示、处理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报文传送代理 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TA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邮件发送给接收方，从网络接收邮件）：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S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式传送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收、报告邮件传送情况</a:t>
            </a: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45" name="组合 5"/>
          <p:cNvGrpSpPr/>
          <p:nvPr/>
        </p:nvGrpSpPr>
        <p:grpSpPr bwMode="auto">
          <a:xfrm>
            <a:off x="1591731" y="3755290"/>
            <a:ext cx="4482136" cy="2996952"/>
            <a:chOff x="1525578" y="2785561"/>
            <a:chExt cx="5636643" cy="3091712"/>
          </a:xfrm>
        </p:grpSpPr>
        <p:sp>
          <p:nvSpPr>
            <p:cNvPr id="146" name="Rectangle 3"/>
            <p:cNvSpPr>
              <a:spLocks noChangeArrowheads="1"/>
            </p:cNvSpPr>
            <p:nvPr/>
          </p:nvSpPr>
          <p:spPr bwMode="auto">
            <a:xfrm>
              <a:off x="2217753" y="2785561"/>
              <a:ext cx="889724" cy="257879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200"/>
            </a:p>
          </p:txBody>
        </p:sp>
        <p:grpSp>
          <p:nvGrpSpPr>
            <p:cNvPr id="147" name="Group 4"/>
            <p:cNvGrpSpPr/>
            <p:nvPr/>
          </p:nvGrpSpPr>
          <p:grpSpPr bwMode="auto">
            <a:xfrm>
              <a:off x="2427687" y="3077249"/>
              <a:ext cx="493855" cy="2026462"/>
              <a:chOff x="3057" y="2438"/>
              <a:chExt cx="525" cy="1716"/>
            </a:xfrm>
          </p:grpSpPr>
          <p:sp>
            <p:nvSpPr>
              <p:cNvPr id="333" name="Oval 5"/>
              <p:cNvSpPr>
                <a:spLocks noChangeArrowheads="1"/>
              </p:cNvSpPr>
              <p:nvPr/>
            </p:nvSpPr>
            <p:spPr bwMode="auto">
              <a:xfrm>
                <a:off x="3057" y="2438"/>
                <a:ext cx="525" cy="171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334" name="Text Box 6"/>
              <p:cNvSpPr txBox="1">
                <a:spLocks noChangeArrowheads="1"/>
              </p:cNvSpPr>
              <p:nvPr/>
            </p:nvSpPr>
            <p:spPr bwMode="auto">
              <a:xfrm>
                <a:off x="3188" y="2672"/>
                <a:ext cx="315" cy="1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户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接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口</a:t>
                </a:r>
                <a:endParaRPr lang="zh-CN" altLang="zh-CN" sz="1200"/>
              </a:p>
            </p:txBody>
          </p:sp>
        </p:grpSp>
        <p:grpSp>
          <p:nvGrpSpPr>
            <p:cNvPr id="148" name="Group 7"/>
            <p:cNvGrpSpPr/>
            <p:nvPr/>
          </p:nvGrpSpPr>
          <p:grpSpPr bwMode="auto">
            <a:xfrm>
              <a:off x="3403168" y="3061897"/>
              <a:ext cx="1086481" cy="921119"/>
              <a:chOff x="4107" y="2438"/>
              <a:chExt cx="1155" cy="780"/>
            </a:xfrm>
          </p:grpSpPr>
          <p:grpSp>
            <p:nvGrpSpPr>
              <p:cNvPr id="319" name="Group 8"/>
              <p:cNvGrpSpPr/>
              <p:nvPr/>
            </p:nvGrpSpPr>
            <p:grpSpPr bwMode="auto">
              <a:xfrm>
                <a:off x="4264" y="2594"/>
                <a:ext cx="840" cy="500"/>
                <a:chOff x="5787" y="2750"/>
                <a:chExt cx="840" cy="500"/>
              </a:xfrm>
            </p:grpSpPr>
            <p:grpSp>
              <p:nvGrpSpPr>
                <p:cNvPr id="321" name="Group 9"/>
                <p:cNvGrpSpPr/>
                <p:nvPr/>
              </p:nvGrpSpPr>
              <p:grpSpPr bwMode="auto">
                <a:xfrm>
                  <a:off x="5997" y="2750"/>
                  <a:ext cx="630" cy="312"/>
                  <a:chOff x="6312" y="3530"/>
                  <a:chExt cx="630" cy="312"/>
                </a:xfrm>
              </p:grpSpPr>
              <p:sp>
                <p:nvSpPr>
                  <p:cNvPr id="330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31" name="AutoShape 11"/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32" name="AutoShape 12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  <p:grpSp>
              <p:nvGrpSpPr>
                <p:cNvPr id="322" name="Group 13"/>
                <p:cNvGrpSpPr/>
                <p:nvPr/>
              </p:nvGrpSpPr>
              <p:grpSpPr bwMode="auto">
                <a:xfrm>
                  <a:off x="5892" y="2841"/>
                  <a:ext cx="630" cy="312"/>
                  <a:chOff x="6312" y="3530"/>
                  <a:chExt cx="630" cy="312"/>
                </a:xfrm>
              </p:grpSpPr>
              <p:sp>
                <p:nvSpPr>
                  <p:cNvPr id="327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28" name="AutoShape 15"/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29" name="AutoShape 16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  <p:grpSp>
              <p:nvGrpSpPr>
                <p:cNvPr id="323" name="Group 17"/>
                <p:cNvGrpSpPr/>
                <p:nvPr/>
              </p:nvGrpSpPr>
              <p:grpSpPr bwMode="auto">
                <a:xfrm>
                  <a:off x="5787" y="2938"/>
                  <a:ext cx="630" cy="312"/>
                  <a:chOff x="6312" y="3530"/>
                  <a:chExt cx="630" cy="312"/>
                </a:xfrm>
              </p:grpSpPr>
              <p:sp>
                <p:nvSpPr>
                  <p:cNvPr id="324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25" name="AutoShape 19"/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26" name="AutoShape 20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</p:grpSp>
          <p:sp>
            <p:nvSpPr>
              <p:cNvPr id="320" name="Rectangle 21"/>
              <p:cNvSpPr>
                <a:spLocks noChangeArrowheads="1"/>
              </p:cNvSpPr>
              <p:nvPr/>
            </p:nvSpPr>
            <p:spPr bwMode="auto">
              <a:xfrm>
                <a:off x="4108" y="2435"/>
                <a:ext cx="1154" cy="783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</a:ln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200"/>
              </a:p>
            </p:txBody>
          </p:sp>
        </p:grpSp>
        <p:grpSp>
          <p:nvGrpSpPr>
            <p:cNvPr id="149" name="Group 22"/>
            <p:cNvGrpSpPr/>
            <p:nvPr/>
          </p:nvGrpSpPr>
          <p:grpSpPr bwMode="auto">
            <a:xfrm>
              <a:off x="3403168" y="4351464"/>
              <a:ext cx="1086481" cy="921119"/>
              <a:chOff x="4107" y="3374"/>
              <a:chExt cx="1155" cy="780"/>
            </a:xfrm>
          </p:grpSpPr>
          <p:sp>
            <p:nvSpPr>
              <p:cNvPr id="310" name="Rectangle 23"/>
              <p:cNvSpPr>
                <a:spLocks noChangeArrowheads="1"/>
              </p:cNvSpPr>
              <p:nvPr/>
            </p:nvSpPr>
            <p:spPr bwMode="auto">
              <a:xfrm>
                <a:off x="4108" y="3371"/>
                <a:ext cx="1154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200"/>
              </a:p>
            </p:txBody>
          </p:sp>
          <p:sp>
            <p:nvSpPr>
              <p:cNvPr id="311" name="Line 24"/>
              <p:cNvSpPr>
                <a:spLocks noChangeShapeType="1"/>
              </p:cNvSpPr>
              <p:nvPr/>
            </p:nvSpPr>
            <p:spPr bwMode="auto">
              <a:xfrm>
                <a:off x="4107" y="3530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2" name="Line 25"/>
              <p:cNvSpPr>
                <a:spLocks noChangeShapeType="1"/>
              </p:cNvSpPr>
              <p:nvPr/>
            </p:nvSpPr>
            <p:spPr bwMode="auto">
              <a:xfrm>
                <a:off x="4107" y="3686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3" name="Line 26"/>
              <p:cNvSpPr>
                <a:spLocks noChangeShapeType="1"/>
              </p:cNvSpPr>
              <p:nvPr/>
            </p:nvSpPr>
            <p:spPr bwMode="auto">
              <a:xfrm>
                <a:off x="4107" y="3842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" name="Line 27"/>
              <p:cNvSpPr>
                <a:spLocks noChangeShapeType="1"/>
              </p:cNvSpPr>
              <p:nvPr/>
            </p:nvSpPr>
            <p:spPr bwMode="auto">
              <a:xfrm>
                <a:off x="4107" y="3998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" name="Line 28"/>
              <p:cNvSpPr>
                <a:spLocks noChangeShapeType="1"/>
              </p:cNvSpPr>
              <p:nvPr/>
            </p:nvSpPr>
            <p:spPr bwMode="auto">
              <a:xfrm>
                <a:off x="4330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6" name="Line 29"/>
              <p:cNvSpPr>
                <a:spLocks noChangeShapeType="1"/>
              </p:cNvSpPr>
              <p:nvPr/>
            </p:nvSpPr>
            <p:spPr bwMode="auto">
              <a:xfrm>
                <a:off x="4567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" name="Line 30"/>
              <p:cNvSpPr>
                <a:spLocks noChangeShapeType="1"/>
              </p:cNvSpPr>
              <p:nvPr/>
            </p:nvSpPr>
            <p:spPr bwMode="auto">
              <a:xfrm>
                <a:off x="4803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" name="Line 31"/>
              <p:cNvSpPr>
                <a:spLocks noChangeShapeType="1"/>
              </p:cNvSpPr>
              <p:nvPr/>
            </p:nvSpPr>
            <p:spPr bwMode="auto">
              <a:xfrm>
                <a:off x="5026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5" name="Rectangle 32"/>
            <p:cNvSpPr>
              <a:spLocks noChangeArrowheads="1"/>
            </p:cNvSpPr>
            <p:nvPr/>
          </p:nvSpPr>
          <p:spPr bwMode="auto">
            <a:xfrm>
              <a:off x="4885415" y="2801190"/>
              <a:ext cx="1183785" cy="257737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200"/>
            </a:p>
          </p:txBody>
        </p:sp>
        <p:grpSp>
          <p:nvGrpSpPr>
            <p:cNvPr id="286" name="Group 33"/>
            <p:cNvGrpSpPr/>
            <p:nvPr/>
          </p:nvGrpSpPr>
          <p:grpSpPr bwMode="auto">
            <a:xfrm>
              <a:off x="4983504" y="3123305"/>
              <a:ext cx="987710" cy="736895"/>
              <a:chOff x="5892" y="2438"/>
              <a:chExt cx="1050" cy="624"/>
            </a:xfrm>
          </p:grpSpPr>
          <p:sp>
            <p:nvSpPr>
              <p:cNvPr id="308" name="Oval 34"/>
              <p:cNvSpPr>
                <a:spLocks noChangeArrowheads="1"/>
              </p:cNvSpPr>
              <p:nvPr/>
            </p:nvSpPr>
            <p:spPr bwMode="auto">
              <a:xfrm>
                <a:off x="5892" y="2438"/>
                <a:ext cx="1050" cy="624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309" name="Text Box 35"/>
              <p:cNvSpPr txBox="1">
                <a:spLocks noChangeArrowheads="1"/>
              </p:cNvSpPr>
              <p:nvPr/>
            </p:nvSpPr>
            <p:spPr bwMode="auto">
              <a:xfrm>
                <a:off x="5984" y="2563"/>
                <a:ext cx="840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客户</a:t>
                </a:r>
                <a:endParaRPr lang="zh-CN" altLang="en-US" sz="1200" dirty="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（发送邮件）</a:t>
                </a:r>
                <a:endParaRPr lang="zh-CN" altLang="zh-CN" sz="1200" dirty="0"/>
              </a:p>
            </p:txBody>
          </p:sp>
        </p:grpSp>
        <p:grpSp>
          <p:nvGrpSpPr>
            <p:cNvPr id="287" name="Group 36"/>
            <p:cNvGrpSpPr/>
            <p:nvPr/>
          </p:nvGrpSpPr>
          <p:grpSpPr bwMode="auto">
            <a:xfrm>
              <a:off x="4983504" y="4351464"/>
              <a:ext cx="987710" cy="736895"/>
              <a:chOff x="5892" y="2438"/>
              <a:chExt cx="1050" cy="624"/>
            </a:xfrm>
          </p:grpSpPr>
          <p:sp>
            <p:nvSpPr>
              <p:cNvPr id="306" name="Oval 37"/>
              <p:cNvSpPr>
                <a:spLocks noChangeArrowheads="1"/>
              </p:cNvSpPr>
              <p:nvPr/>
            </p:nvSpPr>
            <p:spPr bwMode="auto">
              <a:xfrm>
                <a:off x="5892" y="2438"/>
                <a:ext cx="1050" cy="624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307" name="Text Box 38"/>
              <p:cNvSpPr txBox="1">
                <a:spLocks noChangeArrowheads="1"/>
              </p:cNvSpPr>
              <p:nvPr/>
            </p:nvSpPr>
            <p:spPr bwMode="auto">
              <a:xfrm>
                <a:off x="5984" y="2563"/>
                <a:ext cx="840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服务器</a:t>
                </a:r>
                <a:endParaRPr lang="zh-CN" altLang="en-US" sz="1200" dirty="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（接收邮件）</a:t>
                </a:r>
                <a:endParaRPr lang="zh-CN" altLang="zh-CN" sz="1200" dirty="0"/>
              </a:p>
            </p:txBody>
          </p:sp>
        </p:grpSp>
        <p:sp>
          <p:nvSpPr>
            <p:cNvPr id="288" name="Line 39"/>
            <p:cNvSpPr>
              <a:spLocks noChangeShapeType="1"/>
            </p:cNvSpPr>
            <p:nvPr/>
          </p:nvSpPr>
          <p:spPr bwMode="auto">
            <a:xfrm>
              <a:off x="2908420" y="3538597"/>
              <a:ext cx="496133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9" name="Line 40"/>
            <p:cNvSpPr>
              <a:spLocks noChangeShapeType="1"/>
            </p:cNvSpPr>
            <p:nvPr/>
          </p:nvSpPr>
          <p:spPr bwMode="auto">
            <a:xfrm flipH="1">
              <a:off x="2908420" y="4717881"/>
              <a:ext cx="496133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0" name="Line 41"/>
            <p:cNvSpPr>
              <a:spLocks noChangeShapeType="1"/>
            </p:cNvSpPr>
            <p:nvPr/>
          </p:nvSpPr>
          <p:spPr bwMode="auto">
            <a:xfrm>
              <a:off x="4490318" y="3491710"/>
              <a:ext cx="493118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Line 42"/>
            <p:cNvSpPr>
              <a:spLocks noChangeShapeType="1"/>
            </p:cNvSpPr>
            <p:nvPr/>
          </p:nvSpPr>
          <p:spPr bwMode="auto">
            <a:xfrm flipH="1">
              <a:off x="4490318" y="4717881"/>
              <a:ext cx="493118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2" name="Line 43"/>
            <p:cNvSpPr>
              <a:spLocks noChangeShapeType="1"/>
            </p:cNvSpPr>
            <p:nvPr/>
          </p:nvSpPr>
          <p:spPr bwMode="auto">
            <a:xfrm>
              <a:off x="1525578" y="3613901"/>
              <a:ext cx="889724" cy="0"/>
            </a:xfrm>
            <a:prstGeom prst="line">
              <a:avLst/>
            </a:prstGeom>
            <a:noFill/>
            <a:ln w="12700">
              <a:solidFill>
                <a:schemeClr val="tx2">
                  <a:lumMod val="75000"/>
                </a:schemeClr>
              </a:solidFill>
              <a:rou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3" name="Line 44"/>
            <p:cNvSpPr>
              <a:spLocks noChangeShapeType="1"/>
            </p:cNvSpPr>
            <p:nvPr/>
          </p:nvSpPr>
          <p:spPr bwMode="auto">
            <a:xfrm flipH="1">
              <a:off x="1525578" y="4533174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4" name="Text Box 45"/>
            <p:cNvSpPr txBox="1">
              <a:spLocks noChangeArrowheads="1"/>
            </p:cNvSpPr>
            <p:nvPr/>
          </p:nvSpPr>
          <p:spPr bwMode="auto">
            <a:xfrm>
              <a:off x="1625290" y="3111496"/>
              <a:ext cx="592626" cy="549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用户</a:t>
              </a:r>
              <a:endParaRPr lang="zh-CN" altLang="en-US" sz="120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发邮件</a:t>
              </a:r>
              <a:endParaRPr lang="zh-CN" altLang="zh-CN" sz="1200"/>
            </a:p>
          </p:txBody>
        </p:sp>
        <p:sp>
          <p:nvSpPr>
            <p:cNvPr id="295" name="Text Box 46"/>
            <p:cNvSpPr txBox="1">
              <a:spLocks noChangeArrowheads="1"/>
            </p:cNvSpPr>
            <p:nvPr/>
          </p:nvSpPr>
          <p:spPr bwMode="auto">
            <a:xfrm>
              <a:off x="1625290" y="4032615"/>
              <a:ext cx="592626" cy="549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用户</a:t>
              </a:r>
              <a:endParaRPr lang="zh-CN" altLang="en-US" sz="120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读邮件</a:t>
              </a:r>
              <a:endParaRPr lang="zh-CN" altLang="zh-CN" sz="1200"/>
            </a:p>
          </p:txBody>
        </p:sp>
        <p:sp>
          <p:nvSpPr>
            <p:cNvPr id="296" name="Line 47"/>
            <p:cNvSpPr>
              <a:spLocks noChangeShapeType="1"/>
            </p:cNvSpPr>
            <p:nvPr/>
          </p:nvSpPr>
          <p:spPr bwMode="auto">
            <a:xfrm>
              <a:off x="5971180" y="3491710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" name="Line 48"/>
            <p:cNvSpPr>
              <a:spLocks noChangeShapeType="1"/>
            </p:cNvSpPr>
            <p:nvPr/>
          </p:nvSpPr>
          <p:spPr bwMode="auto">
            <a:xfrm flipH="1">
              <a:off x="5971180" y="4717881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8" name="Text Box 49"/>
            <p:cNvSpPr txBox="1">
              <a:spLocks noChangeArrowheads="1"/>
            </p:cNvSpPr>
            <p:nvPr/>
          </p:nvSpPr>
          <p:spPr bwMode="auto">
            <a:xfrm>
              <a:off x="6168756" y="3285942"/>
              <a:ext cx="993465" cy="484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发送邮件的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TCP</a:t>
              </a:r>
              <a:r>
                <a:rPr lang="zh-CN" altLang="en-US" sz="1200" dirty="0">
                  <a:latin typeface="Calibri" panose="020F0502020204030204" pitchFamily="34" charset="0"/>
                </a:rPr>
                <a:t>连接</a:t>
              </a:r>
              <a:endParaRPr lang="zh-CN" altLang="zh-CN" sz="1200" dirty="0"/>
            </a:p>
          </p:txBody>
        </p:sp>
        <p:sp>
          <p:nvSpPr>
            <p:cNvPr id="299" name="Text Box 50"/>
            <p:cNvSpPr txBox="1">
              <a:spLocks noChangeArrowheads="1"/>
            </p:cNvSpPr>
            <p:nvPr/>
          </p:nvSpPr>
          <p:spPr bwMode="auto">
            <a:xfrm>
              <a:off x="6167453" y="4459880"/>
              <a:ext cx="994768" cy="697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接收邮件的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TCP</a:t>
              </a:r>
              <a:r>
                <a:rPr lang="zh-CN" altLang="en-US" sz="1200" dirty="0">
                  <a:latin typeface="Calibri" panose="020F0502020204030204" pitchFamily="34" charset="0"/>
                </a:rPr>
                <a:t>连接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端口号</a:t>
              </a:r>
              <a:r>
                <a:rPr lang="en-US" altLang="zh-CN" sz="1200" dirty="0">
                  <a:latin typeface="Calibri" panose="020F0502020204030204" pitchFamily="34" charset="0"/>
                </a:rPr>
                <a:t>25</a:t>
              </a:r>
              <a:endParaRPr lang="zh-CN" altLang="zh-CN" sz="1200" dirty="0"/>
            </a:p>
          </p:txBody>
        </p:sp>
        <p:sp>
          <p:nvSpPr>
            <p:cNvPr id="300" name="Text Box 51"/>
            <p:cNvSpPr txBox="1">
              <a:spLocks noChangeArrowheads="1"/>
            </p:cNvSpPr>
            <p:nvPr/>
          </p:nvSpPr>
          <p:spPr bwMode="auto">
            <a:xfrm>
              <a:off x="1980975" y="5452446"/>
              <a:ext cx="1321814" cy="420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用户代理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UA</a:t>
              </a:r>
              <a:endParaRPr lang="zh-CN" altLang="zh-CN" sz="1200" dirty="0"/>
            </a:p>
          </p:txBody>
        </p:sp>
        <p:sp>
          <p:nvSpPr>
            <p:cNvPr id="301" name="Text Box 52"/>
            <p:cNvSpPr txBox="1">
              <a:spLocks noChangeArrowheads="1"/>
            </p:cNvSpPr>
            <p:nvPr/>
          </p:nvSpPr>
          <p:spPr bwMode="auto">
            <a:xfrm>
              <a:off x="4697649" y="5460351"/>
              <a:ext cx="1630003" cy="416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报文传送代理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MTA</a:t>
              </a:r>
              <a:endParaRPr lang="zh-CN" altLang="zh-CN" sz="1200" dirty="0"/>
            </a:p>
          </p:txBody>
        </p:sp>
        <p:sp>
          <p:nvSpPr>
            <p:cNvPr id="302" name="Line 53"/>
            <p:cNvSpPr>
              <a:spLocks noChangeShapeType="1"/>
            </p:cNvSpPr>
            <p:nvPr/>
          </p:nvSpPr>
          <p:spPr bwMode="auto">
            <a:xfrm>
              <a:off x="3106855" y="2800913"/>
              <a:ext cx="17778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3" name="Line 54"/>
            <p:cNvSpPr>
              <a:spLocks noChangeShapeType="1"/>
            </p:cNvSpPr>
            <p:nvPr/>
          </p:nvSpPr>
          <p:spPr bwMode="auto">
            <a:xfrm>
              <a:off x="3106855" y="5395399"/>
              <a:ext cx="17778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" name="Text Box 56"/>
            <p:cNvSpPr txBox="1">
              <a:spLocks noChangeArrowheads="1"/>
            </p:cNvSpPr>
            <p:nvPr/>
          </p:nvSpPr>
          <p:spPr bwMode="auto">
            <a:xfrm>
              <a:off x="3251664" y="2810320"/>
              <a:ext cx="1388548" cy="251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发送邮件缓冲区</a:t>
              </a:r>
              <a:endParaRPr lang="zh-CN" altLang="zh-CN" sz="1200" dirty="0"/>
            </a:p>
          </p:txBody>
        </p:sp>
        <p:sp>
          <p:nvSpPr>
            <p:cNvPr id="305" name="Text Box 57"/>
            <p:cNvSpPr txBox="1">
              <a:spLocks noChangeArrowheads="1"/>
            </p:cNvSpPr>
            <p:nvPr/>
          </p:nvSpPr>
          <p:spPr bwMode="auto">
            <a:xfrm>
              <a:off x="3403168" y="4105832"/>
              <a:ext cx="1185252" cy="251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用户邮箱</a:t>
              </a:r>
              <a:endParaRPr lang="zh-CN" altLang="zh-CN" sz="1200" dirty="0"/>
            </a:p>
          </p:txBody>
        </p:sp>
      </p:grpSp>
      <p:graphicFrame>
        <p:nvGraphicFramePr>
          <p:cNvPr id="335" name="对象 2"/>
          <p:cNvGraphicFramePr>
            <a:graphicFrameLocks noChangeAspect="1"/>
          </p:cNvGraphicFramePr>
          <p:nvPr/>
        </p:nvGraphicFramePr>
        <p:xfrm>
          <a:off x="6118135" y="3830882"/>
          <a:ext cx="5083271" cy="2266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7620000" imgH="2768600" progId="Visio.Drawing.11">
                  <p:embed/>
                </p:oleObj>
              </mc:Choice>
              <mc:Fallback>
                <p:oleObj name="Visio" r:id="rId1" imgW="7620000" imgH="27686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8135" y="3830882"/>
                        <a:ext cx="5083271" cy="22664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3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结构与工作原理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电子邮箱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888065" y="2179433"/>
            <a:ext cx="9245602" cy="10502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使用电子邮件服务，首先要拥有一个电子邮箱。</a:t>
            </a: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子邮箱由提供电子邮件服务的机构（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P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为用户建立。</a:t>
            </a: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6" name="Object 5"/>
          <p:cNvGraphicFramePr>
            <a:graphicFrameLocks noChangeAspect="1"/>
          </p:cNvGraphicFramePr>
          <p:nvPr/>
        </p:nvGraphicFramePr>
        <p:xfrm>
          <a:off x="4722019" y="3357926"/>
          <a:ext cx="2747962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2286000" imgH="965200" progId="Visio.Drawing.11">
                  <p:embed/>
                </p:oleObj>
              </mc:Choice>
              <mc:Fallback>
                <p:oleObj name="Visio" r:id="rId1" imgW="2286000" imgH="9652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2019" y="3357926"/>
                        <a:ext cx="2747962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3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结构与工作原理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电子邮件交付过程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2" name="Object 3"/>
          <p:cNvGraphicFramePr>
            <a:graphicFrameLocks noChangeAspect="1"/>
          </p:cNvGraphicFramePr>
          <p:nvPr/>
        </p:nvGraphicFramePr>
        <p:xfrm>
          <a:off x="3001024" y="2179433"/>
          <a:ext cx="6189951" cy="4105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6756400" imgH="4483100" progId="Visio.Drawing.11">
                  <p:embed/>
                </p:oleObj>
              </mc:Choice>
              <mc:Fallback>
                <p:oleObj name="Visio" r:id="rId1" imgW="6756400" imgH="44831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024" y="2179433"/>
                        <a:ext cx="6189951" cy="4105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  <a:endParaRPr lang="zh-CN" altLang="en-US" sz="2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单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888065" y="2179433"/>
            <a:ext cx="4207935" cy="44058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使用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CP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传送邮件报文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端口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5</a:t>
            </a:r>
            <a:endParaRPr kumimoji="0" lang="en-US" altLang="zh-CN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直接传输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发送服务器到接收服务器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传输的三个阶段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lvl="1" indent="-285750" fontAlgn="base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握手、报文传输、结束</a:t>
            </a:r>
            <a:endParaRPr kumimoji="0" lang="en-US" altLang="zh-CN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indent="-285750" fontAlgn="base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命令</a:t>
            </a:r>
            <a:r>
              <a:rPr kumimoji="0" lang="en-US" altLang="zh-CN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响应交互</a:t>
            </a:r>
            <a:endParaRPr kumimoji="0" lang="zh-CN" altLang="en-US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lvl="1" indent="-285750" fontAlgn="base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命令</a:t>
            </a:r>
            <a:r>
              <a:rPr kumimoji="0" lang="en-US" altLang="zh-CN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 ASCII</a:t>
            </a: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文本</a:t>
            </a:r>
            <a:endParaRPr kumimoji="0" lang="zh-CN" altLang="en-US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lvl="1" indent="-285750" fontAlgn="base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响应</a:t>
            </a:r>
            <a:r>
              <a:rPr kumimoji="0" lang="en-US" altLang="zh-CN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状态码和短语</a:t>
            </a:r>
            <a:endParaRPr kumimoji="0" lang="zh-CN" altLang="en-US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indent="-285750" fontAlgn="base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报文必须使用</a:t>
            </a:r>
            <a:r>
              <a:rPr kumimoji="0" lang="en-US" altLang="zh-CN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-bit ASCII</a:t>
            </a: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表示 </a:t>
            </a:r>
            <a:endParaRPr kumimoji="0" lang="zh-CN" altLang="en-US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7781640" y="1162213"/>
          <a:ext cx="3534824" cy="1699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2895600" imgH="1397000" progId="Visio.Drawing.11">
                  <p:embed/>
                </p:oleObj>
              </mc:Choice>
              <mc:Fallback>
                <p:oleObj name="Visio" r:id="rId1" imgW="2895600" imgH="13970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1640" y="1162213"/>
                        <a:ext cx="3534824" cy="1699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/>
        </p:nvGraphicFramePr>
        <p:xfrm>
          <a:off x="7488477" y="2971304"/>
          <a:ext cx="4121150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3" imgW="3924300" imgH="3568700" progId="Visio.Drawing.11">
                  <p:embed/>
                </p:oleObj>
              </mc:Choice>
              <mc:Fallback>
                <p:oleObj name="Visio" r:id="rId3" imgW="3924300" imgH="35687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8477" y="2971304"/>
                        <a:ext cx="4121150" cy="374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  <a:endParaRPr lang="zh-CN" altLang="en-US" sz="2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单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2171700" y="2179433"/>
          <a:ext cx="7848600" cy="3883030"/>
        </p:xfrm>
        <a:graphic>
          <a:graphicData uri="http://schemas.openxmlformats.org/drawingml/2006/table">
            <a:tbl>
              <a:tblPr/>
              <a:tblGrid>
                <a:gridCol w="1111250"/>
                <a:gridCol w="2190750"/>
                <a:gridCol w="368300"/>
                <a:gridCol w="649287"/>
                <a:gridCol w="3529013"/>
              </a:tblGrid>
              <a:tr h="373062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命令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应答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关键词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变</a:t>
                      </a:r>
                      <a:r>
                        <a:rPr kumimoji="0" lang="en-US" altLang="ja-JP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量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代码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</a:t>
                      </a:r>
                      <a:r>
                        <a:rPr kumimoji="0" lang="en-US" altLang="ja-JP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明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HELO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发送端的主机名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2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服务就绪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MAIL FROM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发信人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2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服务关闭传输通道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RCPT TO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预期的收信人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5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请求命令完成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DATA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邮件主体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5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用户不是本地的，报文将被转发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QUIT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354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开始邮件输入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RSET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45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邮箱不可使用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VRFY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需要验证的收信人名字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语法错，不能识别命令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EXPN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需要扩展的邮件发送清单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0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命令未实现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HELP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命令名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5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所请求的动作异常终止，存储位置超过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53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所请求的动作未发生，邮箱名不允许使用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  <a:endParaRPr lang="zh-CN" altLang="en-US" sz="2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单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3971925" y="2179433"/>
          <a:ext cx="4248150" cy="404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4521200" imgH="4292600" progId="Visio.Drawing.11">
                  <p:embed/>
                </p:oleObj>
              </mc:Choice>
              <mc:Fallback>
                <p:oleObj name="Visio" r:id="rId1" imgW="4521200" imgH="42926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1925" y="2179433"/>
                        <a:ext cx="4248150" cy="404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982038" y="2179433"/>
            <a:ext cx="19898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邮箱报文的封装</a:t>
            </a:r>
            <a:endParaRPr lang="zh-CN" altLang="en-US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  <a:endParaRPr lang="zh-CN" altLang="en-US" sz="2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单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888065" y="2179433"/>
            <a:ext cx="6703276" cy="38384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所有报文都是由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SCII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码组成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由报文行组成，各行之间用回车、换行符分隔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的长度不能超过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998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个字符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行的长度≤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8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个字符之内（不包括回车换行符）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中可包括多个首部字段和首部内容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可包括一个主体，主体必须用一个空行与其首部分隔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除非需要使用回车与换行符，否则报文中不使用回车与换行符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章概览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7" name="文本框 36"/>
          <p:cNvSpPr txBox="1">
            <a:spLocks noChangeArrowheads="1"/>
          </p:cNvSpPr>
          <p:nvPr/>
        </p:nvSpPr>
        <p:spPr bwMode="auto">
          <a:xfrm>
            <a:off x="1438418" y="2907549"/>
            <a:ext cx="912812" cy="368300"/>
          </a:xfrm>
          <a:prstGeom prst="rect">
            <a:avLst/>
          </a:prstGeom>
          <a:solidFill>
            <a:srgbClr val="7CCA62">
              <a:lumMod val="40000"/>
              <a:lumOff val="6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层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左大括号 37"/>
          <p:cNvSpPr/>
          <p:nvPr/>
        </p:nvSpPr>
        <p:spPr>
          <a:xfrm>
            <a:off x="2351230" y="1756612"/>
            <a:ext cx="260350" cy="2592387"/>
          </a:xfrm>
          <a:prstGeom prst="leftBrac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文本框 18"/>
          <p:cNvSpPr txBox="1">
            <a:spLocks noChangeArrowheads="1"/>
          </p:cNvSpPr>
          <p:nvPr/>
        </p:nvSpPr>
        <p:spPr bwMode="auto">
          <a:xfrm>
            <a:off x="2538555" y="1588337"/>
            <a:ext cx="1657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程序体系结构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" name="左大括号 39"/>
          <p:cNvSpPr/>
          <p:nvPr/>
        </p:nvSpPr>
        <p:spPr>
          <a:xfrm>
            <a:off x="4100655" y="1394662"/>
            <a:ext cx="179388" cy="566737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文本框 40"/>
          <p:cNvSpPr txBox="1">
            <a:spLocks noChangeArrowheads="1"/>
          </p:cNvSpPr>
          <p:nvPr/>
        </p:nvSpPr>
        <p:spPr bwMode="auto">
          <a:xfrm>
            <a:off x="2609993" y="4158499"/>
            <a:ext cx="16176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络应用及其协议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左大括号 41"/>
          <p:cNvSpPr/>
          <p:nvPr/>
        </p:nvSpPr>
        <p:spPr>
          <a:xfrm>
            <a:off x="4722955" y="1559762"/>
            <a:ext cx="215900" cy="796925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文本框 40"/>
          <p:cNvSpPr txBox="1">
            <a:spLocks noChangeArrowheads="1"/>
          </p:cNvSpPr>
          <p:nvPr/>
        </p:nvSpPr>
        <p:spPr bwMode="auto">
          <a:xfrm>
            <a:off x="4249880" y="1251787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" name="文本框 40"/>
          <p:cNvSpPr txBox="1">
            <a:spLocks noChangeArrowheads="1"/>
          </p:cNvSpPr>
          <p:nvPr/>
        </p:nvSpPr>
        <p:spPr bwMode="auto">
          <a:xfrm>
            <a:off x="4249880" y="1804237"/>
            <a:ext cx="5572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类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文本框 40"/>
          <p:cNvSpPr txBox="1">
            <a:spLocks noChangeArrowheads="1"/>
          </p:cNvSpPr>
          <p:nvPr/>
        </p:nvSpPr>
        <p:spPr bwMode="auto">
          <a:xfrm>
            <a:off x="4903930" y="1429587"/>
            <a:ext cx="1668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客户端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服务器结构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文本框 40"/>
          <p:cNvSpPr txBox="1">
            <a:spLocks noChangeArrowheads="1"/>
          </p:cNvSpPr>
          <p:nvPr/>
        </p:nvSpPr>
        <p:spPr bwMode="auto">
          <a:xfrm>
            <a:off x="4938855" y="1804237"/>
            <a:ext cx="1201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点对点结构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文本框 40"/>
          <p:cNvSpPr txBox="1">
            <a:spLocks noChangeArrowheads="1"/>
          </p:cNvSpPr>
          <p:nvPr/>
        </p:nvSpPr>
        <p:spPr bwMode="auto">
          <a:xfrm>
            <a:off x="4938855" y="2202699"/>
            <a:ext cx="1201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混合结构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右大括号 47"/>
          <p:cNvSpPr/>
          <p:nvPr/>
        </p:nvSpPr>
        <p:spPr>
          <a:xfrm>
            <a:off x="6499368" y="1559762"/>
            <a:ext cx="254000" cy="844550"/>
          </a:xfrm>
          <a:prstGeom prst="rightBrace">
            <a:avLst>
              <a:gd name="adj1" fmla="val 8333"/>
              <a:gd name="adj2" fmla="val 49042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文本框 40"/>
          <p:cNvSpPr txBox="1">
            <a:spLocks noChangeArrowheads="1"/>
          </p:cNvSpPr>
          <p:nvPr/>
        </p:nvSpPr>
        <p:spPr bwMode="auto">
          <a:xfrm>
            <a:off x="6859730" y="1451812"/>
            <a:ext cx="936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运行原理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文本框 40"/>
          <p:cNvSpPr txBox="1">
            <a:spLocks noChangeArrowheads="1"/>
          </p:cNvSpPr>
          <p:nvPr/>
        </p:nvSpPr>
        <p:spPr bwMode="auto">
          <a:xfrm>
            <a:off x="6859730" y="1828049"/>
            <a:ext cx="1455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特点（优缺点）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文本框 40"/>
          <p:cNvSpPr txBox="1">
            <a:spLocks noChangeArrowheads="1"/>
          </p:cNvSpPr>
          <p:nvPr/>
        </p:nvSpPr>
        <p:spPr bwMode="auto">
          <a:xfrm>
            <a:off x="6853380" y="2202699"/>
            <a:ext cx="1455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典型应用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859730" y="1394662"/>
            <a:ext cx="1296988" cy="1116012"/>
          </a:xfrm>
          <a:prstGeom prst="rect">
            <a:avLst/>
          </a:prstGeom>
          <a:solidFill>
            <a:srgbClr val="DBEFF9">
              <a:lumMod val="90000"/>
              <a:alpha val="14000"/>
            </a:srgbClr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左大括号 52"/>
          <p:cNvSpPr/>
          <p:nvPr/>
        </p:nvSpPr>
        <p:spPr>
          <a:xfrm>
            <a:off x="4186380" y="4056899"/>
            <a:ext cx="179388" cy="566738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" name="文本框 40"/>
          <p:cNvSpPr txBox="1">
            <a:spLocks noChangeArrowheads="1"/>
          </p:cNvSpPr>
          <p:nvPr/>
        </p:nvSpPr>
        <p:spPr bwMode="auto">
          <a:xfrm>
            <a:off x="4319730" y="3899737"/>
            <a:ext cx="954088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文本框 40"/>
          <p:cNvSpPr txBox="1">
            <a:spLocks noChangeArrowheads="1"/>
          </p:cNvSpPr>
          <p:nvPr/>
        </p:nvSpPr>
        <p:spPr bwMode="auto">
          <a:xfrm>
            <a:off x="4329255" y="4491874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类别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文本框 40"/>
          <p:cNvSpPr txBox="1">
            <a:spLocks noChangeArrowheads="1"/>
          </p:cNvSpPr>
          <p:nvPr/>
        </p:nvSpPr>
        <p:spPr bwMode="auto">
          <a:xfrm>
            <a:off x="5337318" y="2904374"/>
            <a:ext cx="1498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Web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tp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" name="文本框 40"/>
          <p:cNvSpPr txBox="1">
            <a:spLocks noChangeArrowheads="1"/>
          </p:cNvSpPr>
          <p:nvPr/>
        </p:nvSpPr>
        <p:spPr bwMode="auto">
          <a:xfrm>
            <a:off x="5246830" y="3834649"/>
            <a:ext cx="2720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邮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MTP/POP3/IMAP4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" name="文本框 40"/>
          <p:cNvSpPr txBox="1">
            <a:spLocks noChangeArrowheads="1"/>
          </p:cNvSpPr>
          <p:nvPr/>
        </p:nvSpPr>
        <p:spPr bwMode="auto">
          <a:xfrm>
            <a:off x="5388118" y="4533149"/>
            <a:ext cx="18589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文件传输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FTP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" name="文本框 40"/>
          <p:cNvSpPr txBox="1">
            <a:spLocks noChangeArrowheads="1"/>
          </p:cNvSpPr>
          <p:nvPr/>
        </p:nvSpPr>
        <p:spPr bwMode="auto">
          <a:xfrm>
            <a:off x="5388118" y="5266574"/>
            <a:ext cx="18589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域名解析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NS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文本框 40"/>
          <p:cNvSpPr txBox="1">
            <a:spLocks noChangeArrowheads="1"/>
          </p:cNvSpPr>
          <p:nvPr/>
        </p:nvSpPr>
        <p:spPr bwMode="auto">
          <a:xfrm>
            <a:off x="5348430" y="5780924"/>
            <a:ext cx="2144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远程登录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ELNET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文本框 40"/>
          <p:cNvSpPr txBox="1">
            <a:spLocks noChangeArrowheads="1"/>
          </p:cNvSpPr>
          <p:nvPr/>
        </p:nvSpPr>
        <p:spPr bwMode="auto">
          <a:xfrm>
            <a:off x="5348429" y="6220661"/>
            <a:ext cx="2144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络配置服务与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HCP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左大括号 61"/>
          <p:cNvSpPr/>
          <p:nvPr/>
        </p:nvSpPr>
        <p:spPr>
          <a:xfrm>
            <a:off x="5172218" y="3010737"/>
            <a:ext cx="215900" cy="3406688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左大括号 62"/>
          <p:cNvSpPr/>
          <p:nvPr/>
        </p:nvSpPr>
        <p:spPr>
          <a:xfrm>
            <a:off x="6770830" y="2699587"/>
            <a:ext cx="179388" cy="750887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文本框 40"/>
          <p:cNvSpPr txBox="1">
            <a:spLocks noChangeArrowheads="1"/>
          </p:cNvSpPr>
          <p:nvPr/>
        </p:nvSpPr>
        <p:spPr bwMode="auto">
          <a:xfrm>
            <a:off x="6883543" y="2596399"/>
            <a:ext cx="9540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左大括号 64"/>
          <p:cNvSpPr/>
          <p:nvPr/>
        </p:nvSpPr>
        <p:spPr>
          <a:xfrm>
            <a:off x="7729680" y="2593224"/>
            <a:ext cx="238125" cy="417513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" name="文本框 40"/>
          <p:cNvSpPr txBox="1">
            <a:spLocks noChangeArrowheads="1"/>
          </p:cNvSpPr>
          <p:nvPr/>
        </p:nvSpPr>
        <p:spPr bwMode="auto">
          <a:xfrm>
            <a:off x="7888430" y="2467812"/>
            <a:ext cx="1376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超文本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超媒体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" name="文本框 40"/>
          <p:cNvSpPr txBox="1">
            <a:spLocks noChangeArrowheads="1"/>
          </p:cNvSpPr>
          <p:nvPr/>
        </p:nvSpPr>
        <p:spPr bwMode="auto">
          <a:xfrm>
            <a:off x="7885255" y="2842462"/>
            <a:ext cx="1374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ML/URL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" name="文本框 40"/>
          <p:cNvSpPr txBox="1">
            <a:spLocks noChangeArrowheads="1"/>
          </p:cNvSpPr>
          <p:nvPr/>
        </p:nvSpPr>
        <p:spPr bwMode="auto">
          <a:xfrm>
            <a:off x="6894655" y="3290137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tp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协议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" name="右大括号 68"/>
          <p:cNvSpPr/>
          <p:nvPr/>
        </p:nvSpPr>
        <p:spPr>
          <a:xfrm>
            <a:off x="9069530" y="2653549"/>
            <a:ext cx="195263" cy="2990850"/>
          </a:xfrm>
          <a:prstGeom prst="rightBrace">
            <a:avLst>
              <a:gd name="adj1" fmla="val 8333"/>
              <a:gd name="adj2" fmla="val 49177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9317180" y="3566362"/>
            <a:ext cx="1049338" cy="1116012"/>
          </a:xfrm>
          <a:prstGeom prst="rect">
            <a:avLst/>
          </a:prstGeom>
          <a:solidFill>
            <a:srgbClr val="DBEFF9">
              <a:lumMod val="90000"/>
              <a:alpha val="14000"/>
            </a:srgbClr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基本概念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协议内容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" name="左大括号 70"/>
          <p:cNvSpPr/>
          <p:nvPr/>
        </p:nvSpPr>
        <p:spPr>
          <a:xfrm>
            <a:off x="7729680" y="3283787"/>
            <a:ext cx="238125" cy="415925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文本框 40"/>
          <p:cNvSpPr txBox="1">
            <a:spLocks noChangeArrowheads="1"/>
          </p:cNvSpPr>
          <p:nvPr/>
        </p:nvSpPr>
        <p:spPr bwMode="auto">
          <a:xfrm>
            <a:off x="7897955" y="3142499"/>
            <a:ext cx="1004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运行机制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" name="文本框 40"/>
          <p:cNvSpPr txBox="1">
            <a:spLocks noChangeArrowheads="1"/>
          </p:cNvSpPr>
          <p:nvPr/>
        </p:nvSpPr>
        <p:spPr bwMode="auto">
          <a:xfrm>
            <a:off x="7896368" y="3536199"/>
            <a:ext cx="10048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结构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2609993" y="1251787"/>
            <a:ext cx="6650037" cy="2592387"/>
          </a:xfrm>
          <a:prstGeom prst="rect">
            <a:avLst/>
          </a:prstGeom>
          <a:solidFill>
            <a:srgbClr val="FF0000">
              <a:alpha val="8000"/>
            </a:srgbClr>
          </a:solidFill>
          <a:ln w="15875" cap="flat" cmpd="sng" algn="ctr">
            <a:solidFill>
              <a:srgbClr val="0BD0D9">
                <a:lumMod val="20000"/>
                <a:lumOff val="8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7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  <a:endParaRPr lang="zh-CN" altLang="en-US" sz="2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单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982038" y="2179433"/>
            <a:ext cx="19898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邮箱报文的传送</a:t>
            </a:r>
            <a:endParaRPr lang="zh-CN" altLang="en-US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5754304" y="939049"/>
          <a:ext cx="3600450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2642870" imgH="4685030" progId="Visio.Drawing.11">
                  <p:embed/>
                </p:oleObj>
              </mc:Choice>
              <mc:Fallback>
                <p:oleObj name="Visio" r:id="rId1" imgW="2642870" imgH="46850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4304" y="939049"/>
                        <a:ext cx="3600450" cy="587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  <a:endParaRPr lang="zh-CN" altLang="en-US" sz="2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单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982038" y="2179433"/>
            <a:ext cx="19898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连接终止</a:t>
            </a:r>
            <a:endParaRPr lang="zh-CN" altLang="en-US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3757612" y="2716333"/>
          <a:ext cx="4676775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3924300" imgH="2362200" progId="Visio.Drawing.11">
                  <p:embed/>
                </p:oleObj>
              </mc:Choice>
              <mc:Fallback>
                <p:oleObj name="Visio" r:id="rId1" imgW="3924300" imgH="2362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7612" y="2716333"/>
                        <a:ext cx="4676775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  <a:endParaRPr lang="zh-CN" altLang="en-US" sz="2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MIME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协议的基本内容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888065" y="2179433"/>
            <a:ext cx="4341913" cy="4344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允许非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SCII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码数据通过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MTP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传输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1931391" y="2896553"/>
            <a:ext cx="8348663" cy="3240087"/>
            <a:chOff x="611560" y="2852936"/>
            <a:chExt cx="8348629" cy="3240360"/>
          </a:xfrm>
        </p:grpSpPr>
        <p:graphicFrame>
          <p:nvGraphicFramePr>
            <p:cNvPr id="13" name="Object 3"/>
            <p:cNvGraphicFramePr>
              <a:graphicFrameLocks noChangeAspect="1"/>
            </p:cNvGraphicFramePr>
            <p:nvPr/>
          </p:nvGraphicFramePr>
          <p:xfrm>
            <a:off x="716510" y="2852936"/>
            <a:ext cx="7710977" cy="3240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0" name="Visio" r:id="rId1" imgW="8610600" imgH="3632200" progId="Visio.Drawing.11">
                    <p:embed/>
                  </p:oleObj>
                </mc:Choice>
                <mc:Fallback>
                  <p:oleObj name="Visio" r:id="rId1" imgW="8610600" imgH="3632200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510" y="2852936"/>
                          <a:ext cx="7710977" cy="3240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圆角矩形 1"/>
            <p:cNvSpPr>
              <a:spLocks noChangeArrowheads="1"/>
            </p:cNvSpPr>
            <p:nvPr/>
          </p:nvSpPr>
          <p:spPr bwMode="auto">
            <a:xfrm>
              <a:off x="611560" y="4005064"/>
              <a:ext cx="3528392" cy="936104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圆角矩形 5"/>
            <p:cNvSpPr>
              <a:spLocks noChangeArrowheads="1"/>
            </p:cNvSpPr>
            <p:nvPr/>
          </p:nvSpPr>
          <p:spPr bwMode="auto">
            <a:xfrm>
              <a:off x="5004048" y="4437112"/>
              <a:ext cx="2592288" cy="648072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6" name="直接箭头连接符 7"/>
            <p:cNvCxnSpPr>
              <a:cxnSpLocks noChangeShapeType="1"/>
              <a:endCxn id="17" idx="1"/>
            </p:cNvCxnSpPr>
            <p:nvPr/>
          </p:nvCxnSpPr>
          <p:spPr bwMode="auto">
            <a:xfrm flipV="1">
              <a:off x="6372200" y="4189730"/>
              <a:ext cx="792088" cy="391398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文本框 8"/>
            <p:cNvSpPr txBox="1">
              <a:spLocks noChangeArrowheads="1"/>
            </p:cNvSpPr>
            <p:nvPr/>
          </p:nvSpPr>
          <p:spPr bwMode="auto">
            <a:xfrm>
              <a:off x="7164288" y="4005064"/>
              <a:ext cx="12632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MIME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版本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" name="直接箭头连接符 17"/>
            <p:cNvCxnSpPr>
              <a:cxnSpLocks noChangeShapeType="1"/>
            </p:cNvCxnSpPr>
            <p:nvPr/>
          </p:nvCxnSpPr>
          <p:spPr bwMode="auto">
            <a:xfrm>
              <a:off x="7524328" y="4725144"/>
              <a:ext cx="360040" cy="0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27"/>
            <p:cNvSpPr txBox="1">
              <a:spLocks noChangeArrowheads="1"/>
            </p:cNvSpPr>
            <p:nvPr/>
          </p:nvSpPr>
          <p:spPr bwMode="auto">
            <a:xfrm>
              <a:off x="7841004" y="4537797"/>
              <a:ext cx="111918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编码方式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0" name="直接箭头连接符 28"/>
            <p:cNvCxnSpPr>
              <a:cxnSpLocks noChangeShapeType="1"/>
            </p:cNvCxnSpPr>
            <p:nvPr/>
          </p:nvCxnSpPr>
          <p:spPr bwMode="auto">
            <a:xfrm>
              <a:off x="6876256" y="4941168"/>
              <a:ext cx="432048" cy="328682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文本框 30"/>
            <p:cNvSpPr txBox="1">
              <a:spLocks noChangeArrowheads="1"/>
            </p:cNvSpPr>
            <p:nvPr/>
          </p:nvSpPr>
          <p:spPr bwMode="auto">
            <a:xfrm>
              <a:off x="7101709" y="5215490"/>
              <a:ext cx="185848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多媒体数据类型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存储访问协议</a:t>
            </a:r>
            <a:endParaRPr lang="zh-CN" altLang="en-US" sz="2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888065" y="2179433"/>
            <a:ext cx="2050889" cy="10046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删除模式</a:t>
            </a:r>
            <a:endParaRPr kumimoji="0" lang="en-US" altLang="zh-CN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保留模式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2" name="Object 3"/>
          <p:cNvGraphicFramePr>
            <a:graphicFrameLocks noChangeAspect="1"/>
          </p:cNvGraphicFramePr>
          <p:nvPr/>
        </p:nvGraphicFramePr>
        <p:xfrm>
          <a:off x="8253048" y="939049"/>
          <a:ext cx="3529013" cy="608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2071370" imgH="3560445" progId="Visio.Drawing.11">
                  <p:embed/>
                </p:oleObj>
              </mc:Choice>
              <mc:Fallback>
                <p:oleObj name="Visio" r:id="rId1" imgW="2071370" imgH="356044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3048" y="939049"/>
                        <a:ext cx="3529013" cy="608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591731" y="3351635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IMAP4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888064" y="3888535"/>
            <a:ext cx="5638151" cy="27038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类似，但功能更强</a:t>
            </a:r>
            <a:endParaRPr kumimoji="0" lang="en-US" altLang="zh-CN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载邮件之前检查邮件头部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下载邮件之前可用特定字符串搜索电子邮件的内容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可以下载部分电子邮件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可以在邮件服务器上创建、删除、更名邮箱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存储访问协议</a:t>
            </a:r>
            <a:endParaRPr lang="zh-CN" altLang="en-US" sz="2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基于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电子邮件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888066" y="2179433"/>
            <a:ext cx="5678344" cy="36876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世纪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90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年代中期，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otmail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开发了基于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eb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电子邮件系统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前几乎所有门户网站都提供基于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电子邮件，使用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浏览器收发邮件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于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子邮件，用户代理就是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浏览器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户与远程邮箱之间的通信使用的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，而不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AP4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邮件服务器之间的通信仍然使用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6022" y="1207007"/>
            <a:ext cx="4391085" cy="28984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6022" y="4261643"/>
            <a:ext cx="4391085" cy="22797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小测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7" name="文本框 3"/>
          <p:cNvSpPr txBox="1">
            <a:spLocks noChangeArrowheads="1"/>
          </p:cNvSpPr>
          <p:nvPr/>
        </p:nvSpPr>
        <p:spPr bwMode="auto">
          <a:xfrm>
            <a:off x="860425" y="1055427"/>
            <a:ext cx="10273242" cy="4846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浏览器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之间使用的协议是（       ）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DNS                B. SNMP                C. HTTP             D. SMTP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以下应用层协议中，不采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/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工作模式的是（		）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NS		       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itTorrent                 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                 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描述，正确的是（       ）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用户请求一个网页，该网页包含了文本内容和三个图片，客户端将发送一个请求报文并收到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个响应报文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两个网页有可能通过一个持续连接发送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使用非持续连接时，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报文段可能携带两个不同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报文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. 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不能使用并行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连接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超文本传输协议用的端口号是（     ）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53                  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80               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1               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3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5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检查局域网连通性常用的网络命令是（        ）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NS              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CONFIG             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IND             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ING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小测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7" name="文本框 3"/>
          <p:cNvSpPr txBox="1">
            <a:spLocks noChangeArrowheads="1"/>
          </p:cNvSpPr>
          <p:nvPr/>
        </p:nvSpPr>
        <p:spPr bwMode="auto">
          <a:xfrm>
            <a:off x="860425" y="1055427"/>
            <a:ext cx="10273242" cy="4477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6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因特网电子邮件系统中，电子邮件应用程序（       ）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和接收邮件都采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通常使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，接收邮件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通常使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，接收邮件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和接收邮件都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7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子邮件的地址有两部分组成，即用户名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@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     ）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文件名        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域名               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匿名         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设备名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8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考虑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均采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邮箱收发邮件，那么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向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发邮件的过程中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邮件从其主机到邮件服务器传输采用（       ）协议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邮件服务器利用（         ）协议将邮件发送给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邮件服务器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主机利用（       ）协议从他的邮件服务器上读取邮件。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MAP4                B. 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MAP4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MAP4                 D. 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4941860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1 </a:t>
            </a:r>
            <a:r>
              <a:rPr lang="zh-CN" altLang="en-US" sz="2200" dirty="0">
                <a:latin typeface="Times New Roman" panose="02020603050405020304" pitchFamily="18" charset="0"/>
              </a:rPr>
              <a:t>互联网应用技术发展的</a:t>
            </a:r>
            <a:r>
              <a:rPr lang="en-US" altLang="zh-CN" sz="2200" dirty="0">
                <a:latin typeface="Times New Roman" panose="02020603050405020304" pitchFamily="18" charset="0"/>
              </a:rPr>
              <a:t>3</a:t>
            </a:r>
            <a:r>
              <a:rPr lang="zh-CN" altLang="en-US" sz="2200" dirty="0">
                <a:latin typeface="Times New Roman" panose="02020603050405020304" pitchFamily="18" charset="0"/>
              </a:rPr>
              <a:t>个阶段</a:t>
            </a:r>
            <a:endParaRPr lang="en-US" altLang="zh-CN" sz="2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/>
        </p:nvGraphicFramePr>
        <p:xfrm>
          <a:off x="3046385" y="1874829"/>
          <a:ext cx="5511800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2203450" imgH="1884045" progId="Visio.Drawing.11">
                  <p:embed/>
                </p:oleObj>
              </mc:Choice>
              <mc:Fallback>
                <p:oleObj name="" r:id="rId1" imgW="2203450" imgH="188404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385" y="1874829"/>
                        <a:ext cx="5511800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2"/>
          <p:cNvSpPr txBox="1">
            <a:spLocks noChangeArrowheads="1"/>
          </p:cNvSpPr>
          <p:nvPr/>
        </p:nvSpPr>
        <p:spPr bwMode="auto">
          <a:xfrm>
            <a:off x="5010123" y="4249729"/>
            <a:ext cx="1296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0">
                <a:solidFill>
                  <a:srgbClr val="FF0000"/>
                </a:solidFill>
                <a:latin typeface="Berlin Sans FB Demi" panose="020E0802020502020306" pitchFamily="34" charset="0"/>
              </a:rPr>
              <a:t>Web2.0</a:t>
            </a:r>
            <a:endParaRPr lang="zh-CN" altLang="en-US" sz="2400" b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7"/>
          <p:cNvSpPr txBox="1">
            <a:spLocks noChangeArrowheads="1"/>
          </p:cNvSpPr>
          <p:nvPr/>
        </p:nvSpPr>
        <p:spPr bwMode="auto">
          <a:xfrm>
            <a:off x="3209898" y="4249729"/>
            <a:ext cx="12239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0">
                <a:solidFill>
                  <a:srgbClr val="FF0000"/>
                </a:solidFill>
                <a:latin typeface="Berlin Sans FB Demi" panose="020E0802020502020306" pitchFamily="34" charset="0"/>
              </a:rPr>
              <a:t>Web1.0</a:t>
            </a:r>
            <a:endParaRPr lang="zh-CN" altLang="en-US" sz="2400" b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5" name="文本框 8"/>
          <p:cNvSpPr txBox="1">
            <a:spLocks noChangeArrowheads="1"/>
          </p:cNvSpPr>
          <p:nvPr/>
        </p:nvSpPr>
        <p:spPr bwMode="auto">
          <a:xfrm>
            <a:off x="7026248" y="5473692"/>
            <a:ext cx="12969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0">
                <a:solidFill>
                  <a:srgbClr val="FF0000"/>
                </a:solidFill>
                <a:latin typeface="Berlin Sans FB Demi" panose="020E0802020502020306" pitchFamily="34" charset="0"/>
              </a:rPr>
              <a:t>Web3.0</a:t>
            </a:r>
            <a:endParaRPr lang="zh-CN" altLang="en-US" sz="2400" b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430308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2  </a:t>
            </a:r>
            <a:r>
              <a:rPr lang="zh-CN" altLang="en-US" sz="2200" dirty="0">
                <a:latin typeface="Times New Roman" panose="02020603050405020304" pitchFamily="18" charset="0"/>
              </a:rPr>
              <a:t>互联网端系统与核心交换的基本概念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6" name="对象 2"/>
          <p:cNvGraphicFramePr>
            <a:graphicFrameLocks noChangeAspect="1"/>
          </p:cNvGraphicFramePr>
          <p:nvPr/>
        </p:nvGraphicFramePr>
        <p:xfrm>
          <a:off x="1535116" y="1904464"/>
          <a:ext cx="5616575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15811500" imgH="11849100" progId="Visio.Drawing.11">
                  <p:embed/>
                </p:oleObj>
              </mc:Choice>
              <mc:Fallback>
                <p:oleObj name="" r:id="rId1" imgW="15811500" imgH="118491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116" y="1904464"/>
                        <a:ext cx="5616575" cy="420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311153" y="2015589"/>
            <a:ext cx="25066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互联网核心交换部分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矩形 2"/>
          <p:cNvSpPr>
            <a:spLocks noChangeArrowheads="1"/>
          </p:cNvSpPr>
          <p:nvPr/>
        </p:nvSpPr>
        <p:spPr bwMode="auto">
          <a:xfrm>
            <a:off x="311153" y="4322226"/>
            <a:ext cx="1990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互联网边缘部分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9" name="组合 7"/>
          <p:cNvGrpSpPr/>
          <p:nvPr/>
        </p:nvGrpSpPr>
        <p:grpSpPr bwMode="auto">
          <a:xfrm>
            <a:off x="7272169" y="1775373"/>
            <a:ext cx="4608679" cy="4625795"/>
            <a:chOff x="611560" y="1628800"/>
            <a:chExt cx="7967648" cy="1910611"/>
          </a:xfrm>
        </p:grpSpPr>
        <p:grpSp>
          <p:nvGrpSpPr>
            <p:cNvPr id="20" name="组合 9"/>
            <p:cNvGrpSpPr/>
            <p:nvPr/>
          </p:nvGrpSpPr>
          <p:grpSpPr bwMode="auto">
            <a:xfrm>
              <a:off x="611560" y="1628800"/>
              <a:ext cx="7967648" cy="1910611"/>
              <a:chOff x="709393" y="1772816"/>
              <a:chExt cx="7725217" cy="146156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756332" y="1772816"/>
                <a:ext cx="7631338" cy="1440538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3" name="L 形 22"/>
              <p:cNvSpPr/>
              <p:nvPr/>
            </p:nvSpPr>
            <p:spPr>
              <a:xfrm rot="5400000">
                <a:off x="696478" y="1785731"/>
                <a:ext cx="287779" cy="261949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4" name="L 形 23"/>
              <p:cNvSpPr/>
              <p:nvPr/>
            </p:nvSpPr>
            <p:spPr>
              <a:xfrm rot="16200000">
                <a:off x="8194969" y="2994740"/>
                <a:ext cx="237477" cy="241805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21" name="内容占位符 4"/>
            <p:cNvSpPr txBox="1">
              <a:spLocks noChangeArrowheads="1"/>
            </p:cNvSpPr>
            <p:nvPr/>
          </p:nvSpPr>
          <p:spPr bwMode="auto">
            <a:xfrm>
              <a:off x="703928" y="1702106"/>
              <a:ext cx="7827644" cy="176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857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系统（</a:t>
              </a: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nd system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网络边缘部分的用户设备。概念上等同于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主机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系统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运行</a:t>
              </a: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FTP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、</a:t>
              </a: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-mail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、</a:t>
              </a: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、或</a:t>
              </a: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2P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文件共享程序、即时通信程序等的计算机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未来网络应用中，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系统的类型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将从计算机扩展到所有能够接入互联网的设备（如</a:t>
              </a: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DA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移动电话、数码相机、电视机、无线传感器网络的传感器结点，以及各种家用电器）</a:t>
              </a:r>
              <a:endParaRPr kumimoji="0" lang="zh-CN" altLang="ja-JP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endPara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430308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2  </a:t>
            </a:r>
            <a:r>
              <a:rPr lang="zh-CN" altLang="en-US" sz="2200" dirty="0">
                <a:latin typeface="Times New Roman" panose="02020603050405020304" pitchFamily="18" charset="0"/>
              </a:rPr>
              <a:t>互联网端系统与核心交换的基本概念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1" name="对象 2"/>
          <p:cNvGraphicFramePr>
            <a:graphicFrameLocks noChangeAspect="1"/>
          </p:cNvGraphicFramePr>
          <p:nvPr/>
        </p:nvGraphicFramePr>
        <p:xfrm>
          <a:off x="2576928" y="2195142"/>
          <a:ext cx="7038144" cy="4207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5055235" imgH="3027045" progId="Visio.Drawing.11">
                  <p:embed/>
                </p:oleObj>
              </mc:Choice>
              <mc:Fallback>
                <p:oleObj name="" r:id="rId1" imgW="5055235" imgH="3027045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928" y="2195142"/>
                        <a:ext cx="7038144" cy="4207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1"/>
          <p:cNvSpPr txBox="1">
            <a:spLocks noChangeArrowheads="1"/>
          </p:cNvSpPr>
          <p:nvPr/>
        </p:nvSpPr>
        <p:spPr bwMode="auto">
          <a:xfrm>
            <a:off x="860423" y="1634259"/>
            <a:ext cx="714473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程序体系结构的概念（区别：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网络的体系结构！</a:t>
            </a:r>
            <a:r>
              <a:rPr lang="zh-CN" altLang="en-US" sz="20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0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  <a:endParaRPr lang="zh-CN" altLang="en-US" sz="2800" b="1" dirty="0">
              <a:solidFill>
                <a:srgbClr val="940A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8"/>
          <p:cNvSpPr txBox="1">
            <a:spLocks noChangeArrowheads="1"/>
          </p:cNvSpPr>
          <p:nvPr/>
        </p:nvSpPr>
        <p:spPr bwMode="auto">
          <a:xfrm>
            <a:off x="860425" y="939049"/>
            <a:ext cx="5430308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2  </a:t>
            </a:r>
            <a:r>
              <a:rPr lang="zh-CN" altLang="en-US" sz="2200" dirty="0">
                <a:latin typeface="Times New Roman" panose="02020603050405020304" pitchFamily="18" charset="0"/>
              </a:rPr>
              <a:t>互联网端系统与核心交换的基本概念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22" name="文本框 1"/>
          <p:cNvSpPr txBox="1">
            <a:spLocks noChangeArrowheads="1"/>
          </p:cNvSpPr>
          <p:nvPr/>
        </p:nvSpPr>
        <p:spPr bwMode="auto">
          <a:xfrm>
            <a:off x="860423" y="1634259"/>
            <a:ext cx="308763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程序体系结构的分类</a:t>
            </a:r>
            <a:endParaRPr lang="zh-CN" altLang="en-US" sz="20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" name="组合 6"/>
          <p:cNvGrpSpPr/>
          <p:nvPr/>
        </p:nvGrpSpPr>
        <p:grpSpPr bwMode="auto">
          <a:xfrm>
            <a:off x="864394" y="2229942"/>
            <a:ext cx="8097837" cy="1585913"/>
            <a:chOff x="611560" y="1628800"/>
            <a:chExt cx="7967647" cy="1944216"/>
          </a:xfrm>
        </p:grpSpPr>
        <p:grpSp>
          <p:nvGrpSpPr>
            <p:cNvPr id="12" name="组合 7"/>
            <p:cNvGrpSpPr/>
            <p:nvPr/>
          </p:nvGrpSpPr>
          <p:grpSpPr bwMode="auto">
            <a:xfrm>
              <a:off x="611560" y="1628800"/>
              <a:ext cx="7967647" cy="1944216"/>
              <a:chOff x="709393" y="1772816"/>
              <a:chExt cx="7725216" cy="1487272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754827" y="1772816"/>
                <a:ext cx="7634349" cy="1439632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" name="L 形 14"/>
              <p:cNvSpPr/>
              <p:nvPr/>
            </p:nvSpPr>
            <p:spPr>
              <a:xfrm rot="5400000">
                <a:off x="696728" y="1785481"/>
                <a:ext cx="287331" cy="262000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6" name="L 形 15"/>
              <p:cNvSpPr/>
              <p:nvPr/>
            </p:nvSpPr>
            <p:spPr>
              <a:xfrm rot="16200000">
                <a:off x="8171854" y="2997332"/>
                <a:ext cx="263511" cy="262000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3" name="内容占位符 4"/>
            <p:cNvSpPr txBox="1">
              <a:spLocks noChangeArrowheads="1"/>
            </p:cNvSpPr>
            <p:nvPr/>
          </p:nvSpPr>
          <p:spPr bwMode="auto">
            <a:xfrm>
              <a:off x="703928" y="1702106"/>
              <a:ext cx="7827644" cy="176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857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客户机</a:t>
              </a: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服务器结构（</a:t>
              </a: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lient/Server, C/S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点对点结构（</a:t>
              </a: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eer to Peer, P2P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混合结构（</a:t>
              </a: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Hybrid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7" name="图片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345" y="4098164"/>
            <a:ext cx="3065463" cy="1909762"/>
          </a:xfrm>
          <a:prstGeom prst="rect">
            <a:avLst/>
          </a:prstGeom>
          <a:noFill/>
          <a:ln w="63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9158" y="4098164"/>
            <a:ext cx="2343150" cy="1925637"/>
          </a:xfrm>
          <a:prstGeom prst="rect">
            <a:avLst/>
          </a:prstGeom>
          <a:noFill/>
          <a:ln w="63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图片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7558" y="4098164"/>
            <a:ext cx="2713037" cy="1925637"/>
          </a:xfrm>
          <a:prstGeom prst="rect">
            <a:avLst/>
          </a:prstGeom>
          <a:noFill/>
          <a:ln w="63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tags/tag1.xml><?xml version="1.0" encoding="utf-8"?>
<p:tagLst xmlns:p="http://schemas.openxmlformats.org/presentationml/2006/main">
  <p:tag name="ISPRING_PRESENTATION_TITLE" val="091304"/>
  <p:tag name="commondata" val="eyJoZGlkIjoiMzFiMGExZTgzYTk5NDY4ZGNlODNjYWU5ZWNkMjkzOTE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217</Words>
  <Application>WPS 演示</Application>
  <PresentationFormat>宽屏</PresentationFormat>
  <Paragraphs>1213</Paragraphs>
  <Slides>56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2</vt:i4>
      </vt:variant>
      <vt:variant>
        <vt:lpstr>幻灯片标题</vt:lpstr>
      </vt:variant>
      <vt:variant>
        <vt:i4>56</vt:i4>
      </vt:variant>
    </vt:vector>
  </HeadingPairs>
  <TitlesOfParts>
    <vt:vector size="182" baseType="lpstr">
      <vt:lpstr>Arial</vt:lpstr>
      <vt:lpstr>宋体</vt:lpstr>
      <vt:lpstr>Wingdings</vt:lpstr>
      <vt:lpstr>思源宋体 CN Heavy</vt:lpstr>
      <vt:lpstr>微软雅黑</vt:lpstr>
      <vt:lpstr>Century Gothic</vt:lpstr>
      <vt:lpstr>LilyUPC</vt:lpstr>
      <vt:lpstr>Microsoft Sans Serif</vt:lpstr>
      <vt:lpstr>等线</vt:lpstr>
      <vt:lpstr>Calibri</vt:lpstr>
      <vt:lpstr>方正兰亭中黑_GBK</vt:lpstr>
      <vt:lpstr>Calibri</vt:lpstr>
      <vt:lpstr>Times New Roman</vt:lpstr>
      <vt:lpstr>Berlin Sans FB Demi</vt:lpstr>
      <vt:lpstr>仿宋</vt:lpstr>
      <vt:lpstr>黑体</vt:lpstr>
      <vt:lpstr>Comic Sans MS</vt:lpstr>
      <vt:lpstr>Arial Unicode MS</vt:lpstr>
      <vt:lpstr>等线 Light</vt:lpstr>
      <vt:lpstr>Wingdings 2</vt:lpstr>
      <vt:lpstr>Verdana</vt:lpstr>
      <vt:lpstr>MS PGothic</vt:lpstr>
      <vt:lpstr>Tahoma</vt:lpstr>
      <vt:lpstr>Office 主题​​</vt:lpstr>
      <vt:lpstr>Visio.Drawing.11</vt:lpstr>
      <vt:lpstr>MS_ClipArt_Gallery.2</vt:lpstr>
      <vt:lpstr>Visio.Drawing.11</vt:lpstr>
      <vt:lpstr>Visio.Drawing.11</vt:lpstr>
      <vt:lpstr>Visio.Drawing.11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Visio.Drawing.11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Visio.Drawing.11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MS_ClipArt_Gallery.2</vt:lpstr>
      <vt:lpstr>Visio.Drawing.11</vt:lpstr>
      <vt:lpstr>Visio.Drawing.11</vt:lpstr>
      <vt:lpstr>Visio.Drawing.11</vt:lpstr>
      <vt:lpstr>Visio.Drawing.11</vt:lpstr>
      <vt:lpstr>Visio.Drawing.11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Net</cp:lastModifiedBy>
  <cp:revision>1319</cp:revision>
  <dcterms:created xsi:type="dcterms:W3CDTF">2017-09-08T08:49:00Z</dcterms:created>
  <dcterms:modified xsi:type="dcterms:W3CDTF">2025-04-03T08:14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CF3050733E514395BB78BD57FB16486D_12</vt:lpwstr>
  </property>
</Properties>
</file>